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igs" ContentType="application/vnd.openxmlformats-package.digital-signature-origin"/>
  <Override PartName="/word/document.xml" ContentType="application/vnd.openxmlformats-officedocument.wordprocessingml.document.main+xml"/>
  <Override PartName="/word/footer6.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7.xml" ContentType="application/vnd.openxmlformats-officedocument.wordprocessingml.header+xml"/>
  <Override PartName="/word/header2.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2.xml" ContentType="application/vnd.openxmlformats-officedocument.wordprocessingml.footer+xml"/>
  <Override PartName="/word/footer5.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Look w:val="04A0" w:firstRow="1" w:lastRow="0" w:firstColumn="1" w:lastColumn="0" w:noHBand="0" w:noVBand="1"/>
      </w:tblPr>
      <w:tblGrid>
        <w:gridCol w:w="3283"/>
        <w:gridCol w:w="2901"/>
        <w:gridCol w:w="3454"/>
      </w:tblGrid>
      <w:tr w:rsidR="00F7193A" w:rsidRPr="001D6AC1" w14:paraId="3BB6674B" w14:textId="77777777" w:rsidTr="00503C83">
        <w:trPr>
          <w:trHeight w:val="535"/>
        </w:trPr>
        <w:tc>
          <w:tcPr>
            <w:tcW w:w="1703" w:type="pct"/>
            <w:shd w:val="clear" w:color="auto" w:fill="auto"/>
            <w:vAlign w:val="bottom"/>
          </w:tcPr>
          <w:p w14:paraId="2180A766" w14:textId="77777777" w:rsidR="00F7193A" w:rsidRPr="001D6AC1" w:rsidRDefault="00F7193A" w:rsidP="00E31E75">
            <w:pPr>
              <w:spacing w:before="0" w:after="0" w:line="276" w:lineRule="auto"/>
              <w:jc w:val="center"/>
              <w:rPr>
                <w:rFonts w:cs="Arial"/>
                <w:b/>
                <w:spacing w:val="-20"/>
                <w:szCs w:val="21"/>
              </w:rPr>
            </w:pPr>
          </w:p>
        </w:tc>
        <w:tc>
          <w:tcPr>
            <w:tcW w:w="1505" w:type="pct"/>
            <w:shd w:val="clear" w:color="auto" w:fill="auto"/>
          </w:tcPr>
          <w:p w14:paraId="5FA2C281" w14:textId="77777777" w:rsidR="00F7193A" w:rsidRPr="001D6AC1" w:rsidRDefault="00F7193A" w:rsidP="00E31E75">
            <w:pPr>
              <w:pStyle w:val="Header"/>
              <w:spacing w:before="0" w:after="0" w:line="276" w:lineRule="auto"/>
              <w:jc w:val="left"/>
              <w:rPr>
                <w:rFonts w:cs="Arial"/>
                <w:b/>
                <w:spacing w:val="-20"/>
                <w:sz w:val="21"/>
                <w:szCs w:val="21"/>
              </w:rPr>
            </w:pPr>
          </w:p>
        </w:tc>
        <w:tc>
          <w:tcPr>
            <w:tcW w:w="1792" w:type="pct"/>
            <w:shd w:val="clear" w:color="auto" w:fill="auto"/>
            <w:vAlign w:val="bottom"/>
          </w:tcPr>
          <w:p w14:paraId="020CAF86" w14:textId="77777777" w:rsidR="00F7193A" w:rsidRPr="001D6AC1" w:rsidRDefault="007D5D00" w:rsidP="00E31E75">
            <w:pPr>
              <w:pStyle w:val="Header"/>
              <w:spacing w:before="0" w:after="0" w:line="276" w:lineRule="auto"/>
              <w:jc w:val="right"/>
              <w:rPr>
                <w:rFonts w:cs="Arial"/>
                <w:b/>
                <w:sz w:val="21"/>
                <w:szCs w:val="21"/>
              </w:rPr>
            </w:pPr>
            <w:r w:rsidRPr="001D6AC1">
              <w:rPr>
                <w:rFonts w:cs="Arial"/>
                <w:noProof/>
                <w:sz w:val="21"/>
                <w:szCs w:val="21"/>
              </w:rPr>
              <w:drawing>
                <wp:anchor distT="0" distB="0" distL="114300" distR="114300" simplePos="0" relativeHeight="251649024" behindDoc="1" locked="0" layoutInCell="1" allowOverlap="1" wp14:anchorId="2D820DF2" wp14:editId="10381714">
                  <wp:simplePos x="0" y="0"/>
                  <wp:positionH relativeFrom="column">
                    <wp:posOffset>840740</wp:posOffset>
                  </wp:positionH>
                  <wp:positionV relativeFrom="paragraph">
                    <wp:posOffset>-144145</wp:posOffset>
                  </wp:positionV>
                  <wp:extent cx="1294130" cy="419100"/>
                  <wp:effectExtent l="0" t="0" r="127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94130" cy="4191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r>
    </w:tbl>
    <w:p w14:paraId="5FA58A41" w14:textId="77777777" w:rsidR="00F7193A" w:rsidRPr="001D6AC1" w:rsidRDefault="00F7193A" w:rsidP="00E31E75">
      <w:pPr>
        <w:spacing w:before="120" w:after="120" w:line="276" w:lineRule="auto"/>
        <w:rPr>
          <w:rFonts w:cs="Arial"/>
          <w:b/>
          <w:spacing w:val="-20"/>
          <w:sz w:val="24"/>
          <w:szCs w:val="24"/>
        </w:rPr>
      </w:pPr>
    </w:p>
    <w:p w14:paraId="6CB5C091" w14:textId="77777777" w:rsidR="00100AA6" w:rsidRPr="001D6AC1" w:rsidRDefault="00100AA6" w:rsidP="00E31E75">
      <w:pPr>
        <w:spacing w:before="120" w:after="120" w:line="276" w:lineRule="auto"/>
        <w:rPr>
          <w:rFonts w:cs="Arial"/>
          <w:b/>
          <w:spacing w:val="-20"/>
          <w:sz w:val="30"/>
          <w:szCs w:val="24"/>
        </w:rPr>
      </w:pPr>
    </w:p>
    <w:p w14:paraId="13A97C88" w14:textId="77777777" w:rsidR="00342284" w:rsidRPr="001D6AC1" w:rsidRDefault="00342284" w:rsidP="00E31E75">
      <w:pPr>
        <w:spacing w:before="120" w:after="120" w:line="276" w:lineRule="auto"/>
        <w:rPr>
          <w:rFonts w:cs="Arial"/>
        </w:rPr>
      </w:pPr>
    </w:p>
    <w:p w14:paraId="681B18A3" w14:textId="77777777" w:rsidR="00F7193A" w:rsidRPr="001D6AC1" w:rsidRDefault="00AE5A7F" w:rsidP="00E31E75">
      <w:pPr>
        <w:spacing w:before="120" w:after="120" w:line="276" w:lineRule="auto"/>
        <w:jc w:val="center"/>
        <w:rPr>
          <w:rFonts w:cs="Arial"/>
          <w:b/>
          <w:color w:val="000000"/>
          <w:sz w:val="44"/>
          <w:szCs w:val="44"/>
        </w:rPr>
      </w:pPr>
      <w:r w:rsidRPr="001D6AC1">
        <w:rPr>
          <w:rFonts w:cs="Arial"/>
          <w:b/>
          <w:color w:val="000000"/>
          <w:spacing w:val="-20"/>
          <w:sz w:val="44"/>
          <w:szCs w:val="44"/>
        </w:rPr>
        <w:t>TRIỂN KHAI PHẦN MỀM QUẢN LÝ NHÂN SỰ HRMPRO</w:t>
      </w:r>
      <w:r w:rsidR="0009396B" w:rsidRPr="001D6AC1">
        <w:rPr>
          <w:rFonts w:cs="Arial"/>
          <w:b/>
          <w:color w:val="000000"/>
          <w:spacing w:val="-20"/>
          <w:sz w:val="44"/>
          <w:szCs w:val="44"/>
        </w:rPr>
        <w:t xml:space="preserve"> </w:t>
      </w:r>
      <w:r w:rsidR="00100AA6" w:rsidRPr="001D6AC1">
        <w:rPr>
          <w:rFonts w:cs="Arial"/>
          <w:b/>
          <w:color w:val="000000"/>
          <w:spacing w:val="-20"/>
          <w:sz w:val="44"/>
          <w:szCs w:val="44"/>
        </w:rPr>
        <w:t>TẠ</w:t>
      </w:r>
      <w:r w:rsidR="00C42AC9" w:rsidRPr="001D6AC1">
        <w:rPr>
          <w:rFonts w:cs="Arial"/>
          <w:b/>
          <w:color w:val="000000"/>
          <w:spacing w:val="-20"/>
          <w:sz w:val="44"/>
          <w:szCs w:val="44"/>
        </w:rPr>
        <w:t xml:space="preserve">I </w:t>
      </w:r>
      <w:r w:rsidR="00494795" w:rsidRPr="001D6AC1">
        <w:rPr>
          <w:rFonts w:cs="Arial"/>
          <w:b/>
          <w:color w:val="000000"/>
          <w:spacing w:val="-20"/>
          <w:sz w:val="44"/>
          <w:szCs w:val="44"/>
        </w:rPr>
        <w:t xml:space="preserve">CÔNG TY </w:t>
      </w:r>
      <w:r w:rsidR="002602FF" w:rsidRPr="001D6AC1">
        <w:rPr>
          <w:rFonts w:cs="Arial"/>
          <w:b/>
          <w:color w:val="000000"/>
          <w:spacing w:val="-20"/>
          <w:sz w:val="44"/>
          <w:szCs w:val="44"/>
        </w:rPr>
        <w:t>AJ</w:t>
      </w:r>
      <w:r w:rsidR="001E3568" w:rsidRPr="001D6AC1">
        <w:rPr>
          <w:rFonts w:cs="Arial"/>
          <w:b/>
          <w:color w:val="000000"/>
          <w:spacing w:val="-20"/>
          <w:sz w:val="44"/>
          <w:szCs w:val="44"/>
        </w:rPr>
        <w:t>I</w:t>
      </w:r>
      <w:r w:rsidR="002602FF" w:rsidRPr="001D6AC1">
        <w:rPr>
          <w:rFonts w:cs="Arial"/>
          <w:b/>
          <w:color w:val="000000"/>
          <w:spacing w:val="-20"/>
          <w:sz w:val="44"/>
          <w:szCs w:val="44"/>
        </w:rPr>
        <w:t>NOMOTO VIỆT NAM</w:t>
      </w:r>
    </w:p>
    <w:p w14:paraId="728D1DFF" w14:textId="77777777" w:rsidR="007414AD" w:rsidRPr="001D6AC1" w:rsidRDefault="007414AD" w:rsidP="00E31E75">
      <w:pPr>
        <w:spacing w:before="120" w:after="120" w:line="276" w:lineRule="auto"/>
        <w:rPr>
          <w:rFonts w:cs="Arial"/>
          <w:b/>
          <w:sz w:val="24"/>
          <w:szCs w:val="24"/>
        </w:rPr>
      </w:pPr>
    </w:p>
    <w:p w14:paraId="2AC4B859" w14:textId="77777777" w:rsidR="00342284" w:rsidRPr="001D6AC1" w:rsidRDefault="00342284" w:rsidP="00E31E75">
      <w:pPr>
        <w:spacing w:before="120" w:after="120" w:line="276" w:lineRule="auto"/>
        <w:rPr>
          <w:rFonts w:cs="Arial"/>
        </w:rPr>
      </w:pPr>
    </w:p>
    <w:p w14:paraId="57E0F9C9" w14:textId="77777777" w:rsidR="00F7193A" w:rsidRPr="001D6AC1" w:rsidRDefault="008207C7" w:rsidP="00E31E75">
      <w:pPr>
        <w:spacing w:before="120" w:after="120" w:line="276" w:lineRule="auto"/>
        <w:jc w:val="center"/>
        <w:rPr>
          <w:rFonts w:cs="Arial"/>
          <w:b/>
          <w:sz w:val="40"/>
          <w:szCs w:val="40"/>
        </w:rPr>
      </w:pPr>
      <w:r w:rsidRPr="001D6AC1">
        <w:rPr>
          <w:rFonts w:cs="Arial"/>
          <w:b/>
          <w:sz w:val="40"/>
          <w:szCs w:val="40"/>
        </w:rPr>
        <w:t xml:space="preserve">TÀI LIỆU </w:t>
      </w:r>
      <w:r w:rsidR="00342284" w:rsidRPr="001D6AC1">
        <w:rPr>
          <w:rFonts w:cs="Arial"/>
          <w:b/>
          <w:sz w:val="40"/>
          <w:szCs w:val="40"/>
        </w:rPr>
        <w:t>ĐẶC TẢ YÊU C</w:t>
      </w:r>
      <w:r w:rsidR="000431E5">
        <w:rPr>
          <w:rFonts w:cs="Arial"/>
          <w:b/>
          <w:sz w:val="40"/>
          <w:szCs w:val="40"/>
        </w:rPr>
        <w:t>Ầ</w:t>
      </w:r>
      <w:r w:rsidR="00342284" w:rsidRPr="001D6AC1">
        <w:rPr>
          <w:rFonts w:cs="Arial"/>
          <w:b/>
          <w:sz w:val="40"/>
          <w:szCs w:val="40"/>
        </w:rPr>
        <w:t>U PHẦN MỀM</w:t>
      </w:r>
    </w:p>
    <w:p w14:paraId="32A445D8" w14:textId="77777777" w:rsidR="00B17B8C" w:rsidRDefault="00B17B8C" w:rsidP="00B17B8C">
      <w:pPr>
        <w:spacing w:before="120" w:after="120"/>
        <w:jc w:val="center"/>
        <w:rPr>
          <w:rFonts w:eastAsia="Times New Roman" w:cs="Arial"/>
          <w:b/>
          <w:sz w:val="20"/>
        </w:rPr>
      </w:pPr>
      <w:r>
        <w:rPr>
          <w:rFonts w:eastAsia="Times New Roman" w:cs="Arial"/>
          <w:b/>
          <w:sz w:val="20"/>
          <w:highlight w:val="yellow"/>
        </w:rPr>
        <w:t>(Trong tài liệu này những phần ghi “Song ngữ” có nghĩa là yêu cầu xây dưng 2 ngôn ngữ Việt - Anh song song cho cả màn hình/ giao diện/ Caption/ Nội dung dữ liệu/ Pop-up/ Thông điệp cảnh báo/ Email Báo biểu liên quan…</w:t>
      </w:r>
      <w:r>
        <w:rPr>
          <w:rFonts w:eastAsia="Times New Roman" w:cs="Arial"/>
          <w:b/>
          <w:sz w:val="20"/>
        </w:rPr>
        <w:t>)</w:t>
      </w:r>
    </w:p>
    <w:p w14:paraId="63184543" w14:textId="77777777" w:rsidR="00B17B8C" w:rsidRDefault="00B17B8C" w:rsidP="00B17B8C">
      <w:pPr>
        <w:spacing w:before="120" w:after="120"/>
        <w:jc w:val="center"/>
        <w:rPr>
          <w:rFonts w:eastAsia="Times New Roman" w:cs="Arial"/>
          <w:b/>
          <w:sz w:val="20"/>
        </w:rPr>
      </w:pPr>
    </w:p>
    <w:p w14:paraId="3525F45B" w14:textId="77777777" w:rsidR="00B17B8C" w:rsidRDefault="00B17B8C" w:rsidP="00B17B8C">
      <w:pPr>
        <w:spacing w:before="120" w:after="120"/>
        <w:jc w:val="center"/>
        <w:rPr>
          <w:rFonts w:cs="Arial"/>
        </w:rPr>
      </w:pPr>
      <w:r w:rsidRPr="00B45328">
        <w:rPr>
          <w:rFonts w:eastAsia="Times New Roman" w:cs="Arial"/>
          <w:b/>
          <w:sz w:val="20"/>
          <w:highlight w:val="yellow"/>
        </w:rPr>
        <w:t>Riêng phần Danh mục sẽ được xây dựng hoàn toàn song ngữ Việt – Anh và được gởi dữ liệu Việt – Anh trong giai đoạn “Data Migrarion”</w:t>
      </w:r>
    </w:p>
    <w:p w14:paraId="6CDB6A7C" w14:textId="77777777" w:rsidR="00100AA6" w:rsidRPr="001D6AC1" w:rsidRDefault="00100AA6" w:rsidP="00E31E75">
      <w:pPr>
        <w:spacing w:before="120" w:after="120" w:line="276" w:lineRule="auto"/>
        <w:rPr>
          <w:rFonts w:cs="Arial"/>
          <w:b/>
          <w:sz w:val="24"/>
          <w:szCs w:val="24"/>
        </w:rPr>
      </w:pPr>
      <w:bookmarkStart w:id="0" w:name="_GoBack"/>
      <w:bookmarkEnd w:id="0"/>
    </w:p>
    <w:p w14:paraId="3891086A" w14:textId="77777777" w:rsidR="00342284" w:rsidRPr="001D6AC1" w:rsidRDefault="00342284" w:rsidP="00E31E75">
      <w:pPr>
        <w:spacing w:before="120" w:after="120" w:line="276" w:lineRule="auto"/>
        <w:rPr>
          <w:rFonts w:cs="Arial"/>
        </w:rPr>
      </w:pPr>
    </w:p>
    <w:p w14:paraId="2EFC9D9B" w14:textId="77777777" w:rsidR="00342284" w:rsidRPr="001D6AC1" w:rsidRDefault="00342284" w:rsidP="00E31E75">
      <w:pPr>
        <w:spacing w:before="120" w:after="120" w:line="276" w:lineRule="auto"/>
        <w:rPr>
          <w:rFonts w:cs="Arial"/>
        </w:rPr>
      </w:pPr>
    </w:p>
    <w:p w14:paraId="2C3707A5" w14:textId="77777777" w:rsidR="00342284" w:rsidRPr="001D6AC1" w:rsidRDefault="00342284" w:rsidP="00E31E75">
      <w:pPr>
        <w:spacing w:before="120" w:after="120" w:line="276" w:lineRule="auto"/>
        <w:rPr>
          <w:rFonts w:cs="Arial"/>
        </w:rPr>
      </w:pPr>
    </w:p>
    <w:p w14:paraId="562D1198" w14:textId="77777777" w:rsidR="00F7193A" w:rsidRPr="001D6AC1" w:rsidRDefault="00F7193A" w:rsidP="00E31E75">
      <w:pPr>
        <w:spacing w:before="120" w:after="120" w:line="276" w:lineRule="auto"/>
        <w:ind w:firstLine="3119"/>
        <w:rPr>
          <w:rFonts w:cs="Arial"/>
          <w:b/>
          <w:szCs w:val="28"/>
        </w:rPr>
      </w:pPr>
      <w:r w:rsidRPr="001D6AC1">
        <w:rPr>
          <w:rFonts w:cs="Arial"/>
          <w:b/>
          <w:szCs w:val="28"/>
        </w:rPr>
        <w:t>Mã hiệu dự</w:t>
      </w:r>
      <w:r w:rsidR="00944908" w:rsidRPr="001D6AC1">
        <w:rPr>
          <w:rFonts w:cs="Arial"/>
          <w:b/>
          <w:szCs w:val="28"/>
        </w:rPr>
        <w:t xml:space="preserve"> án:</w:t>
      </w:r>
      <w:r w:rsidR="00416A26" w:rsidRPr="001D6AC1">
        <w:rPr>
          <w:rFonts w:cs="Arial"/>
          <w:b/>
          <w:szCs w:val="28"/>
        </w:rPr>
        <w:t xml:space="preserve"> </w:t>
      </w:r>
      <w:r w:rsidR="002602FF" w:rsidRPr="001D6AC1">
        <w:rPr>
          <w:rFonts w:cs="Arial"/>
          <w:b/>
          <w:szCs w:val="28"/>
        </w:rPr>
        <w:t>AVN</w:t>
      </w:r>
    </w:p>
    <w:p w14:paraId="1A08C718" w14:textId="77777777" w:rsidR="00F7193A" w:rsidRPr="001D6AC1" w:rsidRDefault="00F7193A" w:rsidP="00E31E75">
      <w:pPr>
        <w:spacing w:before="120" w:after="120" w:line="276" w:lineRule="auto"/>
        <w:ind w:firstLine="3119"/>
        <w:rPr>
          <w:rFonts w:cs="Arial"/>
          <w:b/>
          <w:szCs w:val="28"/>
        </w:rPr>
      </w:pPr>
      <w:r w:rsidRPr="001D6AC1">
        <w:rPr>
          <w:rFonts w:cs="Arial"/>
          <w:b/>
          <w:szCs w:val="28"/>
        </w:rPr>
        <w:t>Mã hiệu tài liệu:</w:t>
      </w:r>
      <w:r w:rsidR="00416A26" w:rsidRPr="001D6AC1">
        <w:rPr>
          <w:rFonts w:cs="Arial"/>
          <w:b/>
          <w:szCs w:val="28"/>
        </w:rPr>
        <w:t xml:space="preserve"> </w:t>
      </w:r>
      <w:r w:rsidR="00950339" w:rsidRPr="001D6AC1">
        <w:rPr>
          <w:rFonts w:cs="Arial"/>
          <w:b/>
          <w:szCs w:val="28"/>
        </w:rPr>
        <w:t>AVN</w:t>
      </w:r>
      <w:r w:rsidR="00935150" w:rsidRPr="001D6AC1">
        <w:rPr>
          <w:rFonts w:cs="Arial"/>
          <w:b/>
          <w:szCs w:val="28"/>
        </w:rPr>
        <w:t>_</w:t>
      </w:r>
      <w:r w:rsidR="00935150" w:rsidRPr="001D6AC1">
        <w:rPr>
          <w:rFonts w:cs="Arial"/>
          <w:b/>
          <w:szCs w:val="21"/>
        </w:rPr>
        <w:t>TLDTYC</w:t>
      </w:r>
      <w:r w:rsidR="00950339" w:rsidRPr="001D6AC1">
        <w:rPr>
          <w:rFonts w:cs="Arial"/>
          <w:b/>
          <w:szCs w:val="21"/>
        </w:rPr>
        <w:t>_ATT</w:t>
      </w:r>
    </w:p>
    <w:p w14:paraId="5DCA9326" w14:textId="482A00A1" w:rsidR="00F7193A" w:rsidRPr="001D6AC1" w:rsidRDefault="00F7193A" w:rsidP="00E31E75">
      <w:pPr>
        <w:spacing w:before="120" w:after="120" w:line="276" w:lineRule="auto"/>
        <w:ind w:firstLine="3119"/>
        <w:rPr>
          <w:rFonts w:cs="Arial"/>
          <w:b/>
          <w:szCs w:val="28"/>
        </w:rPr>
      </w:pPr>
      <w:r w:rsidRPr="001D6AC1">
        <w:rPr>
          <w:rFonts w:cs="Arial"/>
          <w:b/>
          <w:szCs w:val="28"/>
        </w:rPr>
        <w:t>Phiên bản tài liệu:</w:t>
      </w:r>
      <w:r w:rsidR="006B4CB7" w:rsidRPr="001D6AC1">
        <w:rPr>
          <w:rFonts w:cs="Arial"/>
          <w:b/>
          <w:szCs w:val="28"/>
        </w:rPr>
        <w:t xml:space="preserve"> </w:t>
      </w:r>
      <w:r w:rsidR="00527DC4">
        <w:rPr>
          <w:rFonts w:cs="Arial"/>
          <w:b/>
          <w:szCs w:val="28"/>
        </w:rPr>
        <w:t>1.0</w:t>
      </w:r>
    </w:p>
    <w:p w14:paraId="3F7BF1D2" w14:textId="77777777" w:rsidR="00F7193A" w:rsidRPr="001D6AC1" w:rsidRDefault="00F7193A" w:rsidP="00E31E75">
      <w:pPr>
        <w:spacing w:before="120" w:after="120" w:line="276" w:lineRule="auto"/>
        <w:rPr>
          <w:rFonts w:cs="Arial"/>
          <w:b/>
          <w:bCs/>
          <w:sz w:val="24"/>
          <w:szCs w:val="24"/>
        </w:rPr>
      </w:pPr>
    </w:p>
    <w:p w14:paraId="10F8D70A" w14:textId="77777777" w:rsidR="00F7193A" w:rsidRPr="001D6AC1" w:rsidRDefault="00F7193A" w:rsidP="00E31E75">
      <w:pPr>
        <w:spacing w:before="120" w:after="120" w:line="276" w:lineRule="auto"/>
        <w:rPr>
          <w:rFonts w:cs="Arial"/>
          <w:b/>
          <w:bCs/>
          <w:sz w:val="24"/>
          <w:szCs w:val="24"/>
        </w:rPr>
      </w:pPr>
    </w:p>
    <w:p w14:paraId="355E54A1" w14:textId="77777777" w:rsidR="00F7193A" w:rsidRPr="001D6AC1" w:rsidRDefault="00F7193A" w:rsidP="00E31E75">
      <w:pPr>
        <w:spacing w:before="120" w:after="120" w:line="276" w:lineRule="auto"/>
        <w:jc w:val="center"/>
        <w:rPr>
          <w:rFonts w:cs="Arial"/>
          <w:b/>
          <w:sz w:val="24"/>
          <w:szCs w:val="24"/>
        </w:rPr>
      </w:pPr>
    </w:p>
    <w:p w14:paraId="7EE16E97" w14:textId="77777777" w:rsidR="00F7193A" w:rsidRPr="001D6AC1" w:rsidRDefault="00F7193A" w:rsidP="00E31E75">
      <w:pPr>
        <w:spacing w:before="120" w:after="120" w:line="276" w:lineRule="auto"/>
        <w:jc w:val="center"/>
        <w:rPr>
          <w:rFonts w:cs="Arial"/>
          <w:b/>
          <w:sz w:val="24"/>
          <w:szCs w:val="24"/>
        </w:rPr>
      </w:pPr>
    </w:p>
    <w:p w14:paraId="295C8959" w14:textId="77777777" w:rsidR="007414AD" w:rsidRPr="001D6AC1" w:rsidRDefault="007414AD" w:rsidP="00E31E75">
      <w:pPr>
        <w:spacing w:before="120" w:after="120" w:line="276" w:lineRule="auto"/>
        <w:jc w:val="center"/>
        <w:rPr>
          <w:rFonts w:cs="Arial"/>
          <w:b/>
          <w:color w:val="000000"/>
          <w:sz w:val="24"/>
          <w:szCs w:val="24"/>
        </w:rPr>
      </w:pPr>
    </w:p>
    <w:p w14:paraId="5E0DE3C9" w14:textId="77777777" w:rsidR="007131CC" w:rsidRPr="001D6AC1" w:rsidRDefault="007131CC" w:rsidP="00E31E75">
      <w:pPr>
        <w:spacing w:before="120" w:after="120" w:line="276" w:lineRule="auto"/>
        <w:jc w:val="center"/>
        <w:rPr>
          <w:rFonts w:cs="Arial"/>
          <w:b/>
          <w:color w:val="000000"/>
          <w:sz w:val="24"/>
          <w:szCs w:val="24"/>
        </w:rPr>
      </w:pPr>
    </w:p>
    <w:p w14:paraId="55E888A9" w14:textId="77777777" w:rsidR="00097278" w:rsidRPr="001D6AC1" w:rsidRDefault="00097278" w:rsidP="00E31E75">
      <w:pPr>
        <w:spacing w:before="120" w:after="120" w:line="276" w:lineRule="auto"/>
        <w:jc w:val="center"/>
        <w:rPr>
          <w:rFonts w:cs="Arial"/>
          <w:b/>
          <w:color w:val="000000"/>
          <w:sz w:val="24"/>
          <w:szCs w:val="24"/>
        </w:rPr>
      </w:pPr>
    </w:p>
    <w:p w14:paraId="54CF91C9" w14:textId="77777777" w:rsidR="00097278" w:rsidRPr="001D6AC1" w:rsidRDefault="00097278" w:rsidP="00E31E75">
      <w:pPr>
        <w:spacing w:before="120" w:after="120" w:line="276" w:lineRule="auto"/>
        <w:jc w:val="center"/>
        <w:rPr>
          <w:rFonts w:cs="Arial"/>
          <w:b/>
          <w:color w:val="000000"/>
          <w:sz w:val="24"/>
          <w:szCs w:val="24"/>
        </w:rPr>
      </w:pPr>
    </w:p>
    <w:p w14:paraId="3A18B66B" w14:textId="77777777" w:rsidR="00097278" w:rsidRPr="001D6AC1" w:rsidRDefault="00097278" w:rsidP="00E31E75">
      <w:pPr>
        <w:spacing w:before="120" w:after="120" w:line="276" w:lineRule="auto"/>
        <w:jc w:val="center"/>
        <w:rPr>
          <w:rFonts w:cs="Arial"/>
          <w:b/>
          <w:color w:val="000000"/>
          <w:sz w:val="24"/>
          <w:szCs w:val="24"/>
        </w:rPr>
      </w:pPr>
    </w:p>
    <w:p w14:paraId="611AFE03" w14:textId="77777777" w:rsidR="00097278" w:rsidRPr="001D6AC1" w:rsidRDefault="00097278" w:rsidP="00E31E75">
      <w:pPr>
        <w:spacing w:before="120" w:after="120" w:line="276" w:lineRule="auto"/>
        <w:jc w:val="center"/>
        <w:rPr>
          <w:rFonts w:cs="Arial"/>
          <w:b/>
          <w:color w:val="000000"/>
          <w:sz w:val="24"/>
          <w:szCs w:val="24"/>
        </w:rPr>
      </w:pPr>
    </w:p>
    <w:p w14:paraId="638F9C71" w14:textId="77777777" w:rsidR="00097278" w:rsidRPr="001D6AC1" w:rsidRDefault="00097278" w:rsidP="00E31E75">
      <w:pPr>
        <w:spacing w:before="120" w:after="120" w:line="276" w:lineRule="auto"/>
        <w:jc w:val="center"/>
        <w:rPr>
          <w:rFonts w:cs="Arial"/>
          <w:b/>
          <w:color w:val="000000"/>
          <w:sz w:val="24"/>
          <w:szCs w:val="24"/>
        </w:rPr>
      </w:pPr>
    </w:p>
    <w:p w14:paraId="1B33DCF1" w14:textId="77777777" w:rsidR="00097278" w:rsidRPr="001D6AC1" w:rsidRDefault="00097278" w:rsidP="00527DC4">
      <w:pPr>
        <w:spacing w:before="120" w:after="120" w:line="276" w:lineRule="auto"/>
        <w:rPr>
          <w:rFonts w:cs="Arial"/>
          <w:b/>
          <w:color w:val="000000"/>
          <w:sz w:val="24"/>
          <w:szCs w:val="24"/>
        </w:rPr>
      </w:pPr>
    </w:p>
    <w:p w14:paraId="2FAFD455" w14:textId="77777777" w:rsidR="00097278" w:rsidRPr="001D6AC1" w:rsidRDefault="00097278" w:rsidP="00E31E75">
      <w:pPr>
        <w:spacing w:before="120" w:after="120" w:line="276" w:lineRule="auto"/>
        <w:jc w:val="center"/>
        <w:rPr>
          <w:rFonts w:cs="Arial"/>
          <w:b/>
          <w:color w:val="000000"/>
          <w:sz w:val="24"/>
          <w:szCs w:val="24"/>
        </w:rPr>
      </w:pPr>
    </w:p>
    <w:p w14:paraId="07717F00" w14:textId="77777777" w:rsidR="00097278" w:rsidRPr="001D6AC1" w:rsidRDefault="00097278" w:rsidP="00E31E75">
      <w:pPr>
        <w:spacing w:before="120" w:after="120" w:line="276" w:lineRule="auto"/>
        <w:jc w:val="center"/>
        <w:rPr>
          <w:rFonts w:cs="Arial"/>
          <w:b/>
          <w:color w:val="000000"/>
          <w:sz w:val="24"/>
          <w:szCs w:val="24"/>
        </w:rPr>
      </w:pPr>
    </w:p>
    <w:p w14:paraId="2821C65E" w14:textId="77777777" w:rsidR="00097278" w:rsidRPr="001D6AC1" w:rsidRDefault="00097278" w:rsidP="00E31E75">
      <w:pPr>
        <w:spacing w:before="120" w:after="120" w:line="276" w:lineRule="auto"/>
        <w:jc w:val="center"/>
        <w:rPr>
          <w:rFonts w:cs="Arial"/>
          <w:b/>
          <w:color w:val="000000"/>
          <w:sz w:val="24"/>
          <w:szCs w:val="24"/>
        </w:rPr>
      </w:pPr>
    </w:p>
    <w:p w14:paraId="32C3D3CC" w14:textId="77777777" w:rsidR="00097278" w:rsidRPr="001D6AC1" w:rsidRDefault="00097278" w:rsidP="00E31E75">
      <w:pPr>
        <w:spacing w:before="120" w:after="120" w:line="276" w:lineRule="auto"/>
        <w:jc w:val="center"/>
        <w:rPr>
          <w:rFonts w:cs="Arial"/>
          <w:b/>
          <w:color w:val="000000"/>
          <w:sz w:val="24"/>
          <w:szCs w:val="24"/>
        </w:rPr>
      </w:pPr>
    </w:p>
    <w:p w14:paraId="1DA1162C" w14:textId="77777777" w:rsidR="007131CC" w:rsidRPr="001D6AC1" w:rsidRDefault="007131CC" w:rsidP="00E31E75">
      <w:pPr>
        <w:spacing w:before="120" w:after="120" w:line="276" w:lineRule="auto"/>
        <w:jc w:val="center"/>
        <w:rPr>
          <w:rFonts w:cs="Arial"/>
          <w:b/>
          <w:color w:val="000000"/>
          <w:sz w:val="24"/>
          <w:szCs w:val="24"/>
        </w:rPr>
      </w:pPr>
    </w:p>
    <w:p w14:paraId="47DC6063" w14:textId="5D25BE30" w:rsidR="00F7193A" w:rsidRPr="001D6AC1" w:rsidRDefault="002602FF" w:rsidP="00E31E75">
      <w:pPr>
        <w:spacing w:before="120" w:after="120" w:line="276" w:lineRule="auto"/>
        <w:jc w:val="center"/>
        <w:rPr>
          <w:rFonts w:cs="Arial"/>
          <w:b/>
          <w:sz w:val="24"/>
          <w:szCs w:val="24"/>
        </w:rPr>
      </w:pPr>
      <w:r w:rsidRPr="001D6AC1">
        <w:rPr>
          <w:rFonts w:cs="Arial"/>
          <w:b/>
          <w:color w:val="000000"/>
          <w:szCs w:val="28"/>
        </w:rPr>
        <w:t>TP.HCM</w:t>
      </w:r>
      <w:r w:rsidR="00F7193A" w:rsidRPr="001D6AC1">
        <w:rPr>
          <w:rFonts w:cs="Arial"/>
          <w:b/>
          <w:color w:val="000000"/>
          <w:szCs w:val="28"/>
        </w:rPr>
        <w:t xml:space="preserve">, </w:t>
      </w:r>
      <w:r w:rsidR="00C87B44">
        <w:rPr>
          <w:rFonts w:cs="Arial"/>
          <w:b/>
          <w:color w:val="000000"/>
          <w:szCs w:val="28"/>
        </w:rPr>
        <w:t>02</w:t>
      </w:r>
      <w:r w:rsidR="00F7193A" w:rsidRPr="001D6AC1">
        <w:rPr>
          <w:rFonts w:cs="Arial"/>
          <w:b/>
          <w:color w:val="000000"/>
          <w:szCs w:val="28"/>
        </w:rPr>
        <w:t>/20</w:t>
      </w:r>
      <w:r w:rsidR="002F3E4A" w:rsidRPr="001D6AC1">
        <w:rPr>
          <w:rFonts w:cs="Arial"/>
          <w:b/>
          <w:color w:val="000000"/>
          <w:szCs w:val="28"/>
        </w:rPr>
        <w:t>20</w:t>
      </w:r>
      <w:r w:rsidR="00F7193A" w:rsidRPr="001D6AC1">
        <w:rPr>
          <w:rFonts w:cs="Arial"/>
          <w:color w:val="000000"/>
          <w:sz w:val="24"/>
          <w:szCs w:val="24"/>
        </w:rPr>
        <w:br w:type="page"/>
      </w:r>
      <w:r w:rsidR="00F7193A" w:rsidRPr="001D6AC1">
        <w:rPr>
          <w:rFonts w:cs="Arial"/>
          <w:b/>
          <w:sz w:val="32"/>
          <w:szCs w:val="32"/>
        </w:rPr>
        <w:lastRenderedPageBreak/>
        <w:t>Bảng ghi nhận thay đổi</w:t>
      </w:r>
    </w:p>
    <w:tbl>
      <w:tblPr>
        <w:tblW w:w="5000" w:type="pct"/>
        <w:tblBorders>
          <w:top w:val="dotted" w:sz="4" w:space="0" w:color="000000" w:themeColor="text1"/>
          <w:left w:val="dotted" w:sz="4" w:space="0" w:color="000000" w:themeColor="text1"/>
          <w:bottom w:val="dotted" w:sz="4" w:space="0" w:color="000000" w:themeColor="text1"/>
          <w:right w:val="dotted" w:sz="4" w:space="0" w:color="000000" w:themeColor="text1"/>
          <w:insideH w:val="dotted" w:sz="4" w:space="0" w:color="000000" w:themeColor="text1"/>
          <w:insideV w:val="dotted" w:sz="4" w:space="0" w:color="000000" w:themeColor="text1"/>
        </w:tblBorders>
        <w:tblCellMar>
          <w:left w:w="80" w:type="dxa"/>
          <w:right w:w="80" w:type="dxa"/>
        </w:tblCellMar>
        <w:tblLook w:val="0000" w:firstRow="0" w:lastRow="0" w:firstColumn="0" w:lastColumn="0" w:noHBand="0" w:noVBand="0"/>
      </w:tblPr>
      <w:tblGrid>
        <w:gridCol w:w="1555"/>
        <w:gridCol w:w="1643"/>
        <w:gridCol w:w="2184"/>
        <w:gridCol w:w="1275"/>
        <w:gridCol w:w="1702"/>
        <w:gridCol w:w="1269"/>
      </w:tblGrid>
      <w:tr w:rsidR="0027537F" w:rsidRPr="00E173D7" w14:paraId="1A0B27ED" w14:textId="77777777" w:rsidTr="00256ADE">
        <w:trPr>
          <w:trHeight w:val="214"/>
        </w:trPr>
        <w:tc>
          <w:tcPr>
            <w:tcW w:w="808" w:type="pct"/>
            <w:shd w:val="clear" w:color="auto" w:fill="D9D9D9" w:themeFill="background1" w:themeFillShade="D9"/>
            <w:vAlign w:val="center"/>
          </w:tcPr>
          <w:p w14:paraId="6C6A9DF7" w14:textId="77777777" w:rsidR="0027537F" w:rsidRPr="00E173D7" w:rsidRDefault="0027537F" w:rsidP="00E31E75">
            <w:pPr>
              <w:pStyle w:val="Bang"/>
              <w:spacing w:after="120"/>
              <w:rPr>
                <w:rFonts w:ascii="Arial" w:hAnsi="Arial" w:cs="Arial"/>
                <w:b/>
                <w:sz w:val="20"/>
                <w:szCs w:val="20"/>
              </w:rPr>
            </w:pPr>
            <w:r w:rsidRPr="00E173D7">
              <w:rPr>
                <w:rFonts w:ascii="Arial" w:hAnsi="Arial" w:cs="Arial"/>
                <w:b/>
                <w:sz w:val="20"/>
                <w:szCs w:val="20"/>
              </w:rPr>
              <w:t>Ngày thay đổi</w:t>
            </w:r>
          </w:p>
        </w:tc>
        <w:tc>
          <w:tcPr>
            <w:tcW w:w="853" w:type="pct"/>
            <w:shd w:val="clear" w:color="auto" w:fill="D9D9D9" w:themeFill="background1" w:themeFillShade="D9"/>
            <w:vAlign w:val="center"/>
          </w:tcPr>
          <w:p w14:paraId="513AEB11" w14:textId="77777777" w:rsidR="0027537F" w:rsidRPr="00E173D7" w:rsidRDefault="0027537F" w:rsidP="00E31E75">
            <w:pPr>
              <w:pStyle w:val="Bang"/>
              <w:spacing w:after="120"/>
              <w:rPr>
                <w:rFonts w:ascii="Arial" w:hAnsi="Arial" w:cs="Arial"/>
                <w:b/>
                <w:snapToGrid w:val="0"/>
                <w:sz w:val="20"/>
                <w:szCs w:val="20"/>
              </w:rPr>
            </w:pPr>
            <w:r w:rsidRPr="00E173D7">
              <w:rPr>
                <w:rFonts w:ascii="Arial" w:hAnsi="Arial" w:cs="Arial"/>
                <w:b/>
                <w:snapToGrid w:val="0"/>
                <w:sz w:val="20"/>
                <w:szCs w:val="20"/>
              </w:rPr>
              <w:t>Vị trí thay đổi</w:t>
            </w:r>
          </w:p>
        </w:tc>
        <w:tc>
          <w:tcPr>
            <w:tcW w:w="1134" w:type="pct"/>
            <w:shd w:val="clear" w:color="auto" w:fill="D9D9D9" w:themeFill="background1" w:themeFillShade="D9"/>
            <w:vAlign w:val="center"/>
          </w:tcPr>
          <w:p w14:paraId="5C58B906" w14:textId="77777777" w:rsidR="0027537F" w:rsidRPr="00E173D7" w:rsidRDefault="0027537F" w:rsidP="00E31E75">
            <w:pPr>
              <w:pStyle w:val="Bang"/>
              <w:spacing w:after="120"/>
              <w:rPr>
                <w:rFonts w:ascii="Arial" w:hAnsi="Arial" w:cs="Arial"/>
                <w:b/>
                <w:sz w:val="20"/>
                <w:szCs w:val="20"/>
              </w:rPr>
            </w:pPr>
            <w:r w:rsidRPr="00E173D7">
              <w:rPr>
                <w:rFonts w:ascii="Arial" w:hAnsi="Arial" w:cs="Arial"/>
                <w:b/>
                <w:sz w:val="20"/>
                <w:szCs w:val="20"/>
              </w:rPr>
              <w:t>Lý do</w:t>
            </w:r>
          </w:p>
        </w:tc>
        <w:tc>
          <w:tcPr>
            <w:tcW w:w="662" w:type="pct"/>
            <w:shd w:val="clear" w:color="auto" w:fill="D9D9D9" w:themeFill="background1" w:themeFillShade="D9"/>
            <w:vAlign w:val="center"/>
          </w:tcPr>
          <w:p w14:paraId="52BF10D1" w14:textId="77777777" w:rsidR="0027537F" w:rsidRPr="00E173D7" w:rsidRDefault="0027537F" w:rsidP="00E31E75">
            <w:pPr>
              <w:pStyle w:val="Bang"/>
              <w:spacing w:after="120"/>
              <w:rPr>
                <w:rFonts w:ascii="Arial" w:hAnsi="Arial" w:cs="Arial"/>
                <w:b/>
                <w:sz w:val="20"/>
                <w:szCs w:val="20"/>
              </w:rPr>
            </w:pPr>
            <w:r w:rsidRPr="00E173D7">
              <w:rPr>
                <w:rFonts w:ascii="Arial" w:hAnsi="Arial" w:cs="Arial"/>
                <w:b/>
                <w:sz w:val="20"/>
                <w:szCs w:val="20"/>
              </w:rPr>
              <w:t>Phiên bản cũ</w:t>
            </w:r>
          </w:p>
        </w:tc>
        <w:tc>
          <w:tcPr>
            <w:tcW w:w="884" w:type="pct"/>
            <w:shd w:val="clear" w:color="auto" w:fill="D9D9D9" w:themeFill="background1" w:themeFillShade="D9"/>
            <w:vAlign w:val="center"/>
          </w:tcPr>
          <w:p w14:paraId="06F50283" w14:textId="77777777" w:rsidR="0027537F" w:rsidRPr="00E173D7" w:rsidRDefault="0027537F" w:rsidP="00E31E75">
            <w:pPr>
              <w:pStyle w:val="Bang"/>
              <w:spacing w:after="120"/>
              <w:rPr>
                <w:rFonts w:ascii="Arial" w:hAnsi="Arial" w:cs="Arial"/>
                <w:b/>
                <w:sz w:val="20"/>
                <w:szCs w:val="20"/>
              </w:rPr>
            </w:pPr>
            <w:r w:rsidRPr="00E173D7">
              <w:rPr>
                <w:rFonts w:ascii="Arial" w:hAnsi="Arial" w:cs="Arial"/>
                <w:b/>
                <w:sz w:val="20"/>
                <w:szCs w:val="20"/>
              </w:rPr>
              <w:t>Mô tả thay đổi</w:t>
            </w:r>
          </w:p>
        </w:tc>
        <w:tc>
          <w:tcPr>
            <w:tcW w:w="659" w:type="pct"/>
            <w:shd w:val="clear" w:color="auto" w:fill="D9D9D9" w:themeFill="background1" w:themeFillShade="D9"/>
            <w:vAlign w:val="center"/>
          </w:tcPr>
          <w:p w14:paraId="006E143D" w14:textId="77777777" w:rsidR="0027537F" w:rsidRPr="00E173D7" w:rsidRDefault="0027537F" w:rsidP="00E31E75">
            <w:pPr>
              <w:pStyle w:val="Bang"/>
              <w:spacing w:after="120"/>
              <w:rPr>
                <w:rFonts w:ascii="Arial" w:hAnsi="Arial" w:cs="Arial"/>
                <w:b/>
                <w:sz w:val="20"/>
                <w:szCs w:val="20"/>
              </w:rPr>
            </w:pPr>
            <w:r w:rsidRPr="00E173D7">
              <w:rPr>
                <w:rFonts w:ascii="Arial" w:hAnsi="Arial" w:cs="Arial"/>
                <w:b/>
                <w:sz w:val="20"/>
                <w:szCs w:val="20"/>
              </w:rPr>
              <w:t>Phiên bản mới</w:t>
            </w:r>
          </w:p>
        </w:tc>
      </w:tr>
      <w:tr w:rsidR="0027537F" w:rsidRPr="00E173D7" w14:paraId="598D0FFD" w14:textId="77777777" w:rsidTr="00256ADE">
        <w:tc>
          <w:tcPr>
            <w:tcW w:w="808" w:type="pct"/>
          </w:tcPr>
          <w:p w14:paraId="390778AE" w14:textId="77777777" w:rsidR="0027537F" w:rsidRPr="00E173D7" w:rsidRDefault="00AE4B25" w:rsidP="00E173D7">
            <w:pPr>
              <w:pStyle w:val="Bang"/>
              <w:spacing w:after="120"/>
              <w:rPr>
                <w:rFonts w:ascii="Arial" w:hAnsi="Arial" w:cs="Arial"/>
                <w:sz w:val="20"/>
                <w:szCs w:val="20"/>
              </w:rPr>
            </w:pPr>
            <w:r w:rsidRPr="00E173D7">
              <w:rPr>
                <w:rFonts w:ascii="Arial" w:hAnsi="Arial" w:cs="Arial"/>
                <w:sz w:val="20"/>
                <w:szCs w:val="20"/>
              </w:rPr>
              <w:t>08</w:t>
            </w:r>
            <w:r w:rsidR="00A832A1" w:rsidRPr="00E173D7">
              <w:rPr>
                <w:rFonts w:ascii="Arial" w:hAnsi="Arial" w:cs="Arial"/>
                <w:sz w:val="20"/>
                <w:szCs w:val="20"/>
              </w:rPr>
              <w:t>/</w:t>
            </w:r>
            <w:r w:rsidR="002602FF" w:rsidRPr="00E173D7">
              <w:rPr>
                <w:rFonts w:ascii="Arial" w:hAnsi="Arial" w:cs="Arial"/>
                <w:sz w:val="20"/>
                <w:szCs w:val="20"/>
              </w:rPr>
              <w:t>10</w:t>
            </w:r>
            <w:r w:rsidR="00A832A1" w:rsidRPr="00E173D7">
              <w:rPr>
                <w:rFonts w:ascii="Arial" w:hAnsi="Arial" w:cs="Arial"/>
                <w:sz w:val="20"/>
                <w:szCs w:val="20"/>
              </w:rPr>
              <w:t>/2020</w:t>
            </w:r>
          </w:p>
        </w:tc>
        <w:tc>
          <w:tcPr>
            <w:tcW w:w="853" w:type="pct"/>
          </w:tcPr>
          <w:p w14:paraId="6EAD786C" w14:textId="77777777" w:rsidR="0027537F" w:rsidRPr="00E173D7" w:rsidRDefault="00F864FB" w:rsidP="00E31E75">
            <w:pPr>
              <w:pStyle w:val="Bang"/>
              <w:spacing w:after="120"/>
              <w:jc w:val="left"/>
              <w:rPr>
                <w:rFonts w:ascii="Arial" w:hAnsi="Arial" w:cs="Arial"/>
                <w:sz w:val="20"/>
                <w:szCs w:val="20"/>
              </w:rPr>
            </w:pPr>
            <w:r w:rsidRPr="00E173D7">
              <w:rPr>
                <w:rFonts w:ascii="Arial" w:hAnsi="Arial" w:cs="Arial"/>
                <w:sz w:val="20"/>
                <w:szCs w:val="20"/>
              </w:rPr>
              <w:t>Tạo mới</w:t>
            </w:r>
          </w:p>
        </w:tc>
        <w:tc>
          <w:tcPr>
            <w:tcW w:w="1134" w:type="pct"/>
          </w:tcPr>
          <w:p w14:paraId="0FF1BB3A" w14:textId="77777777" w:rsidR="0027537F" w:rsidRPr="00E173D7" w:rsidRDefault="00486836" w:rsidP="00E31E75">
            <w:pPr>
              <w:pStyle w:val="Bang"/>
              <w:spacing w:after="120"/>
              <w:jc w:val="both"/>
              <w:rPr>
                <w:rFonts w:ascii="Arial" w:hAnsi="Arial" w:cs="Arial"/>
                <w:sz w:val="20"/>
                <w:szCs w:val="20"/>
              </w:rPr>
            </w:pPr>
            <w:r w:rsidRPr="00E173D7">
              <w:rPr>
                <w:rFonts w:ascii="Arial" w:hAnsi="Arial" w:cs="Arial"/>
                <w:sz w:val="20"/>
                <w:szCs w:val="20"/>
              </w:rPr>
              <w:t>Khảo sát</w:t>
            </w:r>
            <w:r w:rsidR="008015DF" w:rsidRPr="00E173D7">
              <w:rPr>
                <w:rFonts w:ascii="Arial" w:hAnsi="Arial" w:cs="Arial"/>
                <w:sz w:val="20"/>
                <w:szCs w:val="20"/>
              </w:rPr>
              <w:t xml:space="preserve"> </w:t>
            </w:r>
            <w:r w:rsidR="001B6C66" w:rsidRPr="00E173D7">
              <w:rPr>
                <w:rFonts w:ascii="Arial" w:hAnsi="Arial" w:cs="Arial"/>
                <w:sz w:val="20"/>
                <w:szCs w:val="20"/>
              </w:rPr>
              <w:t>nghiệp vụ</w:t>
            </w:r>
            <w:r w:rsidRPr="00E173D7">
              <w:rPr>
                <w:rFonts w:ascii="Arial" w:hAnsi="Arial" w:cs="Arial"/>
                <w:sz w:val="20"/>
                <w:szCs w:val="20"/>
              </w:rPr>
              <w:t xml:space="preserve"> KH</w:t>
            </w:r>
          </w:p>
        </w:tc>
        <w:tc>
          <w:tcPr>
            <w:tcW w:w="662" w:type="pct"/>
          </w:tcPr>
          <w:p w14:paraId="47A85A70" w14:textId="77777777" w:rsidR="0027537F" w:rsidRPr="00E173D7" w:rsidRDefault="00F864FB" w:rsidP="00E31E75">
            <w:pPr>
              <w:pStyle w:val="Bang"/>
              <w:spacing w:after="120"/>
              <w:rPr>
                <w:rFonts w:ascii="Arial" w:hAnsi="Arial" w:cs="Arial"/>
                <w:sz w:val="20"/>
                <w:szCs w:val="20"/>
              </w:rPr>
            </w:pPr>
            <w:r w:rsidRPr="00E173D7">
              <w:rPr>
                <w:rFonts w:ascii="Arial" w:hAnsi="Arial" w:cs="Arial"/>
                <w:sz w:val="20"/>
                <w:szCs w:val="20"/>
              </w:rPr>
              <w:t>N</w:t>
            </w:r>
            <w:r w:rsidR="008015DF" w:rsidRPr="00E173D7">
              <w:rPr>
                <w:rFonts w:ascii="Arial" w:hAnsi="Arial" w:cs="Arial"/>
                <w:sz w:val="20"/>
                <w:szCs w:val="20"/>
              </w:rPr>
              <w:t>/</w:t>
            </w:r>
            <w:r w:rsidRPr="00E173D7">
              <w:rPr>
                <w:rFonts w:ascii="Arial" w:hAnsi="Arial" w:cs="Arial"/>
                <w:sz w:val="20"/>
                <w:szCs w:val="20"/>
              </w:rPr>
              <w:t>A</w:t>
            </w:r>
          </w:p>
        </w:tc>
        <w:tc>
          <w:tcPr>
            <w:tcW w:w="884" w:type="pct"/>
          </w:tcPr>
          <w:p w14:paraId="20A267A3" w14:textId="77777777" w:rsidR="0027537F" w:rsidRPr="00E173D7" w:rsidRDefault="00486836" w:rsidP="00E31E75">
            <w:pPr>
              <w:pStyle w:val="Bang"/>
              <w:spacing w:after="120"/>
              <w:jc w:val="left"/>
              <w:rPr>
                <w:rFonts w:ascii="Arial" w:hAnsi="Arial" w:cs="Arial"/>
                <w:sz w:val="20"/>
                <w:szCs w:val="20"/>
              </w:rPr>
            </w:pPr>
            <w:r w:rsidRPr="00E173D7">
              <w:rPr>
                <w:rFonts w:ascii="Arial" w:hAnsi="Arial" w:cs="Arial"/>
                <w:sz w:val="20"/>
                <w:szCs w:val="20"/>
              </w:rPr>
              <w:t>Tạo mới tài liệu</w:t>
            </w:r>
          </w:p>
        </w:tc>
        <w:tc>
          <w:tcPr>
            <w:tcW w:w="659" w:type="pct"/>
          </w:tcPr>
          <w:p w14:paraId="116E8FBD" w14:textId="77777777" w:rsidR="0027537F" w:rsidRPr="00E173D7" w:rsidRDefault="00F864FB" w:rsidP="00E31E75">
            <w:pPr>
              <w:pStyle w:val="Bang"/>
              <w:spacing w:after="120"/>
              <w:rPr>
                <w:rFonts w:ascii="Arial" w:hAnsi="Arial" w:cs="Arial"/>
                <w:sz w:val="20"/>
                <w:szCs w:val="20"/>
              </w:rPr>
            </w:pPr>
            <w:r w:rsidRPr="00E173D7">
              <w:rPr>
                <w:rFonts w:ascii="Arial" w:hAnsi="Arial" w:cs="Arial"/>
                <w:sz w:val="20"/>
                <w:szCs w:val="20"/>
              </w:rPr>
              <w:t>V</w:t>
            </w:r>
            <w:r w:rsidR="00656693" w:rsidRPr="00E173D7">
              <w:rPr>
                <w:rFonts w:ascii="Arial" w:hAnsi="Arial" w:cs="Arial"/>
                <w:sz w:val="20"/>
                <w:szCs w:val="20"/>
              </w:rPr>
              <w:t>0.1</w:t>
            </w:r>
          </w:p>
        </w:tc>
      </w:tr>
      <w:tr w:rsidR="00EF2BDD" w:rsidRPr="00E173D7" w14:paraId="4D8F6FD3" w14:textId="77777777" w:rsidTr="00256ADE">
        <w:tc>
          <w:tcPr>
            <w:tcW w:w="808" w:type="pct"/>
          </w:tcPr>
          <w:p w14:paraId="13AB3DF2" w14:textId="77777777" w:rsidR="00EF2BDD" w:rsidRPr="00E173D7" w:rsidRDefault="00EF2BDD" w:rsidP="00E173D7">
            <w:pPr>
              <w:pStyle w:val="Bang"/>
              <w:spacing w:after="120"/>
              <w:rPr>
                <w:rFonts w:ascii="Arial" w:hAnsi="Arial" w:cs="Arial"/>
                <w:sz w:val="20"/>
                <w:szCs w:val="20"/>
              </w:rPr>
            </w:pPr>
            <w:r w:rsidRPr="00E173D7">
              <w:rPr>
                <w:rFonts w:ascii="Arial" w:hAnsi="Arial" w:cs="Arial"/>
                <w:sz w:val="20"/>
                <w:szCs w:val="20"/>
              </w:rPr>
              <w:t>31/10/2020</w:t>
            </w:r>
          </w:p>
        </w:tc>
        <w:tc>
          <w:tcPr>
            <w:tcW w:w="853" w:type="pct"/>
          </w:tcPr>
          <w:p w14:paraId="2B742902" w14:textId="77777777" w:rsidR="00EF2BDD" w:rsidRPr="00E173D7" w:rsidRDefault="00EF2BDD" w:rsidP="00E31E75">
            <w:pPr>
              <w:pStyle w:val="Bang"/>
              <w:spacing w:after="120"/>
              <w:jc w:val="left"/>
              <w:rPr>
                <w:rFonts w:ascii="Arial" w:hAnsi="Arial" w:cs="Arial"/>
                <w:sz w:val="20"/>
                <w:szCs w:val="20"/>
              </w:rPr>
            </w:pPr>
            <w:r w:rsidRPr="00E173D7">
              <w:rPr>
                <w:rFonts w:ascii="Arial" w:hAnsi="Arial" w:cs="Arial"/>
                <w:sz w:val="20"/>
                <w:szCs w:val="20"/>
              </w:rPr>
              <w:t>Toàn tài liệu</w:t>
            </w:r>
          </w:p>
        </w:tc>
        <w:tc>
          <w:tcPr>
            <w:tcW w:w="1134" w:type="pct"/>
          </w:tcPr>
          <w:p w14:paraId="2255FF21" w14:textId="77777777" w:rsidR="00EF2BDD" w:rsidRPr="00E173D7" w:rsidRDefault="00EF2BDD" w:rsidP="00E31E75">
            <w:pPr>
              <w:pStyle w:val="Bang"/>
              <w:spacing w:after="120"/>
              <w:jc w:val="left"/>
              <w:rPr>
                <w:rFonts w:ascii="Arial" w:hAnsi="Arial" w:cs="Arial"/>
                <w:sz w:val="20"/>
                <w:szCs w:val="20"/>
              </w:rPr>
            </w:pPr>
            <w:r w:rsidRPr="00E173D7">
              <w:rPr>
                <w:rFonts w:ascii="Arial" w:hAnsi="Arial" w:cs="Arial"/>
                <w:sz w:val="20"/>
                <w:szCs w:val="20"/>
              </w:rPr>
              <w:t>Chỉnh sửa sau workshop giải pháp KH</w:t>
            </w:r>
          </w:p>
        </w:tc>
        <w:tc>
          <w:tcPr>
            <w:tcW w:w="662" w:type="pct"/>
          </w:tcPr>
          <w:p w14:paraId="582960D1" w14:textId="77777777" w:rsidR="00EF2BDD" w:rsidRPr="00E173D7" w:rsidRDefault="00EF2BDD" w:rsidP="00E31E75">
            <w:pPr>
              <w:pStyle w:val="Bang"/>
              <w:spacing w:after="120"/>
              <w:rPr>
                <w:rFonts w:ascii="Arial" w:hAnsi="Arial" w:cs="Arial"/>
                <w:sz w:val="20"/>
                <w:szCs w:val="20"/>
              </w:rPr>
            </w:pPr>
            <w:r w:rsidRPr="00E173D7">
              <w:rPr>
                <w:rFonts w:ascii="Arial" w:hAnsi="Arial" w:cs="Arial"/>
                <w:sz w:val="20"/>
                <w:szCs w:val="20"/>
              </w:rPr>
              <w:t>V0.1</w:t>
            </w:r>
          </w:p>
        </w:tc>
        <w:tc>
          <w:tcPr>
            <w:tcW w:w="884" w:type="pct"/>
          </w:tcPr>
          <w:p w14:paraId="467404DF" w14:textId="77777777" w:rsidR="00EF2BDD" w:rsidRPr="00E173D7" w:rsidRDefault="00EF2BDD" w:rsidP="00E31E75">
            <w:pPr>
              <w:pStyle w:val="Bang"/>
              <w:spacing w:after="120"/>
              <w:jc w:val="left"/>
              <w:rPr>
                <w:rFonts w:ascii="Arial" w:hAnsi="Arial" w:cs="Arial"/>
                <w:sz w:val="20"/>
                <w:szCs w:val="20"/>
              </w:rPr>
            </w:pPr>
            <w:r w:rsidRPr="00E173D7">
              <w:rPr>
                <w:rFonts w:ascii="Arial" w:hAnsi="Arial" w:cs="Arial"/>
                <w:sz w:val="20"/>
                <w:szCs w:val="20"/>
              </w:rPr>
              <w:t>Chỉnh sửa tài liệu</w:t>
            </w:r>
          </w:p>
        </w:tc>
        <w:tc>
          <w:tcPr>
            <w:tcW w:w="659" w:type="pct"/>
          </w:tcPr>
          <w:p w14:paraId="6BEBBBC5" w14:textId="77777777" w:rsidR="00EF2BDD" w:rsidRPr="00E173D7" w:rsidRDefault="00EF2BDD" w:rsidP="00E31E75">
            <w:pPr>
              <w:pStyle w:val="Bang"/>
              <w:spacing w:after="120"/>
              <w:rPr>
                <w:rFonts w:ascii="Arial" w:hAnsi="Arial" w:cs="Arial"/>
                <w:sz w:val="20"/>
                <w:szCs w:val="20"/>
              </w:rPr>
            </w:pPr>
            <w:r w:rsidRPr="00E173D7">
              <w:rPr>
                <w:rFonts w:ascii="Arial" w:hAnsi="Arial" w:cs="Arial"/>
                <w:sz w:val="20"/>
                <w:szCs w:val="20"/>
              </w:rPr>
              <w:t>V0.</w:t>
            </w:r>
            <w:r w:rsidR="00817C10" w:rsidRPr="00E173D7">
              <w:rPr>
                <w:rFonts w:ascii="Arial" w:hAnsi="Arial" w:cs="Arial"/>
                <w:sz w:val="20"/>
                <w:szCs w:val="20"/>
              </w:rPr>
              <w:t>2</w:t>
            </w:r>
          </w:p>
        </w:tc>
      </w:tr>
      <w:tr w:rsidR="00C87B44" w:rsidRPr="00E173D7" w14:paraId="0A723EEA" w14:textId="77777777" w:rsidTr="00256ADE">
        <w:tc>
          <w:tcPr>
            <w:tcW w:w="808" w:type="pct"/>
          </w:tcPr>
          <w:p w14:paraId="018C2108" w14:textId="3961D60C" w:rsidR="00C87B44" w:rsidRPr="00E173D7" w:rsidRDefault="00C87B44" w:rsidP="00C87B44">
            <w:pPr>
              <w:pStyle w:val="Bang"/>
              <w:spacing w:after="120"/>
              <w:rPr>
                <w:rFonts w:ascii="Arial" w:hAnsi="Arial" w:cs="Arial"/>
                <w:sz w:val="20"/>
                <w:szCs w:val="20"/>
              </w:rPr>
            </w:pPr>
            <w:r>
              <w:rPr>
                <w:rFonts w:ascii="Arial" w:hAnsi="Arial" w:cs="Arial"/>
                <w:sz w:val="20"/>
                <w:szCs w:val="20"/>
              </w:rPr>
              <w:t>25/02/2021</w:t>
            </w:r>
          </w:p>
        </w:tc>
        <w:tc>
          <w:tcPr>
            <w:tcW w:w="853" w:type="pct"/>
          </w:tcPr>
          <w:p w14:paraId="77DBDA20" w14:textId="6A698214" w:rsidR="00C87B44" w:rsidRPr="00E173D7" w:rsidRDefault="00C87B44" w:rsidP="00C87B44">
            <w:pPr>
              <w:pStyle w:val="Bang"/>
              <w:spacing w:after="120"/>
              <w:jc w:val="left"/>
              <w:rPr>
                <w:rFonts w:ascii="Arial" w:hAnsi="Arial" w:cs="Arial"/>
                <w:sz w:val="20"/>
                <w:szCs w:val="20"/>
              </w:rPr>
            </w:pPr>
            <w:r w:rsidRPr="00E173D7">
              <w:rPr>
                <w:rFonts w:ascii="Arial" w:hAnsi="Arial" w:cs="Arial"/>
                <w:sz w:val="20"/>
                <w:szCs w:val="20"/>
              </w:rPr>
              <w:t>Toàn tài liệu</w:t>
            </w:r>
          </w:p>
        </w:tc>
        <w:tc>
          <w:tcPr>
            <w:tcW w:w="1134" w:type="pct"/>
          </w:tcPr>
          <w:p w14:paraId="484BF83F" w14:textId="6CB02562" w:rsidR="00C87B44" w:rsidRPr="00E173D7" w:rsidRDefault="00C87B44" w:rsidP="00C87B44">
            <w:pPr>
              <w:pStyle w:val="Bang"/>
              <w:spacing w:after="120"/>
              <w:jc w:val="left"/>
              <w:rPr>
                <w:rFonts w:ascii="Arial" w:hAnsi="Arial" w:cs="Arial"/>
                <w:sz w:val="20"/>
                <w:szCs w:val="20"/>
              </w:rPr>
            </w:pPr>
            <w:r w:rsidRPr="00E173D7">
              <w:rPr>
                <w:rFonts w:ascii="Arial" w:hAnsi="Arial" w:cs="Arial"/>
                <w:sz w:val="20"/>
                <w:szCs w:val="20"/>
              </w:rPr>
              <w:t>Chỉnh sửa sau workshop giải pháp KH</w:t>
            </w:r>
          </w:p>
        </w:tc>
        <w:tc>
          <w:tcPr>
            <w:tcW w:w="662" w:type="pct"/>
          </w:tcPr>
          <w:p w14:paraId="257F64D3" w14:textId="35905B8F" w:rsidR="00C87B44" w:rsidRPr="00E173D7" w:rsidRDefault="00C87B44" w:rsidP="00C87B44">
            <w:pPr>
              <w:pStyle w:val="Bang"/>
              <w:spacing w:after="120"/>
              <w:rPr>
                <w:rFonts w:ascii="Arial" w:hAnsi="Arial" w:cs="Arial"/>
                <w:sz w:val="20"/>
                <w:szCs w:val="20"/>
              </w:rPr>
            </w:pPr>
            <w:r w:rsidRPr="00E173D7">
              <w:rPr>
                <w:rFonts w:ascii="Arial" w:hAnsi="Arial" w:cs="Arial"/>
                <w:sz w:val="20"/>
                <w:szCs w:val="20"/>
              </w:rPr>
              <w:t>V0.</w:t>
            </w:r>
            <w:r>
              <w:rPr>
                <w:rFonts w:ascii="Arial" w:hAnsi="Arial" w:cs="Arial"/>
                <w:sz w:val="20"/>
                <w:szCs w:val="20"/>
              </w:rPr>
              <w:t>2</w:t>
            </w:r>
          </w:p>
        </w:tc>
        <w:tc>
          <w:tcPr>
            <w:tcW w:w="884" w:type="pct"/>
          </w:tcPr>
          <w:p w14:paraId="234BC7A0" w14:textId="0D70698C" w:rsidR="00C87B44" w:rsidRPr="00E173D7" w:rsidRDefault="00C87B44" w:rsidP="00C87B44">
            <w:pPr>
              <w:pStyle w:val="Bang"/>
              <w:spacing w:after="120"/>
              <w:jc w:val="left"/>
              <w:rPr>
                <w:rFonts w:ascii="Arial" w:hAnsi="Arial" w:cs="Arial"/>
                <w:sz w:val="20"/>
                <w:szCs w:val="20"/>
              </w:rPr>
            </w:pPr>
            <w:r w:rsidRPr="00E173D7">
              <w:rPr>
                <w:rFonts w:ascii="Arial" w:hAnsi="Arial" w:cs="Arial"/>
                <w:sz w:val="20"/>
                <w:szCs w:val="20"/>
              </w:rPr>
              <w:t>Chỉnh sửa tài liệu</w:t>
            </w:r>
          </w:p>
        </w:tc>
        <w:tc>
          <w:tcPr>
            <w:tcW w:w="659" w:type="pct"/>
          </w:tcPr>
          <w:p w14:paraId="2D35F7DA" w14:textId="2F37CFB0" w:rsidR="00C87B44" w:rsidRPr="00E173D7" w:rsidRDefault="00410366" w:rsidP="00C87B44">
            <w:pPr>
              <w:pStyle w:val="Bang"/>
              <w:spacing w:after="120"/>
              <w:rPr>
                <w:rFonts w:ascii="Arial" w:hAnsi="Arial" w:cs="Arial"/>
                <w:sz w:val="20"/>
                <w:szCs w:val="20"/>
              </w:rPr>
            </w:pPr>
            <w:r>
              <w:rPr>
                <w:rFonts w:ascii="Arial" w:hAnsi="Arial" w:cs="Arial"/>
                <w:sz w:val="20"/>
                <w:szCs w:val="20"/>
              </w:rPr>
              <w:t>V1.0</w:t>
            </w:r>
          </w:p>
        </w:tc>
      </w:tr>
    </w:tbl>
    <w:p w14:paraId="12C1C3DA" w14:textId="77777777" w:rsidR="00B30FD1" w:rsidRPr="001D6AC1" w:rsidRDefault="00B30FD1" w:rsidP="00E31E75">
      <w:pPr>
        <w:spacing w:before="120" w:after="120" w:line="276" w:lineRule="auto"/>
        <w:jc w:val="center"/>
        <w:rPr>
          <w:rFonts w:cs="Arial"/>
          <w:b/>
          <w:sz w:val="24"/>
          <w:szCs w:val="24"/>
        </w:rPr>
      </w:pPr>
    </w:p>
    <w:p w14:paraId="2E833FA3" w14:textId="77777777" w:rsidR="00B30FD1" w:rsidRPr="001D6AC1" w:rsidRDefault="00B30FD1" w:rsidP="00E31E75">
      <w:pPr>
        <w:spacing w:before="120" w:after="120" w:line="276" w:lineRule="auto"/>
        <w:rPr>
          <w:rFonts w:cs="Arial"/>
          <w:sz w:val="24"/>
          <w:szCs w:val="24"/>
        </w:rPr>
      </w:pPr>
    </w:p>
    <w:p w14:paraId="7C2D27F4" w14:textId="77777777" w:rsidR="00B30FD1" w:rsidRPr="001D6AC1" w:rsidRDefault="00B30FD1" w:rsidP="00E31E75">
      <w:pPr>
        <w:spacing w:before="120" w:after="120" w:line="276" w:lineRule="auto"/>
        <w:rPr>
          <w:rFonts w:cs="Arial"/>
          <w:sz w:val="24"/>
          <w:szCs w:val="24"/>
        </w:rPr>
      </w:pPr>
    </w:p>
    <w:p w14:paraId="6B62B060" w14:textId="77777777" w:rsidR="00B30FD1" w:rsidRPr="001D6AC1" w:rsidRDefault="00B30FD1" w:rsidP="00E31E75">
      <w:pPr>
        <w:spacing w:before="120" w:after="120" w:line="276" w:lineRule="auto"/>
        <w:rPr>
          <w:rFonts w:cs="Arial"/>
          <w:sz w:val="24"/>
          <w:szCs w:val="24"/>
        </w:rPr>
      </w:pPr>
    </w:p>
    <w:p w14:paraId="44155314" w14:textId="77777777" w:rsidR="00B30FD1" w:rsidRPr="001D6AC1" w:rsidRDefault="00B30FD1" w:rsidP="00E31E75">
      <w:pPr>
        <w:spacing w:before="120" w:after="120" w:line="276" w:lineRule="auto"/>
        <w:rPr>
          <w:rFonts w:cs="Arial"/>
          <w:sz w:val="24"/>
          <w:szCs w:val="24"/>
        </w:rPr>
      </w:pPr>
    </w:p>
    <w:p w14:paraId="0120F804" w14:textId="77777777" w:rsidR="00B30FD1" w:rsidRPr="001D6AC1" w:rsidRDefault="00B30FD1" w:rsidP="00E31E75">
      <w:pPr>
        <w:spacing w:before="120" w:after="120" w:line="276" w:lineRule="auto"/>
        <w:rPr>
          <w:rFonts w:cs="Arial"/>
          <w:sz w:val="24"/>
          <w:szCs w:val="24"/>
        </w:rPr>
      </w:pPr>
    </w:p>
    <w:p w14:paraId="68D76B72" w14:textId="77777777" w:rsidR="00B30FD1" w:rsidRPr="001D6AC1" w:rsidRDefault="00B30FD1" w:rsidP="00E31E75">
      <w:pPr>
        <w:spacing w:before="120" w:after="120" w:line="276" w:lineRule="auto"/>
        <w:rPr>
          <w:rFonts w:cs="Arial"/>
          <w:sz w:val="24"/>
          <w:szCs w:val="24"/>
        </w:rPr>
      </w:pPr>
    </w:p>
    <w:p w14:paraId="2B41E4E2" w14:textId="77777777" w:rsidR="00B30FD1" w:rsidRPr="001D6AC1" w:rsidRDefault="00B30FD1" w:rsidP="00E31E75">
      <w:pPr>
        <w:spacing w:before="120" w:after="120" w:line="276" w:lineRule="auto"/>
        <w:jc w:val="center"/>
        <w:rPr>
          <w:rFonts w:cs="Arial"/>
          <w:sz w:val="24"/>
          <w:szCs w:val="24"/>
        </w:rPr>
      </w:pPr>
    </w:p>
    <w:p w14:paraId="19F689B2" w14:textId="77777777" w:rsidR="00B30FD1" w:rsidRPr="001D6AC1" w:rsidRDefault="00B30FD1" w:rsidP="00E31E75">
      <w:pPr>
        <w:spacing w:before="120" w:after="120" w:line="276" w:lineRule="auto"/>
        <w:jc w:val="center"/>
        <w:rPr>
          <w:rFonts w:cs="Arial"/>
          <w:sz w:val="24"/>
          <w:szCs w:val="24"/>
        </w:rPr>
      </w:pPr>
    </w:p>
    <w:p w14:paraId="220D321B" w14:textId="77777777" w:rsidR="00B30FD1" w:rsidRPr="001D6AC1" w:rsidRDefault="00B30FD1" w:rsidP="00E31E75">
      <w:pPr>
        <w:tabs>
          <w:tab w:val="left" w:pos="5895"/>
        </w:tabs>
        <w:spacing w:before="120" w:after="120" w:line="276" w:lineRule="auto"/>
        <w:jc w:val="left"/>
        <w:rPr>
          <w:rFonts w:cs="Arial"/>
          <w:sz w:val="24"/>
          <w:szCs w:val="24"/>
        </w:rPr>
      </w:pPr>
      <w:r w:rsidRPr="001D6AC1">
        <w:rPr>
          <w:rFonts w:cs="Arial"/>
          <w:sz w:val="24"/>
          <w:szCs w:val="24"/>
        </w:rPr>
        <w:tab/>
      </w:r>
    </w:p>
    <w:p w14:paraId="6F47F160" w14:textId="77777777" w:rsidR="00B30FD1" w:rsidRPr="001D6AC1" w:rsidRDefault="00B30FD1" w:rsidP="00E31E75">
      <w:pPr>
        <w:spacing w:before="120" w:after="120" w:line="276" w:lineRule="auto"/>
        <w:jc w:val="center"/>
        <w:rPr>
          <w:rFonts w:cs="Arial"/>
          <w:sz w:val="24"/>
          <w:szCs w:val="24"/>
        </w:rPr>
      </w:pPr>
    </w:p>
    <w:p w14:paraId="3603D93A" w14:textId="77777777" w:rsidR="00B30FD1" w:rsidRPr="001D6AC1" w:rsidRDefault="00B30FD1" w:rsidP="00E31E75">
      <w:pPr>
        <w:spacing w:before="120" w:after="120" w:line="276" w:lineRule="auto"/>
        <w:rPr>
          <w:rFonts w:cs="Arial"/>
          <w:sz w:val="24"/>
          <w:szCs w:val="24"/>
        </w:rPr>
      </w:pPr>
    </w:p>
    <w:p w14:paraId="4CB14888" w14:textId="77777777" w:rsidR="00B30FD1" w:rsidRPr="001D6AC1" w:rsidRDefault="00B30FD1" w:rsidP="00E31E75">
      <w:pPr>
        <w:spacing w:before="120" w:after="120" w:line="276" w:lineRule="auto"/>
        <w:rPr>
          <w:rFonts w:cs="Arial"/>
          <w:sz w:val="24"/>
          <w:szCs w:val="24"/>
        </w:rPr>
      </w:pPr>
    </w:p>
    <w:p w14:paraId="483867AA" w14:textId="77777777" w:rsidR="00B30FD1" w:rsidRPr="001D6AC1" w:rsidRDefault="00B30FD1" w:rsidP="00E31E75">
      <w:pPr>
        <w:spacing w:before="120" w:after="120" w:line="276" w:lineRule="auto"/>
        <w:rPr>
          <w:rFonts w:cs="Arial"/>
          <w:sz w:val="24"/>
          <w:szCs w:val="24"/>
        </w:rPr>
      </w:pPr>
    </w:p>
    <w:p w14:paraId="36EDD1EE" w14:textId="77777777" w:rsidR="00B30FD1" w:rsidRPr="001D6AC1" w:rsidRDefault="00B30FD1" w:rsidP="00E31E75">
      <w:pPr>
        <w:spacing w:before="120" w:after="120" w:line="276" w:lineRule="auto"/>
        <w:rPr>
          <w:rFonts w:cs="Arial"/>
          <w:sz w:val="24"/>
          <w:szCs w:val="24"/>
        </w:rPr>
      </w:pPr>
    </w:p>
    <w:p w14:paraId="5C9B63E3" w14:textId="77777777" w:rsidR="00B30FD1" w:rsidRPr="001D6AC1" w:rsidRDefault="00B30FD1" w:rsidP="00E31E75">
      <w:pPr>
        <w:spacing w:before="120" w:after="120" w:line="276" w:lineRule="auto"/>
        <w:rPr>
          <w:rFonts w:cs="Arial"/>
          <w:sz w:val="24"/>
          <w:szCs w:val="24"/>
        </w:rPr>
      </w:pPr>
    </w:p>
    <w:p w14:paraId="5053DFCB" w14:textId="77777777" w:rsidR="00B30FD1" w:rsidRPr="001D6AC1" w:rsidRDefault="00B30FD1" w:rsidP="00E31E75">
      <w:pPr>
        <w:spacing w:before="120" w:after="120" w:line="276" w:lineRule="auto"/>
        <w:rPr>
          <w:rFonts w:cs="Arial"/>
          <w:sz w:val="24"/>
          <w:szCs w:val="24"/>
        </w:rPr>
      </w:pPr>
    </w:p>
    <w:p w14:paraId="3CBD50E7" w14:textId="77777777" w:rsidR="00B30FD1" w:rsidRPr="001D6AC1" w:rsidRDefault="00B30FD1" w:rsidP="00E31E75">
      <w:pPr>
        <w:spacing w:before="120" w:after="120" w:line="276" w:lineRule="auto"/>
        <w:jc w:val="center"/>
        <w:rPr>
          <w:rFonts w:cs="Arial"/>
          <w:sz w:val="24"/>
          <w:szCs w:val="24"/>
        </w:rPr>
      </w:pPr>
    </w:p>
    <w:p w14:paraId="45D585CF" w14:textId="77777777" w:rsidR="00B30FD1" w:rsidRPr="001D6AC1" w:rsidRDefault="00B30FD1" w:rsidP="00E31E75">
      <w:pPr>
        <w:spacing w:before="120" w:after="120" w:line="276" w:lineRule="auto"/>
        <w:rPr>
          <w:rFonts w:cs="Arial"/>
          <w:sz w:val="24"/>
          <w:szCs w:val="24"/>
        </w:rPr>
      </w:pPr>
    </w:p>
    <w:p w14:paraId="2B7B3283" w14:textId="77777777" w:rsidR="00B30FD1" w:rsidRPr="001D6AC1" w:rsidRDefault="00B30FD1" w:rsidP="00E31E75">
      <w:pPr>
        <w:spacing w:before="120" w:after="120" w:line="276" w:lineRule="auto"/>
        <w:jc w:val="center"/>
        <w:rPr>
          <w:rFonts w:cs="Arial"/>
          <w:sz w:val="24"/>
          <w:szCs w:val="24"/>
        </w:rPr>
      </w:pPr>
    </w:p>
    <w:p w14:paraId="304D9D0A" w14:textId="77777777" w:rsidR="00B30FD1" w:rsidRPr="001D6AC1" w:rsidRDefault="00B30FD1" w:rsidP="00E31E75">
      <w:pPr>
        <w:tabs>
          <w:tab w:val="left" w:pos="8760"/>
        </w:tabs>
        <w:spacing w:before="120" w:after="120" w:line="276" w:lineRule="auto"/>
        <w:jc w:val="left"/>
        <w:rPr>
          <w:rFonts w:cs="Arial"/>
          <w:sz w:val="24"/>
          <w:szCs w:val="24"/>
        </w:rPr>
      </w:pPr>
      <w:r w:rsidRPr="001D6AC1">
        <w:rPr>
          <w:rFonts w:cs="Arial"/>
          <w:sz w:val="24"/>
          <w:szCs w:val="24"/>
        </w:rPr>
        <w:tab/>
      </w:r>
    </w:p>
    <w:p w14:paraId="2C8E4D1E" w14:textId="77777777" w:rsidR="00F7193A" w:rsidRPr="001D6AC1" w:rsidRDefault="00F7193A" w:rsidP="00E31E75">
      <w:pPr>
        <w:spacing w:before="120" w:after="120" w:line="276" w:lineRule="auto"/>
        <w:jc w:val="center"/>
        <w:rPr>
          <w:rFonts w:cs="Arial"/>
          <w:b/>
          <w:sz w:val="32"/>
          <w:szCs w:val="32"/>
        </w:rPr>
      </w:pPr>
      <w:r w:rsidRPr="001D6AC1">
        <w:rPr>
          <w:rFonts w:cs="Arial"/>
          <w:sz w:val="24"/>
          <w:szCs w:val="24"/>
        </w:rPr>
        <w:br w:type="page"/>
      </w:r>
      <w:r w:rsidR="00F7593D" w:rsidRPr="001D6AC1">
        <w:rPr>
          <w:rFonts w:cs="Arial"/>
          <w:b/>
          <w:sz w:val="32"/>
          <w:szCs w:val="32"/>
        </w:rPr>
        <w:lastRenderedPageBreak/>
        <w:t>Trang ký</w:t>
      </w:r>
    </w:p>
    <w:tbl>
      <w:tblPr>
        <w:tblW w:w="5003" w:type="pct"/>
        <w:tblLook w:val="04A0" w:firstRow="1" w:lastRow="0" w:firstColumn="1" w:lastColumn="0" w:noHBand="0" w:noVBand="1"/>
      </w:tblPr>
      <w:tblGrid>
        <w:gridCol w:w="222"/>
        <w:gridCol w:w="1905"/>
        <w:gridCol w:w="4760"/>
        <w:gridCol w:w="770"/>
        <w:gridCol w:w="1987"/>
      </w:tblGrid>
      <w:tr w:rsidR="00A832A1" w:rsidRPr="001D6AC1" w14:paraId="0136500B" w14:textId="77777777" w:rsidTr="007E440F">
        <w:trPr>
          <w:trHeight w:val="512"/>
        </w:trPr>
        <w:tc>
          <w:tcPr>
            <w:tcW w:w="5000" w:type="pct"/>
            <w:gridSpan w:val="5"/>
            <w:shd w:val="clear" w:color="auto" w:fill="auto"/>
            <w:vAlign w:val="bottom"/>
          </w:tcPr>
          <w:p w14:paraId="6A31527C" w14:textId="77777777" w:rsidR="00A832A1" w:rsidRPr="001D6AC1" w:rsidRDefault="00A832A1" w:rsidP="00E31E75">
            <w:pPr>
              <w:spacing w:before="120" w:after="120" w:line="276" w:lineRule="auto"/>
              <w:jc w:val="left"/>
              <w:rPr>
                <w:rFonts w:eastAsia="Calibri" w:cs="Arial"/>
                <w:b/>
                <w:sz w:val="24"/>
                <w:szCs w:val="24"/>
              </w:rPr>
            </w:pPr>
            <w:r w:rsidRPr="001D6AC1">
              <w:rPr>
                <w:rFonts w:eastAsia="Calibri" w:cs="Arial"/>
                <w:b/>
                <w:sz w:val="24"/>
                <w:szCs w:val="24"/>
              </w:rPr>
              <w:t>Công Ty TNHH Tài Nguyên Tri Thức Việt Năng (VnResource)</w:t>
            </w:r>
          </w:p>
        </w:tc>
      </w:tr>
      <w:tr w:rsidR="00A832A1" w:rsidRPr="001D6AC1" w14:paraId="62D77803" w14:textId="77777777" w:rsidTr="007E440F">
        <w:trPr>
          <w:trHeight w:val="347"/>
        </w:trPr>
        <w:tc>
          <w:tcPr>
            <w:tcW w:w="115" w:type="pct"/>
            <w:shd w:val="clear" w:color="auto" w:fill="auto"/>
            <w:vAlign w:val="bottom"/>
          </w:tcPr>
          <w:p w14:paraId="462192A8" w14:textId="77777777" w:rsidR="00A832A1" w:rsidRPr="001D6AC1" w:rsidRDefault="00A832A1" w:rsidP="00E31E75">
            <w:pPr>
              <w:spacing w:before="120" w:after="120" w:line="276" w:lineRule="auto"/>
              <w:ind w:firstLine="720"/>
              <w:rPr>
                <w:rFonts w:eastAsia="Calibri" w:cs="Arial"/>
                <w:szCs w:val="21"/>
              </w:rPr>
            </w:pPr>
          </w:p>
        </w:tc>
        <w:tc>
          <w:tcPr>
            <w:tcW w:w="988" w:type="pct"/>
            <w:shd w:val="clear" w:color="auto" w:fill="auto"/>
          </w:tcPr>
          <w:p w14:paraId="11040902" w14:textId="77777777" w:rsidR="00A832A1" w:rsidRPr="001D6AC1" w:rsidRDefault="00A832A1" w:rsidP="00E31E75">
            <w:pPr>
              <w:spacing w:before="120" w:after="120" w:line="276" w:lineRule="auto"/>
              <w:jc w:val="left"/>
              <w:rPr>
                <w:rFonts w:eastAsia="Calibri" w:cs="Arial"/>
                <w:szCs w:val="21"/>
              </w:rPr>
            </w:pPr>
            <w:r w:rsidRPr="001D6AC1">
              <w:rPr>
                <w:rFonts w:eastAsia="Calibri" w:cs="Arial"/>
                <w:szCs w:val="21"/>
              </w:rPr>
              <w:t xml:space="preserve">Người xem xét: </w:t>
            </w:r>
          </w:p>
        </w:tc>
        <w:tc>
          <w:tcPr>
            <w:tcW w:w="2468" w:type="pct"/>
            <w:shd w:val="clear" w:color="auto" w:fill="auto"/>
          </w:tcPr>
          <w:p w14:paraId="62DA3A43" w14:textId="77777777" w:rsidR="00A832A1" w:rsidRPr="001D6AC1" w:rsidRDefault="00A832A1" w:rsidP="00E31E75">
            <w:pPr>
              <w:spacing w:before="120" w:after="120" w:line="276" w:lineRule="auto"/>
              <w:jc w:val="left"/>
              <w:rPr>
                <w:rFonts w:eastAsia="Calibri" w:cs="Arial"/>
                <w:szCs w:val="21"/>
              </w:rPr>
            </w:pPr>
            <w:r w:rsidRPr="001D6AC1">
              <w:rPr>
                <w:rFonts w:eastAsia="Calibri" w:cs="Arial"/>
                <w:b/>
                <w:bCs/>
                <w:szCs w:val="21"/>
              </w:rPr>
              <w:t>Nguyễn Linh Khang</w:t>
            </w:r>
          </w:p>
        </w:tc>
        <w:tc>
          <w:tcPr>
            <w:tcW w:w="399" w:type="pct"/>
            <w:shd w:val="clear" w:color="auto" w:fill="auto"/>
          </w:tcPr>
          <w:p w14:paraId="68FA0071" w14:textId="77777777" w:rsidR="00A832A1" w:rsidRPr="001D6AC1" w:rsidRDefault="00A832A1" w:rsidP="00E31E75">
            <w:pPr>
              <w:spacing w:before="120" w:after="120" w:line="276" w:lineRule="auto"/>
              <w:ind w:hanging="10"/>
              <w:jc w:val="left"/>
              <w:rPr>
                <w:rFonts w:eastAsia="Calibri" w:cs="Arial"/>
                <w:szCs w:val="21"/>
              </w:rPr>
            </w:pPr>
            <w:r w:rsidRPr="001D6AC1">
              <w:rPr>
                <w:rFonts w:eastAsia="Calibri" w:cs="Arial"/>
                <w:szCs w:val="21"/>
              </w:rPr>
              <w:t>Ngày:</w:t>
            </w:r>
          </w:p>
        </w:tc>
        <w:tc>
          <w:tcPr>
            <w:tcW w:w="1030" w:type="pct"/>
            <w:shd w:val="clear" w:color="auto" w:fill="auto"/>
          </w:tcPr>
          <w:p w14:paraId="59EFE2AA" w14:textId="77777777" w:rsidR="00A832A1" w:rsidRPr="001D6AC1" w:rsidRDefault="00A832A1" w:rsidP="00E31E75">
            <w:pPr>
              <w:spacing w:before="120" w:after="120" w:line="276" w:lineRule="auto"/>
              <w:ind w:left="1" w:firstLine="5"/>
              <w:jc w:val="left"/>
              <w:rPr>
                <w:rFonts w:eastAsia="Calibri" w:cs="Arial"/>
                <w:szCs w:val="21"/>
              </w:rPr>
            </w:pPr>
          </w:p>
        </w:tc>
      </w:tr>
      <w:tr w:rsidR="00A832A1" w:rsidRPr="001D6AC1" w14:paraId="0CAA61BC" w14:textId="77777777" w:rsidTr="007E440F">
        <w:trPr>
          <w:trHeight w:val="1417"/>
        </w:trPr>
        <w:tc>
          <w:tcPr>
            <w:tcW w:w="115" w:type="pct"/>
            <w:shd w:val="clear" w:color="auto" w:fill="auto"/>
            <w:vAlign w:val="bottom"/>
          </w:tcPr>
          <w:p w14:paraId="7F23E646" w14:textId="77777777" w:rsidR="00A832A1" w:rsidRPr="001D6AC1" w:rsidRDefault="00A832A1" w:rsidP="00E31E75">
            <w:pPr>
              <w:spacing w:before="120" w:after="120" w:line="276" w:lineRule="auto"/>
              <w:ind w:firstLine="720"/>
              <w:rPr>
                <w:rFonts w:eastAsia="Calibri" w:cs="Arial"/>
                <w:szCs w:val="21"/>
              </w:rPr>
            </w:pPr>
          </w:p>
        </w:tc>
        <w:tc>
          <w:tcPr>
            <w:tcW w:w="988" w:type="pct"/>
            <w:shd w:val="clear" w:color="auto" w:fill="auto"/>
          </w:tcPr>
          <w:p w14:paraId="1F460DCF" w14:textId="77777777" w:rsidR="00A832A1" w:rsidRPr="001D6AC1" w:rsidRDefault="00A832A1" w:rsidP="00E31E75">
            <w:pPr>
              <w:spacing w:before="120" w:after="120" w:line="276" w:lineRule="auto"/>
              <w:ind w:firstLine="720"/>
              <w:jc w:val="left"/>
              <w:rPr>
                <w:rFonts w:eastAsia="Calibri" w:cs="Arial"/>
                <w:szCs w:val="21"/>
              </w:rPr>
            </w:pPr>
          </w:p>
        </w:tc>
        <w:tc>
          <w:tcPr>
            <w:tcW w:w="2468" w:type="pct"/>
            <w:shd w:val="clear" w:color="auto" w:fill="auto"/>
          </w:tcPr>
          <w:p w14:paraId="5D8C73C5" w14:textId="77777777" w:rsidR="00A832A1" w:rsidRPr="001D6AC1" w:rsidRDefault="00A832A1" w:rsidP="00E31E75">
            <w:pPr>
              <w:spacing w:before="120" w:after="120" w:line="276" w:lineRule="auto"/>
              <w:jc w:val="left"/>
              <w:rPr>
                <w:rFonts w:eastAsia="Calibri" w:cs="Arial"/>
                <w:szCs w:val="21"/>
              </w:rPr>
            </w:pPr>
            <w:r w:rsidRPr="001D6AC1">
              <w:rPr>
                <w:rFonts w:eastAsia="Calibri" w:cs="Arial"/>
                <w:szCs w:val="21"/>
              </w:rPr>
              <w:t>Trưởng nhóm triển khai</w:t>
            </w:r>
          </w:p>
        </w:tc>
        <w:tc>
          <w:tcPr>
            <w:tcW w:w="399" w:type="pct"/>
            <w:shd w:val="clear" w:color="auto" w:fill="auto"/>
          </w:tcPr>
          <w:p w14:paraId="704247E5" w14:textId="77777777" w:rsidR="00A832A1" w:rsidRPr="001D6AC1" w:rsidRDefault="00A832A1" w:rsidP="00E31E75">
            <w:pPr>
              <w:spacing w:before="120" w:after="120" w:line="276" w:lineRule="auto"/>
              <w:ind w:left="176" w:firstLine="720"/>
              <w:jc w:val="left"/>
              <w:rPr>
                <w:rFonts w:eastAsia="Calibri" w:cs="Arial"/>
                <w:szCs w:val="21"/>
              </w:rPr>
            </w:pPr>
          </w:p>
        </w:tc>
        <w:tc>
          <w:tcPr>
            <w:tcW w:w="1030" w:type="pct"/>
            <w:shd w:val="clear" w:color="auto" w:fill="auto"/>
          </w:tcPr>
          <w:p w14:paraId="39CD1BA5" w14:textId="77777777" w:rsidR="00A832A1" w:rsidRPr="001D6AC1" w:rsidRDefault="00A832A1" w:rsidP="00E31E75">
            <w:pPr>
              <w:spacing w:before="120" w:after="120" w:line="276" w:lineRule="auto"/>
              <w:jc w:val="left"/>
              <w:rPr>
                <w:rFonts w:eastAsia="Calibri" w:cs="Arial"/>
                <w:szCs w:val="21"/>
              </w:rPr>
            </w:pPr>
          </w:p>
        </w:tc>
      </w:tr>
      <w:tr w:rsidR="002602FF" w:rsidRPr="001D6AC1" w14:paraId="52CAFBD1" w14:textId="77777777" w:rsidTr="007E440F">
        <w:trPr>
          <w:trHeight w:val="284"/>
        </w:trPr>
        <w:tc>
          <w:tcPr>
            <w:tcW w:w="115" w:type="pct"/>
            <w:shd w:val="clear" w:color="auto" w:fill="auto"/>
            <w:vAlign w:val="bottom"/>
          </w:tcPr>
          <w:p w14:paraId="7F742623" w14:textId="77777777" w:rsidR="002602FF" w:rsidRPr="001D6AC1" w:rsidRDefault="002602FF" w:rsidP="00E31E75">
            <w:pPr>
              <w:spacing w:before="120" w:after="120" w:line="276" w:lineRule="auto"/>
              <w:ind w:firstLine="720"/>
              <w:rPr>
                <w:rFonts w:eastAsia="Calibri" w:cs="Arial"/>
                <w:szCs w:val="21"/>
              </w:rPr>
            </w:pPr>
          </w:p>
        </w:tc>
        <w:tc>
          <w:tcPr>
            <w:tcW w:w="988" w:type="pct"/>
            <w:shd w:val="clear" w:color="auto" w:fill="auto"/>
          </w:tcPr>
          <w:p w14:paraId="25E7F970" w14:textId="77777777" w:rsidR="002602FF" w:rsidRPr="001D6AC1" w:rsidRDefault="002602FF" w:rsidP="00E31E75">
            <w:pPr>
              <w:spacing w:before="120" w:after="120" w:line="276" w:lineRule="auto"/>
              <w:jc w:val="left"/>
              <w:rPr>
                <w:rFonts w:eastAsia="Calibri" w:cs="Arial"/>
                <w:szCs w:val="21"/>
              </w:rPr>
            </w:pPr>
            <w:r w:rsidRPr="001D6AC1">
              <w:rPr>
                <w:rFonts w:eastAsia="Calibri" w:cs="Arial"/>
                <w:szCs w:val="21"/>
              </w:rPr>
              <w:t>Người xem xét:</w:t>
            </w:r>
          </w:p>
        </w:tc>
        <w:tc>
          <w:tcPr>
            <w:tcW w:w="2468" w:type="pct"/>
            <w:shd w:val="clear" w:color="auto" w:fill="auto"/>
          </w:tcPr>
          <w:p w14:paraId="4F5906BE" w14:textId="77777777" w:rsidR="002602FF" w:rsidRPr="001D6AC1" w:rsidRDefault="002602FF" w:rsidP="00E31E75">
            <w:pPr>
              <w:spacing w:before="120" w:after="120" w:line="276" w:lineRule="auto"/>
              <w:jc w:val="left"/>
              <w:rPr>
                <w:rFonts w:eastAsia="Calibri" w:cs="Arial"/>
                <w:b/>
                <w:szCs w:val="21"/>
              </w:rPr>
            </w:pPr>
            <w:r w:rsidRPr="001D6AC1">
              <w:rPr>
                <w:rFonts w:eastAsia="Calibri" w:cs="Arial"/>
                <w:b/>
                <w:bCs/>
                <w:szCs w:val="21"/>
              </w:rPr>
              <w:t>Trần Quốc Bảo</w:t>
            </w:r>
          </w:p>
        </w:tc>
        <w:tc>
          <w:tcPr>
            <w:tcW w:w="399" w:type="pct"/>
            <w:shd w:val="clear" w:color="auto" w:fill="auto"/>
          </w:tcPr>
          <w:p w14:paraId="256484B0" w14:textId="77777777" w:rsidR="002602FF" w:rsidRPr="001D6AC1" w:rsidRDefault="002602FF" w:rsidP="00E31E75">
            <w:pPr>
              <w:spacing w:before="120" w:after="120" w:line="276" w:lineRule="auto"/>
              <w:jc w:val="left"/>
              <w:rPr>
                <w:rFonts w:eastAsia="Calibri" w:cs="Arial"/>
                <w:szCs w:val="21"/>
              </w:rPr>
            </w:pPr>
            <w:r w:rsidRPr="001D6AC1">
              <w:rPr>
                <w:rFonts w:eastAsia="Calibri" w:cs="Arial"/>
                <w:szCs w:val="21"/>
              </w:rPr>
              <w:t>Ngày:</w:t>
            </w:r>
          </w:p>
        </w:tc>
        <w:tc>
          <w:tcPr>
            <w:tcW w:w="1030" w:type="pct"/>
            <w:shd w:val="clear" w:color="auto" w:fill="auto"/>
          </w:tcPr>
          <w:p w14:paraId="1C43095D" w14:textId="77777777" w:rsidR="002602FF" w:rsidRPr="001D6AC1" w:rsidRDefault="002602FF" w:rsidP="00E31E75">
            <w:pPr>
              <w:spacing w:before="120" w:after="120" w:line="276" w:lineRule="auto"/>
              <w:jc w:val="left"/>
              <w:rPr>
                <w:rFonts w:eastAsia="Calibri" w:cs="Arial"/>
                <w:szCs w:val="21"/>
              </w:rPr>
            </w:pPr>
          </w:p>
        </w:tc>
      </w:tr>
      <w:tr w:rsidR="002602FF" w:rsidRPr="001D6AC1" w14:paraId="66A0A7CB" w14:textId="77777777" w:rsidTr="007E440F">
        <w:trPr>
          <w:trHeight w:val="1417"/>
        </w:trPr>
        <w:tc>
          <w:tcPr>
            <w:tcW w:w="115" w:type="pct"/>
            <w:shd w:val="clear" w:color="auto" w:fill="auto"/>
            <w:vAlign w:val="bottom"/>
          </w:tcPr>
          <w:p w14:paraId="502B6242" w14:textId="77777777" w:rsidR="002602FF" w:rsidRPr="001D6AC1" w:rsidRDefault="002602FF" w:rsidP="00E31E75">
            <w:pPr>
              <w:spacing w:before="120" w:after="120" w:line="276" w:lineRule="auto"/>
              <w:ind w:firstLine="720"/>
              <w:rPr>
                <w:rFonts w:eastAsia="Calibri" w:cs="Arial"/>
                <w:szCs w:val="21"/>
              </w:rPr>
            </w:pPr>
          </w:p>
        </w:tc>
        <w:tc>
          <w:tcPr>
            <w:tcW w:w="988" w:type="pct"/>
            <w:shd w:val="clear" w:color="auto" w:fill="auto"/>
          </w:tcPr>
          <w:p w14:paraId="2B6555F2" w14:textId="77777777" w:rsidR="002602FF" w:rsidRPr="001D6AC1" w:rsidRDefault="002602FF" w:rsidP="00E31E75">
            <w:pPr>
              <w:spacing w:before="120" w:after="120" w:line="276" w:lineRule="auto"/>
              <w:jc w:val="left"/>
              <w:rPr>
                <w:rFonts w:eastAsia="Calibri" w:cs="Arial"/>
                <w:szCs w:val="21"/>
              </w:rPr>
            </w:pPr>
          </w:p>
        </w:tc>
        <w:tc>
          <w:tcPr>
            <w:tcW w:w="2468" w:type="pct"/>
            <w:shd w:val="clear" w:color="auto" w:fill="auto"/>
          </w:tcPr>
          <w:p w14:paraId="699EE1D4" w14:textId="77777777" w:rsidR="002602FF" w:rsidRPr="001D6AC1" w:rsidRDefault="002602FF" w:rsidP="00E31E75">
            <w:pPr>
              <w:spacing w:before="120" w:after="120" w:line="276" w:lineRule="auto"/>
              <w:jc w:val="left"/>
              <w:rPr>
                <w:rFonts w:eastAsia="Calibri" w:cs="Arial"/>
                <w:szCs w:val="21"/>
              </w:rPr>
            </w:pPr>
            <w:r w:rsidRPr="001D6AC1">
              <w:rPr>
                <w:rFonts w:eastAsia="Calibri" w:cs="Arial"/>
                <w:szCs w:val="21"/>
              </w:rPr>
              <w:t>Trưởng bộ phận Phân tích thiết kế</w:t>
            </w:r>
          </w:p>
        </w:tc>
        <w:tc>
          <w:tcPr>
            <w:tcW w:w="399" w:type="pct"/>
            <w:shd w:val="clear" w:color="auto" w:fill="auto"/>
          </w:tcPr>
          <w:p w14:paraId="0F4A75B5" w14:textId="77777777" w:rsidR="002602FF" w:rsidRPr="001D6AC1" w:rsidRDefault="002602FF" w:rsidP="00E31E75">
            <w:pPr>
              <w:spacing w:before="120" w:after="120" w:line="276" w:lineRule="auto"/>
              <w:jc w:val="left"/>
              <w:rPr>
                <w:rFonts w:eastAsia="Calibri" w:cs="Arial"/>
                <w:szCs w:val="21"/>
              </w:rPr>
            </w:pPr>
          </w:p>
          <w:p w14:paraId="3692659D" w14:textId="77777777" w:rsidR="002602FF" w:rsidRPr="001D6AC1" w:rsidRDefault="002602FF" w:rsidP="00E31E75">
            <w:pPr>
              <w:spacing w:before="120" w:after="120" w:line="276" w:lineRule="auto"/>
              <w:jc w:val="left"/>
              <w:rPr>
                <w:rFonts w:eastAsia="Calibri" w:cs="Arial"/>
                <w:szCs w:val="21"/>
              </w:rPr>
            </w:pPr>
          </w:p>
          <w:p w14:paraId="29510F1B" w14:textId="77777777" w:rsidR="002602FF" w:rsidRPr="001D6AC1" w:rsidRDefault="002602FF" w:rsidP="00E31E75">
            <w:pPr>
              <w:spacing w:before="120" w:after="120" w:line="276" w:lineRule="auto"/>
              <w:jc w:val="left"/>
              <w:rPr>
                <w:rFonts w:eastAsia="Calibri" w:cs="Arial"/>
                <w:szCs w:val="21"/>
              </w:rPr>
            </w:pPr>
          </w:p>
        </w:tc>
        <w:tc>
          <w:tcPr>
            <w:tcW w:w="1030" w:type="pct"/>
            <w:shd w:val="clear" w:color="auto" w:fill="auto"/>
          </w:tcPr>
          <w:p w14:paraId="25BD34D5" w14:textId="77777777" w:rsidR="002602FF" w:rsidRPr="001D6AC1" w:rsidRDefault="002602FF" w:rsidP="00E31E75">
            <w:pPr>
              <w:spacing w:before="120" w:after="120" w:line="276" w:lineRule="auto"/>
              <w:ind w:firstLine="720"/>
              <w:jc w:val="left"/>
              <w:rPr>
                <w:rFonts w:eastAsia="Calibri" w:cs="Arial"/>
                <w:szCs w:val="21"/>
              </w:rPr>
            </w:pPr>
          </w:p>
        </w:tc>
      </w:tr>
      <w:tr w:rsidR="002602FF" w:rsidRPr="001D6AC1" w14:paraId="228ECBC8" w14:textId="77777777" w:rsidTr="007E440F">
        <w:trPr>
          <w:trHeight w:val="443"/>
        </w:trPr>
        <w:tc>
          <w:tcPr>
            <w:tcW w:w="115" w:type="pct"/>
            <w:shd w:val="clear" w:color="auto" w:fill="auto"/>
            <w:vAlign w:val="bottom"/>
          </w:tcPr>
          <w:p w14:paraId="3C51FD79" w14:textId="77777777" w:rsidR="002602FF" w:rsidRPr="001D6AC1" w:rsidRDefault="002602FF" w:rsidP="00E31E75">
            <w:pPr>
              <w:spacing w:before="120" w:after="120" w:line="276" w:lineRule="auto"/>
              <w:ind w:firstLine="720"/>
              <w:rPr>
                <w:rFonts w:eastAsia="Calibri" w:cs="Arial"/>
                <w:szCs w:val="21"/>
              </w:rPr>
            </w:pPr>
          </w:p>
        </w:tc>
        <w:tc>
          <w:tcPr>
            <w:tcW w:w="988" w:type="pct"/>
            <w:shd w:val="clear" w:color="auto" w:fill="auto"/>
          </w:tcPr>
          <w:p w14:paraId="3075E5EC" w14:textId="77777777" w:rsidR="002602FF" w:rsidRPr="001D6AC1" w:rsidRDefault="002602FF" w:rsidP="00E31E75">
            <w:pPr>
              <w:spacing w:before="120" w:after="120" w:line="276" w:lineRule="auto"/>
              <w:jc w:val="left"/>
              <w:rPr>
                <w:rFonts w:eastAsia="Calibri" w:cs="Arial"/>
                <w:szCs w:val="21"/>
              </w:rPr>
            </w:pPr>
            <w:r w:rsidRPr="001D6AC1">
              <w:rPr>
                <w:rFonts w:eastAsia="Calibri" w:cs="Arial"/>
                <w:szCs w:val="21"/>
              </w:rPr>
              <w:t>Người xem xé</w:t>
            </w:r>
            <w:r w:rsidR="00CD0308" w:rsidRPr="001D6AC1">
              <w:rPr>
                <w:rFonts w:eastAsia="Calibri" w:cs="Arial"/>
                <w:szCs w:val="21"/>
              </w:rPr>
              <w:t>t</w:t>
            </w:r>
            <w:r w:rsidRPr="001D6AC1">
              <w:rPr>
                <w:rFonts w:eastAsia="Calibri" w:cs="Arial"/>
                <w:szCs w:val="21"/>
              </w:rPr>
              <w:t>:</w:t>
            </w:r>
          </w:p>
        </w:tc>
        <w:tc>
          <w:tcPr>
            <w:tcW w:w="2468" w:type="pct"/>
            <w:shd w:val="clear" w:color="auto" w:fill="auto"/>
          </w:tcPr>
          <w:p w14:paraId="360255D8" w14:textId="77777777" w:rsidR="002602FF" w:rsidRPr="001D6AC1" w:rsidRDefault="002602FF" w:rsidP="00E31E75">
            <w:pPr>
              <w:spacing w:before="120" w:after="120" w:line="276" w:lineRule="auto"/>
              <w:jc w:val="left"/>
              <w:rPr>
                <w:rFonts w:eastAsia="Calibri" w:cs="Arial"/>
                <w:b/>
                <w:bCs/>
                <w:szCs w:val="21"/>
              </w:rPr>
            </w:pPr>
            <w:r w:rsidRPr="001D6AC1">
              <w:rPr>
                <w:rFonts w:eastAsia="Calibri" w:cs="Arial"/>
                <w:b/>
                <w:bCs/>
                <w:szCs w:val="21"/>
              </w:rPr>
              <w:t xml:space="preserve">Nguyễn Khánh Quỳnh  </w:t>
            </w:r>
          </w:p>
        </w:tc>
        <w:tc>
          <w:tcPr>
            <w:tcW w:w="399" w:type="pct"/>
            <w:shd w:val="clear" w:color="auto" w:fill="auto"/>
          </w:tcPr>
          <w:p w14:paraId="12A40169" w14:textId="08635D8D" w:rsidR="002602FF" w:rsidRPr="001D6AC1" w:rsidRDefault="007E440F" w:rsidP="00E31E75">
            <w:pPr>
              <w:spacing w:before="120" w:after="120" w:line="276" w:lineRule="auto"/>
              <w:jc w:val="left"/>
              <w:rPr>
                <w:rFonts w:eastAsia="Calibri" w:cs="Arial"/>
                <w:szCs w:val="21"/>
              </w:rPr>
            </w:pPr>
            <w:r>
              <w:rPr>
                <w:rFonts w:eastAsia="Calibri" w:cs="Arial"/>
                <w:szCs w:val="21"/>
              </w:rPr>
              <w:t>Ngày:</w:t>
            </w:r>
          </w:p>
        </w:tc>
        <w:tc>
          <w:tcPr>
            <w:tcW w:w="1030" w:type="pct"/>
            <w:shd w:val="clear" w:color="auto" w:fill="auto"/>
          </w:tcPr>
          <w:p w14:paraId="38D6C6A0" w14:textId="77777777" w:rsidR="002602FF" w:rsidRPr="001D6AC1" w:rsidRDefault="002602FF" w:rsidP="00E31E75">
            <w:pPr>
              <w:spacing w:before="120" w:after="120" w:line="276" w:lineRule="auto"/>
              <w:ind w:firstLine="720"/>
              <w:jc w:val="left"/>
              <w:rPr>
                <w:rFonts w:eastAsia="Calibri" w:cs="Arial"/>
                <w:szCs w:val="21"/>
              </w:rPr>
            </w:pPr>
          </w:p>
        </w:tc>
      </w:tr>
      <w:tr w:rsidR="002602FF" w:rsidRPr="001D6AC1" w14:paraId="1E4DFD9A" w14:textId="77777777" w:rsidTr="007E440F">
        <w:trPr>
          <w:trHeight w:val="1417"/>
        </w:trPr>
        <w:tc>
          <w:tcPr>
            <w:tcW w:w="115" w:type="pct"/>
            <w:shd w:val="clear" w:color="auto" w:fill="auto"/>
            <w:vAlign w:val="bottom"/>
          </w:tcPr>
          <w:p w14:paraId="5B2C8176" w14:textId="77777777" w:rsidR="002602FF" w:rsidRPr="001D6AC1" w:rsidRDefault="002602FF" w:rsidP="00E31E75">
            <w:pPr>
              <w:spacing w:before="120" w:after="120" w:line="276" w:lineRule="auto"/>
              <w:ind w:firstLine="720"/>
              <w:rPr>
                <w:rFonts w:eastAsia="Calibri" w:cs="Arial"/>
                <w:szCs w:val="21"/>
              </w:rPr>
            </w:pPr>
          </w:p>
        </w:tc>
        <w:tc>
          <w:tcPr>
            <w:tcW w:w="988" w:type="pct"/>
            <w:shd w:val="clear" w:color="auto" w:fill="auto"/>
          </w:tcPr>
          <w:p w14:paraId="556F627C" w14:textId="77777777" w:rsidR="002602FF" w:rsidRPr="001D6AC1" w:rsidRDefault="002602FF" w:rsidP="00E31E75">
            <w:pPr>
              <w:spacing w:before="120" w:after="120" w:line="276" w:lineRule="auto"/>
              <w:jc w:val="left"/>
              <w:rPr>
                <w:rFonts w:eastAsia="Calibri" w:cs="Arial"/>
                <w:szCs w:val="21"/>
              </w:rPr>
            </w:pPr>
          </w:p>
        </w:tc>
        <w:tc>
          <w:tcPr>
            <w:tcW w:w="2468" w:type="pct"/>
            <w:shd w:val="clear" w:color="auto" w:fill="auto"/>
          </w:tcPr>
          <w:p w14:paraId="2D2207FD" w14:textId="77777777" w:rsidR="002602FF" w:rsidRPr="001D6AC1" w:rsidRDefault="00CD0308" w:rsidP="00E31E75">
            <w:pPr>
              <w:spacing w:before="120" w:after="120" w:line="276" w:lineRule="auto"/>
              <w:jc w:val="left"/>
              <w:rPr>
                <w:rFonts w:eastAsia="Calibri" w:cs="Arial"/>
                <w:szCs w:val="21"/>
              </w:rPr>
            </w:pPr>
            <w:r w:rsidRPr="001D6AC1">
              <w:rPr>
                <w:rFonts w:eastAsia="Calibri" w:cs="Arial"/>
                <w:szCs w:val="21"/>
              </w:rPr>
              <w:t>Trưởng</w:t>
            </w:r>
            <w:r w:rsidRPr="001D6AC1">
              <w:rPr>
                <w:rFonts w:eastAsia="Calibri" w:cs="Arial"/>
                <w:b/>
                <w:bCs/>
                <w:szCs w:val="21"/>
              </w:rPr>
              <w:t xml:space="preserve"> </w:t>
            </w:r>
            <w:r w:rsidRPr="001D6AC1">
              <w:rPr>
                <w:rFonts w:eastAsia="Calibri" w:cs="Arial"/>
                <w:bCs/>
                <w:szCs w:val="21"/>
              </w:rPr>
              <w:t>nhóm quản lý chất lượng</w:t>
            </w:r>
          </w:p>
        </w:tc>
        <w:tc>
          <w:tcPr>
            <w:tcW w:w="399" w:type="pct"/>
            <w:shd w:val="clear" w:color="auto" w:fill="auto"/>
          </w:tcPr>
          <w:p w14:paraId="0D993FB1" w14:textId="77777777" w:rsidR="002602FF" w:rsidRPr="001D6AC1" w:rsidRDefault="002602FF" w:rsidP="00E31E75">
            <w:pPr>
              <w:spacing w:before="120" w:after="120" w:line="276" w:lineRule="auto"/>
              <w:jc w:val="left"/>
              <w:rPr>
                <w:rFonts w:eastAsia="Calibri" w:cs="Arial"/>
                <w:szCs w:val="21"/>
              </w:rPr>
            </w:pPr>
          </w:p>
        </w:tc>
        <w:tc>
          <w:tcPr>
            <w:tcW w:w="1030" w:type="pct"/>
            <w:shd w:val="clear" w:color="auto" w:fill="auto"/>
          </w:tcPr>
          <w:p w14:paraId="4B2D276A" w14:textId="77777777" w:rsidR="002602FF" w:rsidRPr="001D6AC1" w:rsidRDefault="002602FF" w:rsidP="00E31E75">
            <w:pPr>
              <w:spacing w:before="120" w:after="120" w:line="276" w:lineRule="auto"/>
              <w:ind w:firstLine="720"/>
              <w:jc w:val="left"/>
              <w:rPr>
                <w:rFonts w:eastAsia="Calibri" w:cs="Arial"/>
                <w:szCs w:val="21"/>
              </w:rPr>
            </w:pPr>
          </w:p>
        </w:tc>
      </w:tr>
      <w:tr w:rsidR="002602FF" w:rsidRPr="001D6AC1" w14:paraId="44002792" w14:textId="77777777" w:rsidTr="007E440F">
        <w:trPr>
          <w:trHeight w:val="361"/>
        </w:trPr>
        <w:tc>
          <w:tcPr>
            <w:tcW w:w="115" w:type="pct"/>
            <w:shd w:val="clear" w:color="auto" w:fill="auto"/>
            <w:vAlign w:val="bottom"/>
          </w:tcPr>
          <w:p w14:paraId="3106CC98" w14:textId="77777777" w:rsidR="002602FF" w:rsidRPr="001D6AC1" w:rsidRDefault="002602FF" w:rsidP="00E31E75">
            <w:pPr>
              <w:spacing w:before="120" w:after="120" w:line="276" w:lineRule="auto"/>
              <w:ind w:firstLine="720"/>
              <w:rPr>
                <w:rFonts w:eastAsia="Calibri" w:cs="Arial"/>
                <w:szCs w:val="21"/>
              </w:rPr>
            </w:pPr>
          </w:p>
        </w:tc>
        <w:tc>
          <w:tcPr>
            <w:tcW w:w="988" w:type="pct"/>
            <w:shd w:val="clear" w:color="auto" w:fill="auto"/>
          </w:tcPr>
          <w:p w14:paraId="6CE3C047" w14:textId="77777777" w:rsidR="002602FF" w:rsidRPr="001D6AC1" w:rsidRDefault="002602FF" w:rsidP="00E31E75">
            <w:pPr>
              <w:spacing w:before="120" w:after="120" w:line="276" w:lineRule="auto"/>
              <w:jc w:val="left"/>
              <w:rPr>
                <w:rFonts w:eastAsia="Calibri" w:cs="Arial"/>
                <w:szCs w:val="21"/>
              </w:rPr>
            </w:pPr>
            <w:r w:rsidRPr="001D6AC1">
              <w:rPr>
                <w:rFonts w:eastAsia="Calibri" w:cs="Arial"/>
                <w:szCs w:val="21"/>
              </w:rPr>
              <w:t xml:space="preserve">Người xét duyệt: </w:t>
            </w:r>
          </w:p>
        </w:tc>
        <w:tc>
          <w:tcPr>
            <w:tcW w:w="2468" w:type="pct"/>
            <w:shd w:val="clear" w:color="auto" w:fill="auto"/>
          </w:tcPr>
          <w:p w14:paraId="7854548F" w14:textId="77777777" w:rsidR="002602FF" w:rsidRPr="001D6AC1" w:rsidRDefault="002602FF" w:rsidP="00E31E75">
            <w:pPr>
              <w:spacing w:before="120" w:after="120" w:line="276" w:lineRule="auto"/>
              <w:jc w:val="left"/>
              <w:rPr>
                <w:rFonts w:eastAsia="Calibri" w:cs="Arial"/>
                <w:b/>
                <w:szCs w:val="21"/>
              </w:rPr>
            </w:pPr>
            <w:r w:rsidRPr="001D6AC1">
              <w:rPr>
                <w:rFonts w:eastAsia="Calibri" w:cs="Arial"/>
                <w:b/>
                <w:bCs/>
                <w:szCs w:val="21"/>
              </w:rPr>
              <w:t>Lê Xuân Thuyên</w:t>
            </w:r>
          </w:p>
        </w:tc>
        <w:tc>
          <w:tcPr>
            <w:tcW w:w="399" w:type="pct"/>
            <w:shd w:val="clear" w:color="auto" w:fill="auto"/>
          </w:tcPr>
          <w:p w14:paraId="563CDA06" w14:textId="77777777" w:rsidR="002602FF" w:rsidRPr="001D6AC1" w:rsidRDefault="002602FF" w:rsidP="00E31E75">
            <w:pPr>
              <w:spacing w:before="120" w:after="120" w:line="276" w:lineRule="auto"/>
              <w:ind w:hanging="10"/>
              <w:jc w:val="left"/>
              <w:rPr>
                <w:rFonts w:eastAsia="Calibri" w:cs="Arial"/>
                <w:szCs w:val="21"/>
              </w:rPr>
            </w:pPr>
            <w:r w:rsidRPr="001D6AC1">
              <w:rPr>
                <w:rFonts w:eastAsia="Calibri" w:cs="Arial"/>
                <w:szCs w:val="21"/>
              </w:rPr>
              <w:t>Ngày:</w:t>
            </w:r>
          </w:p>
        </w:tc>
        <w:tc>
          <w:tcPr>
            <w:tcW w:w="1030" w:type="pct"/>
            <w:shd w:val="clear" w:color="auto" w:fill="auto"/>
          </w:tcPr>
          <w:p w14:paraId="7784FD8E" w14:textId="77777777" w:rsidR="002602FF" w:rsidRPr="001D6AC1" w:rsidRDefault="002602FF" w:rsidP="00E31E75">
            <w:pPr>
              <w:spacing w:before="120" w:after="120" w:line="276" w:lineRule="auto"/>
              <w:ind w:left="91" w:firstLine="5"/>
              <w:jc w:val="left"/>
              <w:rPr>
                <w:rFonts w:eastAsia="Calibri" w:cs="Arial"/>
                <w:szCs w:val="21"/>
              </w:rPr>
            </w:pPr>
          </w:p>
        </w:tc>
      </w:tr>
      <w:tr w:rsidR="002602FF" w:rsidRPr="001D6AC1" w14:paraId="2575990D" w14:textId="77777777" w:rsidTr="007E440F">
        <w:trPr>
          <w:trHeight w:val="842"/>
        </w:trPr>
        <w:tc>
          <w:tcPr>
            <w:tcW w:w="115" w:type="pct"/>
            <w:shd w:val="clear" w:color="auto" w:fill="auto"/>
            <w:vAlign w:val="bottom"/>
          </w:tcPr>
          <w:p w14:paraId="54FAF6F6" w14:textId="77777777" w:rsidR="002602FF" w:rsidRPr="001D6AC1" w:rsidRDefault="002602FF" w:rsidP="00E31E75">
            <w:pPr>
              <w:spacing w:before="120" w:after="120" w:line="276" w:lineRule="auto"/>
              <w:ind w:firstLine="720"/>
              <w:rPr>
                <w:rFonts w:eastAsia="Calibri" w:cs="Arial"/>
                <w:szCs w:val="21"/>
              </w:rPr>
            </w:pPr>
          </w:p>
        </w:tc>
        <w:tc>
          <w:tcPr>
            <w:tcW w:w="988" w:type="pct"/>
            <w:shd w:val="clear" w:color="auto" w:fill="auto"/>
          </w:tcPr>
          <w:p w14:paraId="3AE11CED" w14:textId="77777777" w:rsidR="002602FF" w:rsidRPr="001D6AC1" w:rsidRDefault="002602FF" w:rsidP="00E31E75">
            <w:pPr>
              <w:spacing w:before="120" w:after="120" w:line="276" w:lineRule="auto"/>
              <w:ind w:firstLine="720"/>
              <w:jc w:val="left"/>
              <w:rPr>
                <w:rFonts w:eastAsia="Calibri" w:cs="Arial"/>
                <w:szCs w:val="21"/>
              </w:rPr>
            </w:pPr>
          </w:p>
        </w:tc>
        <w:tc>
          <w:tcPr>
            <w:tcW w:w="2468" w:type="pct"/>
            <w:shd w:val="clear" w:color="auto" w:fill="auto"/>
          </w:tcPr>
          <w:p w14:paraId="691F769A" w14:textId="77777777" w:rsidR="002602FF" w:rsidRPr="001D6AC1" w:rsidRDefault="002602FF" w:rsidP="00E31E75">
            <w:pPr>
              <w:spacing w:before="120" w:after="120" w:line="276" w:lineRule="auto"/>
              <w:jc w:val="left"/>
              <w:rPr>
                <w:rFonts w:eastAsia="Calibri" w:cs="Arial"/>
                <w:szCs w:val="21"/>
              </w:rPr>
            </w:pPr>
            <w:r w:rsidRPr="001D6AC1">
              <w:rPr>
                <w:rFonts w:eastAsia="Calibri" w:cs="Arial"/>
                <w:szCs w:val="21"/>
              </w:rPr>
              <w:t>Giám đốc dự án</w:t>
            </w:r>
          </w:p>
        </w:tc>
        <w:tc>
          <w:tcPr>
            <w:tcW w:w="399" w:type="pct"/>
            <w:shd w:val="clear" w:color="auto" w:fill="auto"/>
          </w:tcPr>
          <w:p w14:paraId="7715EF39" w14:textId="77777777" w:rsidR="002602FF" w:rsidRPr="001D6AC1" w:rsidRDefault="002602FF" w:rsidP="00E31E75">
            <w:pPr>
              <w:spacing w:before="120" w:after="120" w:line="276" w:lineRule="auto"/>
              <w:ind w:left="176" w:firstLine="720"/>
              <w:jc w:val="left"/>
              <w:rPr>
                <w:rFonts w:eastAsia="Calibri" w:cs="Arial"/>
                <w:szCs w:val="21"/>
              </w:rPr>
            </w:pPr>
          </w:p>
        </w:tc>
        <w:tc>
          <w:tcPr>
            <w:tcW w:w="1030" w:type="pct"/>
            <w:shd w:val="clear" w:color="auto" w:fill="auto"/>
          </w:tcPr>
          <w:p w14:paraId="1F875286" w14:textId="77777777" w:rsidR="002602FF" w:rsidRPr="001D6AC1" w:rsidRDefault="002602FF" w:rsidP="00E31E75">
            <w:pPr>
              <w:spacing w:before="120" w:after="120" w:line="276" w:lineRule="auto"/>
              <w:jc w:val="left"/>
              <w:rPr>
                <w:rFonts w:eastAsia="Calibri" w:cs="Arial"/>
                <w:szCs w:val="21"/>
              </w:rPr>
            </w:pPr>
          </w:p>
        </w:tc>
      </w:tr>
    </w:tbl>
    <w:p w14:paraId="2B7D4E4F" w14:textId="77777777" w:rsidR="00A832A1" w:rsidRPr="001D6AC1" w:rsidRDefault="00A832A1" w:rsidP="00E31E75">
      <w:pPr>
        <w:spacing w:before="120" w:after="120" w:line="276" w:lineRule="auto"/>
        <w:jc w:val="center"/>
        <w:rPr>
          <w:rFonts w:cs="Arial"/>
          <w:b/>
          <w:sz w:val="32"/>
          <w:szCs w:val="32"/>
        </w:rPr>
      </w:pPr>
    </w:p>
    <w:tbl>
      <w:tblPr>
        <w:tblpPr w:leftFromText="180" w:rightFromText="180" w:vertAnchor="text" w:tblpY="1"/>
        <w:tblOverlap w:val="never"/>
        <w:tblW w:w="5001" w:type="pct"/>
        <w:tblLook w:val="04A0" w:firstRow="1" w:lastRow="0" w:firstColumn="1" w:lastColumn="0" w:noHBand="0" w:noVBand="1"/>
      </w:tblPr>
      <w:tblGrid>
        <w:gridCol w:w="280"/>
        <w:gridCol w:w="1843"/>
        <w:gridCol w:w="4781"/>
        <w:gridCol w:w="756"/>
        <w:gridCol w:w="1980"/>
      </w:tblGrid>
      <w:tr w:rsidR="00A832A1" w:rsidRPr="001D6AC1" w14:paraId="720D2908" w14:textId="77777777" w:rsidTr="00CD0308">
        <w:trPr>
          <w:trHeight w:val="543"/>
        </w:trPr>
        <w:tc>
          <w:tcPr>
            <w:tcW w:w="5000" w:type="pct"/>
            <w:gridSpan w:val="5"/>
            <w:shd w:val="clear" w:color="auto" w:fill="auto"/>
          </w:tcPr>
          <w:p w14:paraId="0131E43A" w14:textId="470B0683" w:rsidR="00A832A1" w:rsidRPr="001D6AC1" w:rsidRDefault="00A832A1" w:rsidP="00E31E75">
            <w:pPr>
              <w:spacing w:before="120" w:after="120" w:line="276" w:lineRule="auto"/>
              <w:rPr>
                <w:rFonts w:eastAsia="Calibri" w:cs="Arial"/>
                <w:b/>
                <w:sz w:val="24"/>
                <w:szCs w:val="24"/>
              </w:rPr>
            </w:pPr>
            <w:r w:rsidRPr="001D6AC1">
              <w:rPr>
                <w:rFonts w:eastAsia="Calibri" w:cs="Arial"/>
                <w:b/>
                <w:sz w:val="24"/>
                <w:szCs w:val="24"/>
              </w:rPr>
              <w:t xml:space="preserve">Công ty </w:t>
            </w:r>
            <w:r w:rsidR="002602FF" w:rsidRPr="001D6AC1">
              <w:rPr>
                <w:rFonts w:eastAsia="Calibri" w:cs="Arial"/>
                <w:b/>
                <w:sz w:val="24"/>
                <w:szCs w:val="24"/>
              </w:rPr>
              <w:t>Aj</w:t>
            </w:r>
            <w:r w:rsidR="0078414E">
              <w:rPr>
                <w:rFonts w:eastAsia="Calibri" w:cs="Arial"/>
                <w:b/>
                <w:sz w:val="24"/>
                <w:szCs w:val="24"/>
              </w:rPr>
              <w:t>i</w:t>
            </w:r>
            <w:r w:rsidR="002602FF" w:rsidRPr="001D6AC1">
              <w:rPr>
                <w:rFonts w:eastAsia="Calibri" w:cs="Arial"/>
                <w:b/>
                <w:sz w:val="24"/>
                <w:szCs w:val="24"/>
              </w:rPr>
              <w:t>nomoto Việt Nam</w:t>
            </w:r>
            <w:r w:rsidR="007E440F">
              <w:rPr>
                <w:rFonts w:eastAsia="Calibri" w:cs="Arial"/>
                <w:b/>
                <w:sz w:val="24"/>
                <w:szCs w:val="24"/>
              </w:rPr>
              <w:t xml:space="preserve"> (AVN)</w:t>
            </w:r>
          </w:p>
        </w:tc>
      </w:tr>
      <w:tr w:rsidR="00CD0308" w:rsidRPr="001D6AC1" w14:paraId="7EB2A46A" w14:textId="77777777" w:rsidTr="00CD0308">
        <w:trPr>
          <w:trHeight w:val="511"/>
        </w:trPr>
        <w:tc>
          <w:tcPr>
            <w:tcW w:w="145" w:type="pct"/>
            <w:shd w:val="clear" w:color="auto" w:fill="auto"/>
            <w:vAlign w:val="bottom"/>
          </w:tcPr>
          <w:p w14:paraId="7DEC1F4D" w14:textId="77777777" w:rsidR="00A832A1" w:rsidRPr="001D6AC1" w:rsidRDefault="00A832A1" w:rsidP="00E31E75">
            <w:pPr>
              <w:spacing w:before="120" w:after="120" w:line="276" w:lineRule="auto"/>
              <w:ind w:firstLine="720"/>
              <w:rPr>
                <w:rFonts w:eastAsia="Calibri" w:cs="Arial"/>
                <w:szCs w:val="21"/>
              </w:rPr>
            </w:pPr>
          </w:p>
        </w:tc>
        <w:tc>
          <w:tcPr>
            <w:tcW w:w="956" w:type="pct"/>
            <w:shd w:val="clear" w:color="auto" w:fill="auto"/>
          </w:tcPr>
          <w:p w14:paraId="6679BB0A" w14:textId="77777777" w:rsidR="00A832A1" w:rsidRPr="001D6AC1" w:rsidRDefault="00A832A1" w:rsidP="00E31E75">
            <w:pPr>
              <w:spacing w:before="120" w:after="120" w:line="276" w:lineRule="auto"/>
              <w:jc w:val="left"/>
              <w:rPr>
                <w:rFonts w:eastAsia="Calibri" w:cs="Arial"/>
                <w:szCs w:val="21"/>
              </w:rPr>
            </w:pPr>
            <w:r w:rsidRPr="001D6AC1">
              <w:rPr>
                <w:rFonts w:eastAsia="Calibri" w:cs="Arial"/>
                <w:szCs w:val="21"/>
              </w:rPr>
              <w:t>Ngườ</w:t>
            </w:r>
            <w:r w:rsidR="004456F5" w:rsidRPr="001D6AC1">
              <w:rPr>
                <w:rFonts w:eastAsia="Calibri" w:cs="Arial"/>
                <w:szCs w:val="21"/>
              </w:rPr>
              <w:t>i</w:t>
            </w:r>
            <w:r w:rsidRPr="001D6AC1">
              <w:rPr>
                <w:rFonts w:eastAsia="Calibri" w:cs="Arial"/>
                <w:szCs w:val="21"/>
              </w:rPr>
              <w:t xml:space="preserve"> </w:t>
            </w:r>
            <w:r w:rsidR="00CD0308" w:rsidRPr="001D6AC1">
              <w:rPr>
                <w:rFonts w:eastAsia="Calibri" w:cs="Arial"/>
                <w:szCs w:val="21"/>
              </w:rPr>
              <w:t xml:space="preserve">xem </w:t>
            </w:r>
            <w:r w:rsidRPr="001D6AC1">
              <w:rPr>
                <w:rFonts w:eastAsia="Calibri" w:cs="Arial"/>
                <w:szCs w:val="21"/>
              </w:rPr>
              <w:t xml:space="preserve">xét: </w:t>
            </w:r>
          </w:p>
        </w:tc>
        <w:tc>
          <w:tcPr>
            <w:tcW w:w="2480" w:type="pct"/>
            <w:shd w:val="clear" w:color="auto" w:fill="auto"/>
          </w:tcPr>
          <w:p w14:paraId="67096864" w14:textId="3C8BC2AF" w:rsidR="00A832A1" w:rsidRPr="001D6AC1" w:rsidRDefault="007E440F" w:rsidP="00E31E75">
            <w:pPr>
              <w:spacing w:before="120" w:after="120" w:line="276" w:lineRule="auto"/>
              <w:jc w:val="left"/>
              <w:rPr>
                <w:rFonts w:eastAsia="Calibri" w:cs="Arial"/>
                <w:b/>
                <w:szCs w:val="21"/>
              </w:rPr>
            </w:pPr>
            <w:r>
              <w:rPr>
                <w:rFonts w:eastAsia="Calibri" w:cs="Arial"/>
                <w:b/>
                <w:szCs w:val="21"/>
              </w:rPr>
              <w:t>Nguyễn An Chung</w:t>
            </w:r>
          </w:p>
        </w:tc>
        <w:tc>
          <w:tcPr>
            <w:tcW w:w="392" w:type="pct"/>
            <w:shd w:val="clear" w:color="auto" w:fill="auto"/>
          </w:tcPr>
          <w:p w14:paraId="6EF6A489" w14:textId="77777777" w:rsidR="00A832A1" w:rsidRPr="001D6AC1" w:rsidRDefault="00A832A1" w:rsidP="00E31E75">
            <w:pPr>
              <w:spacing w:before="120" w:after="120" w:line="276" w:lineRule="auto"/>
              <w:ind w:hanging="10"/>
              <w:jc w:val="left"/>
              <w:rPr>
                <w:rFonts w:eastAsia="Calibri" w:cs="Arial"/>
                <w:szCs w:val="21"/>
              </w:rPr>
            </w:pPr>
            <w:r w:rsidRPr="001D6AC1">
              <w:rPr>
                <w:rFonts w:eastAsia="Calibri" w:cs="Arial"/>
                <w:szCs w:val="21"/>
              </w:rPr>
              <w:t>Ngày:</w:t>
            </w:r>
          </w:p>
        </w:tc>
        <w:tc>
          <w:tcPr>
            <w:tcW w:w="1027" w:type="pct"/>
            <w:shd w:val="clear" w:color="auto" w:fill="auto"/>
          </w:tcPr>
          <w:p w14:paraId="0712FE4E" w14:textId="77777777" w:rsidR="00A832A1" w:rsidRPr="001D6AC1" w:rsidRDefault="00A832A1" w:rsidP="00E31E75">
            <w:pPr>
              <w:tabs>
                <w:tab w:val="right" w:leader="underscore" w:pos="2019"/>
              </w:tabs>
              <w:spacing w:before="120" w:after="120" w:line="276" w:lineRule="auto"/>
              <w:ind w:right="-1"/>
              <w:jc w:val="left"/>
              <w:rPr>
                <w:rFonts w:eastAsia="Calibri" w:cs="Arial"/>
                <w:szCs w:val="21"/>
              </w:rPr>
            </w:pPr>
          </w:p>
        </w:tc>
      </w:tr>
      <w:tr w:rsidR="00CD0308" w:rsidRPr="001D6AC1" w14:paraId="7A4714F4" w14:textId="77777777" w:rsidTr="00CD0308">
        <w:trPr>
          <w:trHeight w:val="1047"/>
        </w:trPr>
        <w:tc>
          <w:tcPr>
            <w:tcW w:w="145" w:type="pct"/>
            <w:shd w:val="clear" w:color="auto" w:fill="auto"/>
            <w:vAlign w:val="bottom"/>
          </w:tcPr>
          <w:p w14:paraId="265A6B8C" w14:textId="77777777" w:rsidR="00A832A1" w:rsidRPr="001D6AC1" w:rsidRDefault="00A832A1" w:rsidP="00E31E75">
            <w:pPr>
              <w:spacing w:before="120" w:after="120" w:line="276" w:lineRule="auto"/>
              <w:ind w:firstLine="720"/>
              <w:rPr>
                <w:rFonts w:eastAsia="Calibri" w:cs="Arial"/>
                <w:szCs w:val="21"/>
              </w:rPr>
            </w:pPr>
          </w:p>
        </w:tc>
        <w:tc>
          <w:tcPr>
            <w:tcW w:w="956" w:type="pct"/>
            <w:shd w:val="clear" w:color="auto" w:fill="auto"/>
          </w:tcPr>
          <w:p w14:paraId="75DCA935" w14:textId="77777777" w:rsidR="00A832A1" w:rsidRPr="001D6AC1" w:rsidRDefault="00A832A1" w:rsidP="00E31E75">
            <w:pPr>
              <w:spacing w:before="120" w:after="120" w:line="276" w:lineRule="auto"/>
              <w:ind w:firstLine="720"/>
              <w:jc w:val="left"/>
              <w:rPr>
                <w:rFonts w:eastAsia="Calibri" w:cs="Arial"/>
                <w:szCs w:val="21"/>
              </w:rPr>
            </w:pPr>
          </w:p>
        </w:tc>
        <w:tc>
          <w:tcPr>
            <w:tcW w:w="2480" w:type="pct"/>
            <w:shd w:val="clear" w:color="auto" w:fill="auto"/>
          </w:tcPr>
          <w:p w14:paraId="2D543DCE" w14:textId="59845A51" w:rsidR="005E0994" w:rsidRPr="001D6AC1" w:rsidRDefault="00A832A1" w:rsidP="007E440F">
            <w:pPr>
              <w:spacing w:before="120" w:after="120" w:line="276" w:lineRule="auto"/>
              <w:jc w:val="left"/>
              <w:rPr>
                <w:rFonts w:cs="Arial"/>
                <w:iCs/>
                <w:szCs w:val="21"/>
              </w:rPr>
            </w:pPr>
            <w:r w:rsidRPr="001D6AC1">
              <w:rPr>
                <w:rFonts w:cs="Arial"/>
                <w:iCs/>
                <w:szCs w:val="21"/>
              </w:rPr>
              <w:t xml:space="preserve">Trưởng </w:t>
            </w:r>
            <w:r w:rsidR="007E440F">
              <w:rPr>
                <w:rFonts w:cs="Arial"/>
                <w:iCs/>
                <w:szCs w:val="21"/>
              </w:rPr>
              <w:t>phòng Quản Trị Nguồn Nhân Lực</w:t>
            </w:r>
          </w:p>
        </w:tc>
        <w:tc>
          <w:tcPr>
            <w:tcW w:w="392" w:type="pct"/>
            <w:shd w:val="clear" w:color="auto" w:fill="auto"/>
          </w:tcPr>
          <w:p w14:paraId="13D3E2E0" w14:textId="77777777" w:rsidR="00A832A1" w:rsidRPr="001D6AC1" w:rsidRDefault="00A832A1" w:rsidP="00E31E75">
            <w:pPr>
              <w:spacing w:before="120" w:after="120" w:line="276" w:lineRule="auto"/>
              <w:ind w:left="176" w:firstLine="720"/>
              <w:jc w:val="left"/>
              <w:rPr>
                <w:rFonts w:eastAsia="Calibri" w:cs="Arial"/>
                <w:szCs w:val="21"/>
              </w:rPr>
            </w:pPr>
          </w:p>
        </w:tc>
        <w:tc>
          <w:tcPr>
            <w:tcW w:w="1027" w:type="pct"/>
            <w:shd w:val="clear" w:color="auto" w:fill="auto"/>
          </w:tcPr>
          <w:p w14:paraId="42B37973" w14:textId="77777777" w:rsidR="00A832A1" w:rsidRPr="001D6AC1" w:rsidRDefault="00A832A1" w:rsidP="00E31E75">
            <w:pPr>
              <w:spacing w:before="120" w:after="120" w:line="276" w:lineRule="auto"/>
              <w:jc w:val="left"/>
              <w:rPr>
                <w:rFonts w:eastAsia="Calibri" w:cs="Arial"/>
                <w:szCs w:val="21"/>
              </w:rPr>
            </w:pPr>
          </w:p>
        </w:tc>
      </w:tr>
      <w:tr w:rsidR="00CD0308" w:rsidRPr="001D6AC1" w14:paraId="1AA906FE" w14:textId="77777777" w:rsidTr="00CD0308">
        <w:trPr>
          <w:trHeight w:val="268"/>
        </w:trPr>
        <w:tc>
          <w:tcPr>
            <w:tcW w:w="145" w:type="pct"/>
            <w:shd w:val="clear" w:color="auto" w:fill="auto"/>
            <w:vAlign w:val="bottom"/>
          </w:tcPr>
          <w:p w14:paraId="13FBCF3A" w14:textId="77777777" w:rsidR="00CD0308" w:rsidRPr="001D6AC1" w:rsidRDefault="00CD0308" w:rsidP="00E31E75">
            <w:pPr>
              <w:spacing w:before="120" w:after="120" w:line="276" w:lineRule="auto"/>
              <w:ind w:firstLine="720"/>
              <w:rPr>
                <w:rFonts w:eastAsia="Calibri" w:cs="Arial"/>
                <w:szCs w:val="21"/>
              </w:rPr>
            </w:pPr>
          </w:p>
        </w:tc>
        <w:tc>
          <w:tcPr>
            <w:tcW w:w="956" w:type="pct"/>
            <w:shd w:val="clear" w:color="auto" w:fill="auto"/>
          </w:tcPr>
          <w:p w14:paraId="3E499DD7" w14:textId="77777777" w:rsidR="00CD0308" w:rsidRPr="001D6AC1" w:rsidRDefault="00CD0308" w:rsidP="00E31E75">
            <w:pPr>
              <w:spacing w:before="120" w:after="120" w:line="276" w:lineRule="auto"/>
              <w:jc w:val="left"/>
              <w:rPr>
                <w:rFonts w:eastAsia="Calibri" w:cs="Arial"/>
                <w:szCs w:val="21"/>
              </w:rPr>
            </w:pPr>
            <w:r w:rsidRPr="001D6AC1">
              <w:rPr>
                <w:rFonts w:eastAsia="Calibri" w:cs="Arial"/>
                <w:szCs w:val="21"/>
              </w:rPr>
              <w:t>Người xét duyệt:</w:t>
            </w:r>
          </w:p>
        </w:tc>
        <w:tc>
          <w:tcPr>
            <w:tcW w:w="2480" w:type="pct"/>
            <w:shd w:val="clear" w:color="auto" w:fill="auto"/>
          </w:tcPr>
          <w:p w14:paraId="29391CAB" w14:textId="03CC582A" w:rsidR="00CD0308" w:rsidRPr="007E440F" w:rsidRDefault="007E440F" w:rsidP="00E31E75">
            <w:pPr>
              <w:spacing w:before="120" w:after="120" w:line="276" w:lineRule="auto"/>
              <w:jc w:val="left"/>
              <w:rPr>
                <w:rFonts w:cs="Arial"/>
                <w:b/>
                <w:iCs/>
                <w:szCs w:val="21"/>
              </w:rPr>
            </w:pPr>
            <w:r w:rsidRPr="007E440F">
              <w:rPr>
                <w:rFonts w:cs="Arial"/>
                <w:b/>
                <w:iCs/>
                <w:szCs w:val="21"/>
              </w:rPr>
              <w:t>Nguyễn Văn Trung</w:t>
            </w:r>
          </w:p>
        </w:tc>
        <w:tc>
          <w:tcPr>
            <w:tcW w:w="392" w:type="pct"/>
            <w:shd w:val="clear" w:color="auto" w:fill="auto"/>
          </w:tcPr>
          <w:p w14:paraId="0F0DA49D" w14:textId="77777777" w:rsidR="00CD0308" w:rsidRPr="001D6AC1" w:rsidRDefault="00CD0308" w:rsidP="00E31E75">
            <w:pPr>
              <w:spacing w:before="120" w:after="120" w:line="276" w:lineRule="auto"/>
              <w:ind w:hanging="10"/>
              <w:jc w:val="left"/>
              <w:rPr>
                <w:rFonts w:eastAsia="Calibri" w:cs="Arial"/>
                <w:szCs w:val="21"/>
              </w:rPr>
            </w:pPr>
            <w:r w:rsidRPr="001D6AC1">
              <w:rPr>
                <w:rFonts w:eastAsia="Calibri" w:cs="Arial"/>
                <w:szCs w:val="21"/>
              </w:rPr>
              <w:t>Ngày:</w:t>
            </w:r>
          </w:p>
        </w:tc>
        <w:tc>
          <w:tcPr>
            <w:tcW w:w="1027" w:type="pct"/>
            <w:shd w:val="clear" w:color="auto" w:fill="auto"/>
          </w:tcPr>
          <w:p w14:paraId="1970E25F" w14:textId="77777777" w:rsidR="00CD0308" w:rsidRPr="001D6AC1" w:rsidRDefault="00CD0308" w:rsidP="00E31E75">
            <w:pPr>
              <w:spacing w:before="120" w:after="120" w:line="276" w:lineRule="auto"/>
              <w:jc w:val="left"/>
              <w:rPr>
                <w:rFonts w:eastAsia="Calibri" w:cs="Arial"/>
                <w:szCs w:val="21"/>
              </w:rPr>
            </w:pPr>
          </w:p>
        </w:tc>
      </w:tr>
      <w:tr w:rsidR="00CD0308" w:rsidRPr="001D6AC1" w14:paraId="2FA86BA5" w14:textId="77777777" w:rsidTr="00CD0308">
        <w:trPr>
          <w:trHeight w:val="1047"/>
        </w:trPr>
        <w:tc>
          <w:tcPr>
            <w:tcW w:w="145" w:type="pct"/>
            <w:shd w:val="clear" w:color="auto" w:fill="auto"/>
            <w:vAlign w:val="bottom"/>
          </w:tcPr>
          <w:p w14:paraId="617E05C1" w14:textId="77777777" w:rsidR="00CD0308" w:rsidRPr="001D6AC1" w:rsidRDefault="00CD0308" w:rsidP="00E31E75">
            <w:pPr>
              <w:spacing w:before="120" w:after="120" w:line="276" w:lineRule="auto"/>
              <w:ind w:firstLine="720"/>
              <w:rPr>
                <w:rFonts w:eastAsia="Calibri" w:cs="Arial"/>
                <w:szCs w:val="21"/>
              </w:rPr>
            </w:pPr>
          </w:p>
        </w:tc>
        <w:tc>
          <w:tcPr>
            <w:tcW w:w="956" w:type="pct"/>
            <w:shd w:val="clear" w:color="auto" w:fill="auto"/>
          </w:tcPr>
          <w:p w14:paraId="3AAFA1E4" w14:textId="77777777" w:rsidR="00CD0308" w:rsidRPr="001D6AC1" w:rsidRDefault="00CD0308" w:rsidP="00E31E75">
            <w:pPr>
              <w:spacing w:before="120" w:after="120" w:line="276" w:lineRule="auto"/>
              <w:ind w:firstLine="720"/>
              <w:jc w:val="left"/>
              <w:rPr>
                <w:rFonts w:eastAsia="Calibri" w:cs="Arial"/>
                <w:szCs w:val="21"/>
              </w:rPr>
            </w:pPr>
          </w:p>
        </w:tc>
        <w:tc>
          <w:tcPr>
            <w:tcW w:w="2480" w:type="pct"/>
            <w:shd w:val="clear" w:color="auto" w:fill="auto"/>
          </w:tcPr>
          <w:p w14:paraId="7EE28D6D" w14:textId="77777777" w:rsidR="00CD0308" w:rsidRPr="001D6AC1" w:rsidRDefault="00CD0308" w:rsidP="00E31E75">
            <w:pPr>
              <w:spacing w:before="120" w:after="120" w:line="276" w:lineRule="auto"/>
              <w:jc w:val="left"/>
              <w:rPr>
                <w:rFonts w:cs="Arial"/>
                <w:iCs/>
                <w:szCs w:val="21"/>
              </w:rPr>
            </w:pPr>
            <w:r w:rsidRPr="001D6AC1">
              <w:rPr>
                <w:rFonts w:cs="Arial"/>
                <w:iCs/>
                <w:szCs w:val="21"/>
              </w:rPr>
              <w:t>Trưởng dự án</w:t>
            </w:r>
          </w:p>
        </w:tc>
        <w:tc>
          <w:tcPr>
            <w:tcW w:w="392" w:type="pct"/>
            <w:shd w:val="clear" w:color="auto" w:fill="auto"/>
          </w:tcPr>
          <w:p w14:paraId="54589A7D" w14:textId="77777777" w:rsidR="00CD0308" w:rsidRPr="001D6AC1" w:rsidRDefault="00CD0308" w:rsidP="00E31E75">
            <w:pPr>
              <w:spacing w:before="120" w:after="120" w:line="276" w:lineRule="auto"/>
              <w:ind w:left="176" w:firstLine="720"/>
              <w:jc w:val="left"/>
              <w:rPr>
                <w:rFonts w:eastAsia="Calibri" w:cs="Arial"/>
                <w:szCs w:val="21"/>
              </w:rPr>
            </w:pPr>
          </w:p>
        </w:tc>
        <w:tc>
          <w:tcPr>
            <w:tcW w:w="1027" w:type="pct"/>
            <w:shd w:val="clear" w:color="auto" w:fill="auto"/>
          </w:tcPr>
          <w:p w14:paraId="662B8C0B" w14:textId="77777777" w:rsidR="00CD0308" w:rsidRPr="001D6AC1" w:rsidRDefault="00CD0308" w:rsidP="00E31E75">
            <w:pPr>
              <w:spacing w:before="120" w:after="120" w:line="276" w:lineRule="auto"/>
              <w:jc w:val="left"/>
              <w:rPr>
                <w:rFonts w:eastAsia="Calibri" w:cs="Arial"/>
                <w:szCs w:val="21"/>
              </w:rPr>
            </w:pPr>
          </w:p>
        </w:tc>
      </w:tr>
    </w:tbl>
    <w:p w14:paraId="6B367720" w14:textId="77777777" w:rsidR="00CD0308" w:rsidRPr="001D6AC1" w:rsidRDefault="00CD0308" w:rsidP="00E31E75">
      <w:pPr>
        <w:spacing w:line="276" w:lineRule="auto"/>
        <w:rPr>
          <w:rFonts w:cs="Arial"/>
        </w:rPr>
      </w:pPr>
      <w:bookmarkStart w:id="1" w:name="_Toc528749807"/>
      <w:bookmarkStart w:id="2" w:name="_Toc208800877"/>
      <w:r w:rsidRPr="001D6AC1">
        <w:rPr>
          <w:rFonts w:cs="Arial"/>
        </w:rPr>
        <w:br w:type="page"/>
      </w:r>
    </w:p>
    <w:p w14:paraId="2384ECD4" w14:textId="77777777" w:rsidR="00CD0308" w:rsidRPr="001D6AC1" w:rsidRDefault="00CD0308" w:rsidP="00E31E75">
      <w:pPr>
        <w:spacing w:line="276" w:lineRule="auto"/>
        <w:jc w:val="center"/>
        <w:rPr>
          <w:rFonts w:cs="Arial"/>
          <w:b/>
          <w:sz w:val="32"/>
        </w:rPr>
      </w:pPr>
      <w:r w:rsidRPr="001D6AC1">
        <w:rPr>
          <w:rFonts w:cs="Arial"/>
          <w:b/>
          <w:sz w:val="32"/>
        </w:rPr>
        <w:lastRenderedPageBreak/>
        <w:t>MỤC LỤC</w:t>
      </w:r>
    </w:p>
    <w:sdt>
      <w:sdtPr>
        <w:rPr>
          <w:b w:val="0"/>
          <w:bCs w:val="0"/>
          <w:noProof w:val="0"/>
          <w:szCs w:val="20"/>
        </w:rPr>
        <w:id w:val="1421680555"/>
        <w:docPartObj>
          <w:docPartGallery w:val="Table of Contents"/>
          <w:docPartUnique/>
        </w:docPartObj>
      </w:sdtPr>
      <w:sdtEndPr>
        <w:rPr>
          <w:b/>
          <w:bCs/>
          <w:noProof/>
          <w:szCs w:val="21"/>
        </w:rPr>
      </w:sdtEndPr>
      <w:sdtContent>
        <w:p w14:paraId="3953F2E8" w14:textId="1CC3BC99" w:rsidR="00C87B44" w:rsidRDefault="001B6C66">
          <w:pPr>
            <w:pStyle w:val="TOC1"/>
            <w:tabs>
              <w:tab w:val="left" w:pos="600"/>
            </w:tabs>
            <w:rPr>
              <w:rFonts w:asciiTheme="minorHAnsi" w:eastAsiaTheme="minorEastAsia" w:hAnsiTheme="minorHAnsi" w:cstheme="minorBidi"/>
              <w:b w:val="0"/>
              <w:bCs w:val="0"/>
              <w:sz w:val="22"/>
              <w:szCs w:val="22"/>
            </w:rPr>
          </w:pPr>
          <w:r w:rsidRPr="001D6AC1">
            <w:fldChar w:fldCharType="begin"/>
          </w:r>
          <w:r w:rsidRPr="001D6AC1">
            <w:instrText xml:space="preserve"> TOC \o "1-3" \h \z \u </w:instrText>
          </w:r>
          <w:r w:rsidRPr="001D6AC1">
            <w:fldChar w:fldCharType="separate"/>
          </w:r>
          <w:hyperlink w:anchor="_Toc66095534" w:history="1">
            <w:r w:rsidR="00C87B44" w:rsidRPr="00DE2502">
              <w:rPr>
                <w:rStyle w:val="Hyperlink"/>
                <w:noProof/>
              </w:rPr>
              <w:t>1</w:t>
            </w:r>
            <w:r w:rsidR="00C87B44">
              <w:rPr>
                <w:rFonts w:asciiTheme="minorHAnsi" w:eastAsiaTheme="minorEastAsia" w:hAnsiTheme="minorHAnsi" w:cstheme="minorBidi"/>
                <w:b w:val="0"/>
                <w:bCs w:val="0"/>
                <w:sz w:val="22"/>
                <w:szCs w:val="22"/>
              </w:rPr>
              <w:tab/>
            </w:r>
            <w:r w:rsidR="00C87B44" w:rsidRPr="00DE2502">
              <w:rPr>
                <w:rStyle w:val="Hyperlink"/>
                <w:noProof/>
              </w:rPr>
              <w:t>Tổng quan tài liệu</w:t>
            </w:r>
            <w:r w:rsidR="00C87B44">
              <w:rPr>
                <w:webHidden/>
              </w:rPr>
              <w:tab/>
            </w:r>
            <w:r w:rsidR="00C87B44">
              <w:rPr>
                <w:webHidden/>
              </w:rPr>
              <w:fldChar w:fldCharType="begin"/>
            </w:r>
            <w:r w:rsidR="00C87B44">
              <w:rPr>
                <w:webHidden/>
              </w:rPr>
              <w:instrText xml:space="preserve"> PAGEREF _Toc66095534 \h </w:instrText>
            </w:r>
            <w:r w:rsidR="00C87B44">
              <w:rPr>
                <w:webHidden/>
              </w:rPr>
            </w:r>
            <w:r w:rsidR="00C87B44">
              <w:rPr>
                <w:webHidden/>
              </w:rPr>
              <w:fldChar w:fldCharType="separate"/>
            </w:r>
            <w:r w:rsidR="00C87B44">
              <w:rPr>
                <w:webHidden/>
              </w:rPr>
              <w:t>6</w:t>
            </w:r>
            <w:r w:rsidR="00C87B44">
              <w:rPr>
                <w:webHidden/>
              </w:rPr>
              <w:fldChar w:fldCharType="end"/>
            </w:r>
          </w:hyperlink>
        </w:p>
        <w:p w14:paraId="649A711E" w14:textId="6C11C941" w:rsidR="00C87B44" w:rsidRDefault="00B17B8C">
          <w:pPr>
            <w:pStyle w:val="TOC2"/>
            <w:tabs>
              <w:tab w:val="left" w:pos="600"/>
            </w:tabs>
            <w:rPr>
              <w:rFonts w:asciiTheme="minorHAnsi" w:eastAsiaTheme="minorEastAsia" w:hAnsiTheme="minorHAnsi" w:cstheme="minorBidi"/>
              <w:sz w:val="22"/>
              <w:szCs w:val="22"/>
            </w:rPr>
          </w:pPr>
          <w:hyperlink w:anchor="_Toc66095535" w:history="1">
            <w:r w:rsidR="00C87B44" w:rsidRPr="00DE2502">
              <w:rPr>
                <w:rStyle w:val="Hyperlink"/>
                <w:noProof/>
              </w:rPr>
              <w:t>1.1</w:t>
            </w:r>
            <w:r w:rsidR="00C87B44">
              <w:rPr>
                <w:rFonts w:asciiTheme="minorHAnsi" w:eastAsiaTheme="minorEastAsia" w:hAnsiTheme="minorHAnsi" w:cstheme="minorBidi"/>
                <w:sz w:val="22"/>
                <w:szCs w:val="22"/>
              </w:rPr>
              <w:tab/>
            </w:r>
            <w:r w:rsidR="00C87B44" w:rsidRPr="00DE2502">
              <w:rPr>
                <w:rStyle w:val="Hyperlink"/>
                <w:noProof/>
              </w:rPr>
              <w:t>Mục đích tài liệu</w:t>
            </w:r>
            <w:r w:rsidR="00C87B44">
              <w:rPr>
                <w:webHidden/>
              </w:rPr>
              <w:tab/>
            </w:r>
            <w:r w:rsidR="00C87B44">
              <w:rPr>
                <w:webHidden/>
              </w:rPr>
              <w:fldChar w:fldCharType="begin"/>
            </w:r>
            <w:r w:rsidR="00C87B44">
              <w:rPr>
                <w:webHidden/>
              </w:rPr>
              <w:instrText xml:space="preserve"> PAGEREF _Toc66095535 \h </w:instrText>
            </w:r>
            <w:r w:rsidR="00C87B44">
              <w:rPr>
                <w:webHidden/>
              </w:rPr>
            </w:r>
            <w:r w:rsidR="00C87B44">
              <w:rPr>
                <w:webHidden/>
              </w:rPr>
              <w:fldChar w:fldCharType="separate"/>
            </w:r>
            <w:r w:rsidR="00C87B44">
              <w:rPr>
                <w:webHidden/>
              </w:rPr>
              <w:t>6</w:t>
            </w:r>
            <w:r w:rsidR="00C87B44">
              <w:rPr>
                <w:webHidden/>
              </w:rPr>
              <w:fldChar w:fldCharType="end"/>
            </w:r>
          </w:hyperlink>
        </w:p>
        <w:p w14:paraId="13F266A4" w14:textId="2BC27991" w:rsidR="00C87B44" w:rsidRDefault="00B17B8C">
          <w:pPr>
            <w:pStyle w:val="TOC2"/>
            <w:tabs>
              <w:tab w:val="left" w:pos="600"/>
            </w:tabs>
            <w:rPr>
              <w:rFonts w:asciiTheme="minorHAnsi" w:eastAsiaTheme="minorEastAsia" w:hAnsiTheme="minorHAnsi" w:cstheme="minorBidi"/>
              <w:sz w:val="22"/>
              <w:szCs w:val="22"/>
            </w:rPr>
          </w:pPr>
          <w:hyperlink w:anchor="_Toc66095536" w:history="1">
            <w:r w:rsidR="00C87B44" w:rsidRPr="00DE2502">
              <w:rPr>
                <w:rStyle w:val="Hyperlink"/>
                <w:noProof/>
              </w:rPr>
              <w:t>1.2</w:t>
            </w:r>
            <w:r w:rsidR="00C87B44">
              <w:rPr>
                <w:rFonts w:asciiTheme="minorHAnsi" w:eastAsiaTheme="minorEastAsia" w:hAnsiTheme="minorHAnsi" w:cstheme="minorBidi"/>
                <w:sz w:val="22"/>
                <w:szCs w:val="22"/>
              </w:rPr>
              <w:tab/>
            </w:r>
            <w:r w:rsidR="00C87B44" w:rsidRPr="00DE2502">
              <w:rPr>
                <w:rStyle w:val="Hyperlink"/>
                <w:noProof/>
              </w:rPr>
              <w:t>Phạm vi tài liệu</w:t>
            </w:r>
            <w:r w:rsidR="00C87B44">
              <w:rPr>
                <w:webHidden/>
              </w:rPr>
              <w:tab/>
            </w:r>
            <w:r w:rsidR="00C87B44">
              <w:rPr>
                <w:webHidden/>
              </w:rPr>
              <w:fldChar w:fldCharType="begin"/>
            </w:r>
            <w:r w:rsidR="00C87B44">
              <w:rPr>
                <w:webHidden/>
              </w:rPr>
              <w:instrText xml:space="preserve"> PAGEREF _Toc66095536 \h </w:instrText>
            </w:r>
            <w:r w:rsidR="00C87B44">
              <w:rPr>
                <w:webHidden/>
              </w:rPr>
            </w:r>
            <w:r w:rsidR="00C87B44">
              <w:rPr>
                <w:webHidden/>
              </w:rPr>
              <w:fldChar w:fldCharType="separate"/>
            </w:r>
            <w:r w:rsidR="00C87B44">
              <w:rPr>
                <w:webHidden/>
              </w:rPr>
              <w:t>6</w:t>
            </w:r>
            <w:r w:rsidR="00C87B44">
              <w:rPr>
                <w:webHidden/>
              </w:rPr>
              <w:fldChar w:fldCharType="end"/>
            </w:r>
          </w:hyperlink>
        </w:p>
        <w:p w14:paraId="555853C7" w14:textId="5E00F7C2" w:rsidR="00C87B44" w:rsidRDefault="00B17B8C">
          <w:pPr>
            <w:pStyle w:val="TOC2"/>
            <w:tabs>
              <w:tab w:val="left" w:pos="600"/>
            </w:tabs>
            <w:rPr>
              <w:rFonts w:asciiTheme="minorHAnsi" w:eastAsiaTheme="minorEastAsia" w:hAnsiTheme="minorHAnsi" w:cstheme="minorBidi"/>
              <w:sz w:val="22"/>
              <w:szCs w:val="22"/>
            </w:rPr>
          </w:pPr>
          <w:hyperlink w:anchor="_Toc66095537" w:history="1">
            <w:r w:rsidR="00C87B44" w:rsidRPr="00DE2502">
              <w:rPr>
                <w:rStyle w:val="Hyperlink"/>
                <w:noProof/>
              </w:rPr>
              <w:t>1.3</w:t>
            </w:r>
            <w:r w:rsidR="00C87B44">
              <w:rPr>
                <w:rFonts w:asciiTheme="minorHAnsi" w:eastAsiaTheme="minorEastAsia" w:hAnsiTheme="minorHAnsi" w:cstheme="minorBidi"/>
                <w:sz w:val="22"/>
                <w:szCs w:val="22"/>
              </w:rPr>
              <w:tab/>
            </w:r>
            <w:r w:rsidR="00C87B44" w:rsidRPr="00DE2502">
              <w:rPr>
                <w:rStyle w:val="Hyperlink"/>
                <w:noProof/>
              </w:rPr>
              <w:t>Thuật ngữ, viết tắt</w:t>
            </w:r>
            <w:r w:rsidR="00C87B44">
              <w:rPr>
                <w:webHidden/>
              </w:rPr>
              <w:tab/>
            </w:r>
            <w:r w:rsidR="00C87B44">
              <w:rPr>
                <w:webHidden/>
              </w:rPr>
              <w:fldChar w:fldCharType="begin"/>
            </w:r>
            <w:r w:rsidR="00C87B44">
              <w:rPr>
                <w:webHidden/>
              </w:rPr>
              <w:instrText xml:space="preserve"> PAGEREF _Toc66095537 \h </w:instrText>
            </w:r>
            <w:r w:rsidR="00C87B44">
              <w:rPr>
                <w:webHidden/>
              </w:rPr>
            </w:r>
            <w:r w:rsidR="00C87B44">
              <w:rPr>
                <w:webHidden/>
              </w:rPr>
              <w:fldChar w:fldCharType="separate"/>
            </w:r>
            <w:r w:rsidR="00C87B44">
              <w:rPr>
                <w:webHidden/>
              </w:rPr>
              <w:t>6</w:t>
            </w:r>
            <w:r w:rsidR="00C87B44">
              <w:rPr>
                <w:webHidden/>
              </w:rPr>
              <w:fldChar w:fldCharType="end"/>
            </w:r>
          </w:hyperlink>
        </w:p>
        <w:p w14:paraId="3892EDF5" w14:textId="41055384" w:rsidR="00C87B44" w:rsidRDefault="00B17B8C">
          <w:pPr>
            <w:pStyle w:val="TOC2"/>
            <w:tabs>
              <w:tab w:val="left" w:pos="600"/>
            </w:tabs>
            <w:rPr>
              <w:rFonts w:asciiTheme="minorHAnsi" w:eastAsiaTheme="minorEastAsia" w:hAnsiTheme="minorHAnsi" w:cstheme="minorBidi"/>
              <w:sz w:val="22"/>
              <w:szCs w:val="22"/>
            </w:rPr>
          </w:pPr>
          <w:hyperlink w:anchor="_Toc66095538" w:history="1">
            <w:r w:rsidR="00C87B44" w:rsidRPr="00DE2502">
              <w:rPr>
                <w:rStyle w:val="Hyperlink"/>
                <w:noProof/>
              </w:rPr>
              <w:t>1.4</w:t>
            </w:r>
            <w:r w:rsidR="00C87B44">
              <w:rPr>
                <w:rFonts w:asciiTheme="minorHAnsi" w:eastAsiaTheme="minorEastAsia" w:hAnsiTheme="minorHAnsi" w:cstheme="minorBidi"/>
                <w:sz w:val="22"/>
                <w:szCs w:val="22"/>
              </w:rPr>
              <w:tab/>
            </w:r>
            <w:r w:rsidR="00C87B44" w:rsidRPr="00DE2502">
              <w:rPr>
                <w:rStyle w:val="Hyperlink"/>
                <w:noProof/>
              </w:rPr>
              <w:t>Ý nghĩa các hình vẽ</w:t>
            </w:r>
            <w:r w:rsidR="00C87B44">
              <w:rPr>
                <w:webHidden/>
              </w:rPr>
              <w:tab/>
            </w:r>
            <w:r w:rsidR="00C87B44">
              <w:rPr>
                <w:webHidden/>
              </w:rPr>
              <w:fldChar w:fldCharType="begin"/>
            </w:r>
            <w:r w:rsidR="00C87B44">
              <w:rPr>
                <w:webHidden/>
              </w:rPr>
              <w:instrText xml:space="preserve"> PAGEREF _Toc66095538 \h </w:instrText>
            </w:r>
            <w:r w:rsidR="00C87B44">
              <w:rPr>
                <w:webHidden/>
              </w:rPr>
            </w:r>
            <w:r w:rsidR="00C87B44">
              <w:rPr>
                <w:webHidden/>
              </w:rPr>
              <w:fldChar w:fldCharType="separate"/>
            </w:r>
            <w:r w:rsidR="00C87B44">
              <w:rPr>
                <w:webHidden/>
              </w:rPr>
              <w:t>7</w:t>
            </w:r>
            <w:r w:rsidR="00C87B44">
              <w:rPr>
                <w:webHidden/>
              </w:rPr>
              <w:fldChar w:fldCharType="end"/>
            </w:r>
          </w:hyperlink>
        </w:p>
        <w:p w14:paraId="77BFA2B9" w14:textId="1902F566" w:rsidR="00C87B44" w:rsidRDefault="00B17B8C">
          <w:pPr>
            <w:pStyle w:val="TOC1"/>
            <w:tabs>
              <w:tab w:val="left" w:pos="600"/>
            </w:tabs>
            <w:rPr>
              <w:rFonts w:asciiTheme="minorHAnsi" w:eastAsiaTheme="minorEastAsia" w:hAnsiTheme="minorHAnsi" w:cstheme="minorBidi"/>
              <w:b w:val="0"/>
              <w:bCs w:val="0"/>
              <w:sz w:val="22"/>
              <w:szCs w:val="22"/>
            </w:rPr>
          </w:pPr>
          <w:hyperlink w:anchor="_Toc66095539" w:history="1">
            <w:r w:rsidR="00C87B44" w:rsidRPr="00DE2502">
              <w:rPr>
                <w:rStyle w:val="Hyperlink"/>
                <w:noProof/>
              </w:rPr>
              <w:t>2</w:t>
            </w:r>
            <w:r w:rsidR="00C87B44">
              <w:rPr>
                <w:rFonts w:asciiTheme="minorHAnsi" w:eastAsiaTheme="minorEastAsia" w:hAnsiTheme="minorHAnsi" w:cstheme="minorBidi"/>
                <w:b w:val="0"/>
                <w:bCs w:val="0"/>
                <w:sz w:val="22"/>
                <w:szCs w:val="22"/>
              </w:rPr>
              <w:tab/>
            </w:r>
            <w:r w:rsidR="00C87B44" w:rsidRPr="00DE2502">
              <w:rPr>
                <w:rStyle w:val="Hyperlink"/>
                <w:noProof/>
              </w:rPr>
              <w:t>Phân hệ chấm công – ATT</w:t>
            </w:r>
            <w:r w:rsidR="00C87B44">
              <w:rPr>
                <w:webHidden/>
              </w:rPr>
              <w:tab/>
            </w:r>
            <w:r w:rsidR="00C87B44">
              <w:rPr>
                <w:webHidden/>
              </w:rPr>
              <w:fldChar w:fldCharType="begin"/>
            </w:r>
            <w:r w:rsidR="00C87B44">
              <w:rPr>
                <w:webHidden/>
              </w:rPr>
              <w:instrText xml:space="preserve"> PAGEREF _Toc66095539 \h </w:instrText>
            </w:r>
            <w:r w:rsidR="00C87B44">
              <w:rPr>
                <w:webHidden/>
              </w:rPr>
            </w:r>
            <w:r w:rsidR="00C87B44">
              <w:rPr>
                <w:webHidden/>
              </w:rPr>
              <w:fldChar w:fldCharType="separate"/>
            </w:r>
            <w:r w:rsidR="00C87B44">
              <w:rPr>
                <w:webHidden/>
              </w:rPr>
              <w:t>8</w:t>
            </w:r>
            <w:r w:rsidR="00C87B44">
              <w:rPr>
                <w:webHidden/>
              </w:rPr>
              <w:fldChar w:fldCharType="end"/>
            </w:r>
          </w:hyperlink>
        </w:p>
        <w:p w14:paraId="0DD2816E" w14:textId="511E60B3" w:rsidR="00C87B44" w:rsidRDefault="00B17B8C">
          <w:pPr>
            <w:pStyle w:val="TOC2"/>
            <w:tabs>
              <w:tab w:val="left" w:pos="600"/>
            </w:tabs>
            <w:rPr>
              <w:rFonts w:asciiTheme="minorHAnsi" w:eastAsiaTheme="minorEastAsia" w:hAnsiTheme="minorHAnsi" w:cstheme="minorBidi"/>
              <w:sz w:val="22"/>
              <w:szCs w:val="22"/>
            </w:rPr>
          </w:pPr>
          <w:hyperlink w:anchor="_Toc66095540" w:history="1">
            <w:r w:rsidR="00C87B44" w:rsidRPr="00DE2502">
              <w:rPr>
                <w:rStyle w:val="Hyperlink"/>
                <w:noProof/>
              </w:rPr>
              <w:t>2.1</w:t>
            </w:r>
            <w:r w:rsidR="00C87B44">
              <w:rPr>
                <w:rFonts w:asciiTheme="minorHAnsi" w:eastAsiaTheme="minorEastAsia" w:hAnsiTheme="minorHAnsi" w:cstheme="minorBidi"/>
                <w:sz w:val="22"/>
                <w:szCs w:val="22"/>
              </w:rPr>
              <w:tab/>
            </w:r>
            <w:r w:rsidR="00C87B44" w:rsidRPr="00DE2502">
              <w:rPr>
                <w:rStyle w:val="Hyperlink"/>
                <w:noProof/>
              </w:rPr>
              <w:t>Lập lịch làm việc</w:t>
            </w:r>
            <w:r w:rsidR="00C87B44">
              <w:rPr>
                <w:webHidden/>
              </w:rPr>
              <w:tab/>
            </w:r>
            <w:r w:rsidR="00C87B44">
              <w:rPr>
                <w:webHidden/>
              </w:rPr>
              <w:fldChar w:fldCharType="begin"/>
            </w:r>
            <w:r w:rsidR="00C87B44">
              <w:rPr>
                <w:webHidden/>
              </w:rPr>
              <w:instrText xml:space="preserve"> PAGEREF _Toc66095540 \h </w:instrText>
            </w:r>
            <w:r w:rsidR="00C87B44">
              <w:rPr>
                <w:webHidden/>
              </w:rPr>
            </w:r>
            <w:r w:rsidR="00C87B44">
              <w:rPr>
                <w:webHidden/>
              </w:rPr>
              <w:fldChar w:fldCharType="separate"/>
            </w:r>
            <w:r w:rsidR="00C87B44">
              <w:rPr>
                <w:webHidden/>
              </w:rPr>
              <w:t>8</w:t>
            </w:r>
            <w:r w:rsidR="00C87B44">
              <w:rPr>
                <w:webHidden/>
              </w:rPr>
              <w:fldChar w:fldCharType="end"/>
            </w:r>
          </w:hyperlink>
        </w:p>
        <w:p w14:paraId="5FBC13EE" w14:textId="4EF4B5E3" w:rsidR="00C87B44" w:rsidRDefault="00B17B8C">
          <w:pPr>
            <w:pStyle w:val="TOC3"/>
            <w:tabs>
              <w:tab w:val="left" w:pos="960"/>
            </w:tabs>
            <w:rPr>
              <w:rFonts w:asciiTheme="minorHAnsi" w:eastAsiaTheme="minorEastAsia" w:hAnsiTheme="minorHAnsi" w:cstheme="minorBidi"/>
              <w:noProof/>
              <w:sz w:val="22"/>
              <w:szCs w:val="22"/>
            </w:rPr>
          </w:pPr>
          <w:hyperlink w:anchor="_Toc66095541" w:history="1">
            <w:r w:rsidR="00C87B44" w:rsidRPr="00DE2502">
              <w:rPr>
                <w:rStyle w:val="Hyperlink"/>
                <w:noProof/>
                <w14:scene3d>
                  <w14:camera w14:prst="orthographicFront"/>
                  <w14:lightRig w14:rig="threePt" w14:dir="t">
                    <w14:rot w14:lat="0" w14:lon="0" w14:rev="0"/>
                  </w14:lightRig>
                </w14:scene3d>
              </w:rPr>
              <w:t>2.1.1</w:t>
            </w:r>
            <w:r w:rsidR="00C87B44">
              <w:rPr>
                <w:rFonts w:asciiTheme="minorHAnsi" w:eastAsiaTheme="minorEastAsia" w:hAnsiTheme="minorHAnsi" w:cstheme="minorBidi"/>
                <w:noProof/>
                <w:sz w:val="22"/>
                <w:szCs w:val="22"/>
              </w:rPr>
              <w:tab/>
            </w:r>
            <w:r w:rsidR="00C87B44" w:rsidRPr="00DE2502">
              <w:rPr>
                <w:rStyle w:val="Hyperlink"/>
                <w:noProof/>
              </w:rPr>
              <w:t>Thiết lập điều kiện</w:t>
            </w:r>
            <w:r w:rsidR="00C87B44">
              <w:rPr>
                <w:noProof/>
                <w:webHidden/>
              </w:rPr>
              <w:tab/>
            </w:r>
            <w:r w:rsidR="00C87B44">
              <w:rPr>
                <w:noProof/>
                <w:webHidden/>
              </w:rPr>
              <w:fldChar w:fldCharType="begin"/>
            </w:r>
            <w:r w:rsidR="00C87B44">
              <w:rPr>
                <w:noProof/>
                <w:webHidden/>
              </w:rPr>
              <w:instrText xml:space="preserve"> PAGEREF _Toc66095541 \h </w:instrText>
            </w:r>
            <w:r w:rsidR="00C87B44">
              <w:rPr>
                <w:noProof/>
                <w:webHidden/>
              </w:rPr>
            </w:r>
            <w:r w:rsidR="00C87B44">
              <w:rPr>
                <w:noProof/>
                <w:webHidden/>
              </w:rPr>
              <w:fldChar w:fldCharType="separate"/>
            </w:r>
            <w:r w:rsidR="00C87B44">
              <w:rPr>
                <w:noProof/>
                <w:webHidden/>
              </w:rPr>
              <w:t>8</w:t>
            </w:r>
            <w:r w:rsidR="00C87B44">
              <w:rPr>
                <w:noProof/>
                <w:webHidden/>
              </w:rPr>
              <w:fldChar w:fldCharType="end"/>
            </w:r>
          </w:hyperlink>
        </w:p>
        <w:p w14:paraId="4D55696D" w14:textId="4D300BE9" w:rsidR="00C87B44" w:rsidRDefault="00B17B8C">
          <w:pPr>
            <w:pStyle w:val="TOC3"/>
            <w:tabs>
              <w:tab w:val="left" w:pos="960"/>
            </w:tabs>
            <w:rPr>
              <w:rFonts w:asciiTheme="minorHAnsi" w:eastAsiaTheme="minorEastAsia" w:hAnsiTheme="minorHAnsi" w:cstheme="minorBidi"/>
              <w:noProof/>
              <w:sz w:val="22"/>
              <w:szCs w:val="22"/>
            </w:rPr>
          </w:pPr>
          <w:hyperlink w:anchor="_Toc66095542" w:history="1">
            <w:r w:rsidR="00C87B44" w:rsidRPr="00DE2502">
              <w:rPr>
                <w:rStyle w:val="Hyperlink"/>
                <w:noProof/>
                <w14:scene3d>
                  <w14:camera w14:prst="orthographicFront"/>
                  <w14:lightRig w14:rig="threePt" w14:dir="t">
                    <w14:rot w14:lat="0" w14:lon="0" w14:rev="0"/>
                  </w14:lightRig>
                </w14:scene3d>
              </w:rPr>
              <w:t>2.1.2</w:t>
            </w:r>
            <w:r w:rsidR="00C87B44">
              <w:rPr>
                <w:rFonts w:asciiTheme="minorHAnsi" w:eastAsiaTheme="minorEastAsia" w:hAnsiTheme="minorHAnsi" w:cstheme="minorBidi"/>
                <w:noProof/>
                <w:sz w:val="22"/>
                <w:szCs w:val="22"/>
              </w:rPr>
              <w:tab/>
            </w:r>
            <w:r w:rsidR="00C87B44" w:rsidRPr="00DE2502">
              <w:rPr>
                <w:rStyle w:val="Hyperlink"/>
                <w:noProof/>
              </w:rPr>
              <w:t>Thực hiện lập Lịch làm việc cho toàn Công ty</w:t>
            </w:r>
            <w:r w:rsidR="00C87B44">
              <w:rPr>
                <w:noProof/>
                <w:webHidden/>
              </w:rPr>
              <w:tab/>
            </w:r>
            <w:r w:rsidR="00C87B44">
              <w:rPr>
                <w:noProof/>
                <w:webHidden/>
              </w:rPr>
              <w:fldChar w:fldCharType="begin"/>
            </w:r>
            <w:r w:rsidR="00C87B44">
              <w:rPr>
                <w:noProof/>
                <w:webHidden/>
              </w:rPr>
              <w:instrText xml:space="preserve"> PAGEREF _Toc66095542 \h </w:instrText>
            </w:r>
            <w:r w:rsidR="00C87B44">
              <w:rPr>
                <w:noProof/>
                <w:webHidden/>
              </w:rPr>
            </w:r>
            <w:r w:rsidR="00C87B44">
              <w:rPr>
                <w:noProof/>
                <w:webHidden/>
              </w:rPr>
              <w:fldChar w:fldCharType="separate"/>
            </w:r>
            <w:r w:rsidR="00C87B44">
              <w:rPr>
                <w:noProof/>
                <w:webHidden/>
              </w:rPr>
              <w:t>10</w:t>
            </w:r>
            <w:r w:rsidR="00C87B44">
              <w:rPr>
                <w:noProof/>
                <w:webHidden/>
              </w:rPr>
              <w:fldChar w:fldCharType="end"/>
            </w:r>
          </w:hyperlink>
        </w:p>
        <w:p w14:paraId="60BA5DE0" w14:textId="78590BFD" w:rsidR="00C87B44" w:rsidRDefault="00B17B8C">
          <w:pPr>
            <w:pStyle w:val="TOC3"/>
            <w:tabs>
              <w:tab w:val="left" w:pos="960"/>
            </w:tabs>
            <w:rPr>
              <w:rFonts w:asciiTheme="minorHAnsi" w:eastAsiaTheme="minorEastAsia" w:hAnsiTheme="minorHAnsi" w:cstheme="minorBidi"/>
              <w:noProof/>
              <w:sz w:val="22"/>
              <w:szCs w:val="22"/>
            </w:rPr>
          </w:pPr>
          <w:hyperlink w:anchor="_Toc66095543" w:history="1">
            <w:r w:rsidR="00C87B44" w:rsidRPr="00DE2502">
              <w:rPr>
                <w:rStyle w:val="Hyperlink"/>
                <w:noProof/>
                <w14:scene3d>
                  <w14:camera w14:prst="orthographicFront"/>
                  <w14:lightRig w14:rig="threePt" w14:dir="t">
                    <w14:rot w14:lat="0" w14:lon="0" w14:rev="0"/>
                  </w14:lightRig>
                </w14:scene3d>
              </w:rPr>
              <w:t>2.1.3</w:t>
            </w:r>
            <w:r w:rsidR="00C87B44">
              <w:rPr>
                <w:rFonts w:asciiTheme="minorHAnsi" w:eastAsiaTheme="minorEastAsia" w:hAnsiTheme="minorHAnsi" w:cstheme="minorBidi"/>
                <w:noProof/>
                <w:sz w:val="22"/>
                <w:szCs w:val="22"/>
              </w:rPr>
              <w:tab/>
            </w:r>
            <w:r w:rsidR="00C87B44" w:rsidRPr="00DE2502">
              <w:rPr>
                <w:rStyle w:val="Hyperlink"/>
                <w:noProof/>
              </w:rPr>
              <w:t>ATT01 - Quy trình phân ca và thay đổi phân ca</w:t>
            </w:r>
            <w:r w:rsidR="00C87B44">
              <w:rPr>
                <w:noProof/>
                <w:webHidden/>
              </w:rPr>
              <w:tab/>
            </w:r>
            <w:r w:rsidR="00C87B44">
              <w:rPr>
                <w:noProof/>
                <w:webHidden/>
              </w:rPr>
              <w:fldChar w:fldCharType="begin"/>
            </w:r>
            <w:r w:rsidR="00C87B44">
              <w:rPr>
                <w:noProof/>
                <w:webHidden/>
              </w:rPr>
              <w:instrText xml:space="preserve"> PAGEREF _Toc66095543 \h </w:instrText>
            </w:r>
            <w:r w:rsidR="00C87B44">
              <w:rPr>
                <w:noProof/>
                <w:webHidden/>
              </w:rPr>
            </w:r>
            <w:r w:rsidR="00C87B44">
              <w:rPr>
                <w:noProof/>
                <w:webHidden/>
              </w:rPr>
              <w:fldChar w:fldCharType="separate"/>
            </w:r>
            <w:r w:rsidR="00C87B44">
              <w:rPr>
                <w:noProof/>
                <w:webHidden/>
              </w:rPr>
              <w:t>12</w:t>
            </w:r>
            <w:r w:rsidR="00C87B44">
              <w:rPr>
                <w:noProof/>
                <w:webHidden/>
              </w:rPr>
              <w:fldChar w:fldCharType="end"/>
            </w:r>
          </w:hyperlink>
        </w:p>
        <w:p w14:paraId="68B04E10" w14:textId="145281A8" w:rsidR="00C87B44" w:rsidRDefault="00B17B8C">
          <w:pPr>
            <w:pStyle w:val="TOC2"/>
            <w:tabs>
              <w:tab w:val="left" w:pos="600"/>
            </w:tabs>
            <w:rPr>
              <w:rFonts w:asciiTheme="minorHAnsi" w:eastAsiaTheme="minorEastAsia" w:hAnsiTheme="minorHAnsi" w:cstheme="minorBidi"/>
              <w:sz w:val="22"/>
              <w:szCs w:val="22"/>
            </w:rPr>
          </w:pPr>
          <w:hyperlink w:anchor="_Toc66095544" w:history="1">
            <w:r w:rsidR="00C87B44" w:rsidRPr="00DE2502">
              <w:rPr>
                <w:rStyle w:val="Hyperlink"/>
                <w:noProof/>
              </w:rPr>
              <w:t>2.2</w:t>
            </w:r>
            <w:r w:rsidR="00C87B44">
              <w:rPr>
                <w:rFonts w:asciiTheme="minorHAnsi" w:eastAsiaTheme="minorEastAsia" w:hAnsiTheme="minorHAnsi" w:cstheme="minorBidi"/>
                <w:sz w:val="22"/>
                <w:szCs w:val="22"/>
              </w:rPr>
              <w:tab/>
            </w:r>
            <w:r w:rsidR="00C87B44" w:rsidRPr="00DE2502">
              <w:rPr>
                <w:rStyle w:val="Hyperlink"/>
                <w:noProof/>
              </w:rPr>
              <w:t>Quy trình đăng ký nghỉ phép</w:t>
            </w:r>
            <w:r w:rsidR="00C87B44">
              <w:rPr>
                <w:webHidden/>
              </w:rPr>
              <w:tab/>
            </w:r>
            <w:r w:rsidR="00C87B44">
              <w:rPr>
                <w:webHidden/>
              </w:rPr>
              <w:fldChar w:fldCharType="begin"/>
            </w:r>
            <w:r w:rsidR="00C87B44">
              <w:rPr>
                <w:webHidden/>
              </w:rPr>
              <w:instrText xml:space="preserve"> PAGEREF _Toc66095544 \h </w:instrText>
            </w:r>
            <w:r w:rsidR="00C87B44">
              <w:rPr>
                <w:webHidden/>
              </w:rPr>
            </w:r>
            <w:r w:rsidR="00C87B44">
              <w:rPr>
                <w:webHidden/>
              </w:rPr>
              <w:fldChar w:fldCharType="separate"/>
            </w:r>
            <w:r w:rsidR="00C87B44">
              <w:rPr>
                <w:webHidden/>
              </w:rPr>
              <w:t>17</w:t>
            </w:r>
            <w:r w:rsidR="00C87B44">
              <w:rPr>
                <w:webHidden/>
              </w:rPr>
              <w:fldChar w:fldCharType="end"/>
            </w:r>
          </w:hyperlink>
        </w:p>
        <w:p w14:paraId="4EAFA709" w14:textId="78D20C06" w:rsidR="00C87B44" w:rsidRDefault="00B17B8C">
          <w:pPr>
            <w:pStyle w:val="TOC3"/>
            <w:tabs>
              <w:tab w:val="left" w:pos="960"/>
            </w:tabs>
            <w:rPr>
              <w:rFonts w:asciiTheme="minorHAnsi" w:eastAsiaTheme="minorEastAsia" w:hAnsiTheme="minorHAnsi" w:cstheme="minorBidi"/>
              <w:noProof/>
              <w:sz w:val="22"/>
              <w:szCs w:val="22"/>
            </w:rPr>
          </w:pPr>
          <w:hyperlink w:anchor="_Toc66095545" w:history="1">
            <w:r w:rsidR="00C87B44" w:rsidRPr="00DE2502">
              <w:rPr>
                <w:rStyle w:val="Hyperlink"/>
                <w:noProof/>
                <w14:scene3d>
                  <w14:camera w14:prst="orthographicFront"/>
                  <w14:lightRig w14:rig="threePt" w14:dir="t">
                    <w14:rot w14:lat="0" w14:lon="0" w14:rev="0"/>
                  </w14:lightRig>
                </w14:scene3d>
              </w:rPr>
              <w:t>2.2.1</w:t>
            </w:r>
            <w:r w:rsidR="00C87B44">
              <w:rPr>
                <w:rFonts w:asciiTheme="minorHAnsi" w:eastAsiaTheme="minorEastAsia" w:hAnsiTheme="minorHAnsi" w:cstheme="minorBidi"/>
                <w:noProof/>
                <w:sz w:val="22"/>
                <w:szCs w:val="22"/>
              </w:rPr>
              <w:tab/>
            </w:r>
            <w:r w:rsidR="00C87B44" w:rsidRPr="00DE2502">
              <w:rPr>
                <w:rStyle w:val="Hyperlink"/>
                <w:noProof/>
              </w:rPr>
              <w:t>Thiết lập quy trình đăng ký nghỉ phép</w:t>
            </w:r>
            <w:r w:rsidR="00C87B44">
              <w:rPr>
                <w:noProof/>
                <w:webHidden/>
              </w:rPr>
              <w:tab/>
            </w:r>
            <w:r w:rsidR="00C87B44">
              <w:rPr>
                <w:noProof/>
                <w:webHidden/>
              </w:rPr>
              <w:fldChar w:fldCharType="begin"/>
            </w:r>
            <w:r w:rsidR="00C87B44">
              <w:rPr>
                <w:noProof/>
                <w:webHidden/>
              </w:rPr>
              <w:instrText xml:space="preserve"> PAGEREF _Toc66095545 \h </w:instrText>
            </w:r>
            <w:r w:rsidR="00C87B44">
              <w:rPr>
                <w:noProof/>
                <w:webHidden/>
              </w:rPr>
            </w:r>
            <w:r w:rsidR="00C87B44">
              <w:rPr>
                <w:noProof/>
                <w:webHidden/>
              </w:rPr>
              <w:fldChar w:fldCharType="separate"/>
            </w:r>
            <w:r w:rsidR="00C87B44">
              <w:rPr>
                <w:noProof/>
                <w:webHidden/>
              </w:rPr>
              <w:t>17</w:t>
            </w:r>
            <w:r w:rsidR="00C87B44">
              <w:rPr>
                <w:noProof/>
                <w:webHidden/>
              </w:rPr>
              <w:fldChar w:fldCharType="end"/>
            </w:r>
          </w:hyperlink>
        </w:p>
        <w:p w14:paraId="43A7DB56" w14:textId="0BED37BF" w:rsidR="00C87B44" w:rsidRDefault="00B17B8C">
          <w:pPr>
            <w:pStyle w:val="TOC3"/>
            <w:tabs>
              <w:tab w:val="left" w:pos="960"/>
            </w:tabs>
            <w:rPr>
              <w:rFonts w:asciiTheme="minorHAnsi" w:eastAsiaTheme="minorEastAsia" w:hAnsiTheme="minorHAnsi" w:cstheme="minorBidi"/>
              <w:noProof/>
              <w:sz w:val="22"/>
              <w:szCs w:val="22"/>
            </w:rPr>
          </w:pPr>
          <w:hyperlink w:anchor="_Toc66095546" w:history="1">
            <w:r w:rsidR="00C87B44" w:rsidRPr="00DE2502">
              <w:rPr>
                <w:rStyle w:val="Hyperlink"/>
                <w:noProof/>
                <w14:scene3d>
                  <w14:camera w14:prst="orthographicFront"/>
                  <w14:lightRig w14:rig="threePt" w14:dir="t">
                    <w14:rot w14:lat="0" w14:lon="0" w14:rev="0"/>
                  </w14:lightRig>
                </w14:scene3d>
              </w:rPr>
              <w:t>2.2.2</w:t>
            </w:r>
            <w:r w:rsidR="00C87B44">
              <w:rPr>
                <w:rFonts w:asciiTheme="minorHAnsi" w:eastAsiaTheme="minorEastAsia" w:hAnsiTheme="minorHAnsi" w:cstheme="minorBidi"/>
                <w:noProof/>
                <w:sz w:val="22"/>
                <w:szCs w:val="22"/>
              </w:rPr>
              <w:tab/>
            </w:r>
            <w:r w:rsidR="00C87B44" w:rsidRPr="00DE2502">
              <w:rPr>
                <w:rStyle w:val="Hyperlink"/>
                <w:noProof/>
              </w:rPr>
              <w:t>Thiếp lập Quản lý Phép năm</w:t>
            </w:r>
            <w:r w:rsidR="00C87B44">
              <w:rPr>
                <w:noProof/>
                <w:webHidden/>
              </w:rPr>
              <w:tab/>
            </w:r>
            <w:r w:rsidR="00C87B44">
              <w:rPr>
                <w:noProof/>
                <w:webHidden/>
              </w:rPr>
              <w:fldChar w:fldCharType="begin"/>
            </w:r>
            <w:r w:rsidR="00C87B44">
              <w:rPr>
                <w:noProof/>
                <w:webHidden/>
              </w:rPr>
              <w:instrText xml:space="preserve"> PAGEREF _Toc66095546 \h </w:instrText>
            </w:r>
            <w:r w:rsidR="00C87B44">
              <w:rPr>
                <w:noProof/>
                <w:webHidden/>
              </w:rPr>
            </w:r>
            <w:r w:rsidR="00C87B44">
              <w:rPr>
                <w:noProof/>
                <w:webHidden/>
              </w:rPr>
              <w:fldChar w:fldCharType="separate"/>
            </w:r>
            <w:r w:rsidR="00C87B44">
              <w:rPr>
                <w:noProof/>
                <w:webHidden/>
              </w:rPr>
              <w:t>28</w:t>
            </w:r>
            <w:r w:rsidR="00C87B44">
              <w:rPr>
                <w:noProof/>
                <w:webHidden/>
              </w:rPr>
              <w:fldChar w:fldCharType="end"/>
            </w:r>
          </w:hyperlink>
        </w:p>
        <w:p w14:paraId="19964EA2" w14:textId="280674C8" w:rsidR="00C87B44" w:rsidRDefault="00B17B8C">
          <w:pPr>
            <w:pStyle w:val="TOC3"/>
            <w:tabs>
              <w:tab w:val="left" w:pos="960"/>
            </w:tabs>
            <w:rPr>
              <w:rFonts w:asciiTheme="minorHAnsi" w:eastAsiaTheme="minorEastAsia" w:hAnsiTheme="minorHAnsi" w:cstheme="minorBidi"/>
              <w:noProof/>
              <w:sz w:val="22"/>
              <w:szCs w:val="22"/>
            </w:rPr>
          </w:pPr>
          <w:hyperlink w:anchor="_Toc66095547" w:history="1">
            <w:r w:rsidR="00C87B44" w:rsidRPr="00DE2502">
              <w:rPr>
                <w:rStyle w:val="Hyperlink"/>
                <w:noProof/>
                <w14:scene3d>
                  <w14:camera w14:prst="orthographicFront"/>
                  <w14:lightRig w14:rig="threePt" w14:dir="t">
                    <w14:rot w14:lat="0" w14:lon="0" w14:rev="0"/>
                  </w14:lightRig>
                </w14:scene3d>
              </w:rPr>
              <w:t>2.2.3</w:t>
            </w:r>
            <w:r w:rsidR="00C87B44">
              <w:rPr>
                <w:rFonts w:asciiTheme="minorHAnsi" w:eastAsiaTheme="minorEastAsia" w:hAnsiTheme="minorHAnsi" w:cstheme="minorBidi"/>
                <w:noProof/>
                <w:sz w:val="22"/>
                <w:szCs w:val="22"/>
              </w:rPr>
              <w:tab/>
            </w:r>
            <w:r w:rsidR="00C87B44" w:rsidRPr="00DE2502">
              <w:rPr>
                <w:rStyle w:val="Hyperlink"/>
                <w:noProof/>
              </w:rPr>
              <w:t>Thiếp lập Quản lý Phép nghỉ bù ngoài giờ (OTC)</w:t>
            </w:r>
            <w:r w:rsidR="00C87B44">
              <w:rPr>
                <w:noProof/>
                <w:webHidden/>
              </w:rPr>
              <w:tab/>
            </w:r>
            <w:r w:rsidR="00C87B44">
              <w:rPr>
                <w:noProof/>
                <w:webHidden/>
              </w:rPr>
              <w:fldChar w:fldCharType="begin"/>
            </w:r>
            <w:r w:rsidR="00C87B44">
              <w:rPr>
                <w:noProof/>
                <w:webHidden/>
              </w:rPr>
              <w:instrText xml:space="preserve"> PAGEREF _Toc66095547 \h </w:instrText>
            </w:r>
            <w:r w:rsidR="00C87B44">
              <w:rPr>
                <w:noProof/>
                <w:webHidden/>
              </w:rPr>
            </w:r>
            <w:r w:rsidR="00C87B44">
              <w:rPr>
                <w:noProof/>
                <w:webHidden/>
              </w:rPr>
              <w:fldChar w:fldCharType="separate"/>
            </w:r>
            <w:r w:rsidR="00C87B44">
              <w:rPr>
                <w:noProof/>
                <w:webHidden/>
              </w:rPr>
              <w:t>29</w:t>
            </w:r>
            <w:r w:rsidR="00C87B44">
              <w:rPr>
                <w:noProof/>
                <w:webHidden/>
              </w:rPr>
              <w:fldChar w:fldCharType="end"/>
            </w:r>
          </w:hyperlink>
        </w:p>
        <w:p w14:paraId="36534EE8" w14:textId="2990BC55" w:rsidR="00C87B44" w:rsidRDefault="00B17B8C">
          <w:pPr>
            <w:pStyle w:val="TOC3"/>
            <w:tabs>
              <w:tab w:val="left" w:pos="960"/>
            </w:tabs>
            <w:rPr>
              <w:rFonts w:asciiTheme="minorHAnsi" w:eastAsiaTheme="minorEastAsia" w:hAnsiTheme="minorHAnsi" w:cstheme="minorBidi"/>
              <w:noProof/>
              <w:sz w:val="22"/>
              <w:szCs w:val="22"/>
            </w:rPr>
          </w:pPr>
          <w:hyperlink w:anchor="_Toc66095548" w:history="1">
            <w:r w:rsidR="00C87B44" w:rsidRPr="00DE2502">
              <w:rPr>
                <w:rStyle w:val="Hyperlink"/>
                <w:noProof/>
                <w14:scene3d>
                  <w14:camera w14:prst="orthographicFront"/>
                  <w14:lightRig w14:rig="threePt" w14:dir="t">
                    <w14:rot w14:lat="0" w14:lon="0" w14:rev="0"/>
                  </w14:lightRig>
                </w14:scene3d>
              </w:rPr>
              <w:t>2.2.4</w:t>
            </w:r>
            <w:r w:rsidR="00C87B44">
              <w:rPr>
                <w:rFonts w:asciiTheme="minorHAnsi" w:eastAsiaTheme="minorEastAsia" w:hAnsiTheme="minorHAnsi" w:cstheme="minorBidi"/>
                <w:noProof/>
                <w:sz w:val="22"/>
                <w:szCs w:val="22"/>
              </w:rPr>
              <w:tab/>
            </w:r>
            <w:r w:rsidR="00C87B44" w:rsidRPr="00DE2502">
              <w:rPr>
                <w:rStyle w:val="Hyperlink"/>
                <w:noProof/>
              </w:rPr>
              <w:t>Thiếp lập Quản lý Phép về thăm gia đình (ML)</w:t>
            </w:r>
            <w:r w:rsidR="00C87B44">
              <w:rPr>
                <w:noProof/>
                <w:webHidden/>
              </w:rPr>
              <w:tab/>
            </w:r>
            <w:r w:rsidR="00C87B44">
              <w:rPr>
                <w:noProof/>
                <w:webHidden/>
              </w:rPr>
              <w:fldChar w:fldCharType="begin"/>
            </w:r>
            <w:r w:rsidR="00C87B44">
              <w:rPr>
                <w:noProof/>
                <w:webHidden/>
              </w:rPr>
              <w:instrText xml:space="preserve"> PAGEREF _Toc66095548 \h </w:instrText>
            </w:r>
            <w:r w:rsidR="00C87B44">
              <w:rPr>
                <w:noProof/>
                <w:webHidden/>
              </w:rPr>
            </w:r>
            <w:r w:rsidR="00C87B44">
              <w:rPr>
                <w:noProof/>
                <w:webHidden/>
              </w:rPr>
              <w:fldChar w:fldCharType="separate"/>
            </w:r>
            <w:r w:rsidR="00C87B44">
              <w:rPr>
                <w:noProof/>
                <w:webHidden/>
              </w:rPr>
              <w:t>29</w:t>
            </w:r>
            <w:r w:rsidR="00C87B44">
              <w:rPr>
                <w:noProof/>
                <w:webHidden/>
              </w:rPr>
              <w:fldChar w:fldCharType="end"/>
            </w:r>
          </w:hyperlink>
        </w:p>
        <w:p w14:paraId="3506DAA5" w14:textId="3740826E" w:rsidR="00C87B44" w:rsidRDefault="00B17B8C">
          <w:pPr>
            <w:pStyle w:val="TOC3"/>
            <w:tabs>
              <w:tab w:val="left" w:pos="960"/>
            </w:tabs>
            <w:rPr>
              <w:rFonts w:asciiTheme="minorHAnsi" w:eastAsiaTheme="minorEastAsia" w:hAnsiTheme="minorHAnsi" w:cstheme="minorBidi"/>
              <w:noProof/>
              <w:sz w:val="22"/>
              <w:szCs w:val="22"/>
            </w:rPr>
          </w:pPr>
          <w:hyperlink w:anchor="_Toc66095549" w:history="1">
            <w:r w:rsidR="00C87B44" w:rsidRPr="00DE2502">
              <w:rPr>
                <w:rStyle w:val="Hyperlink"/>
                <w:noProof/>
                <w14:scene3d>
                  <w14:camera w14:prst="orthographicFront"/>
                  <w14:lightRig w14:rig="threePt" w14:dir="t">
                    <w14:rot w14:lat="0" w14:lon="0" w14:rev="0"/>
                  </w14:lightRig>
                </w14:scene3d>
              </w:rPr>
              <w:t>2.2.5</w:t>
            </w:r>
            <w:r w:rsidR="00C87B44">
              <w:rPr>
                <w:rFonts w:asciiTheme="minorHAnsi" w:eastAsiaTheme="minorEastAsia" w:hAnsiTheme="minorHAnsi" w:cstheme="minorBidi"/>
                <w:noProof/>
                <w:sz w:val="22"/>
                <w:szCs w:val="22"/>
              </w:rPr>
              <w:tab/>
            </w:r>
            <w:r w:rsidR="00C87B44" w:rsidRPr="00DE2502">
              <w:rPr>
                <w:rStyle w:val="Hyperlink"/>
                <w:noProof/>
              </w:rPr>
              <w:t>ATT02 - Quy trình đăng ký nghỉ phép - Người lao động tự đăng ký - Không thông qua Trợ lý Đơn vị</w:t>
            </w:r>
            <w:r w:rsidR="00C87B44">
              <w:rPr>
                <w:noProof/>
                <w:webHidden/>
              </w:rPr>
              <w:tab/>
            </w:r>
            <w:r w:rsidR="00C87B44">
              <w:rPr>
                <w:noProof/>
                <w:webHidden/>
              </w:rPr>
              <w:fldChar w:fldCharType="begin"/>
            </w:r>
            <w:r w:rsidR="00C87B44">
              <w:rPr>
                <w:noProof/>
                <w:webHidden/>
              </w:rPr>
              <w:instrText xml:space="preserve"> PAGEREF _Toc66095549 \h </w:instrText>
            </w:r>
            <w:r w:rsidR="00C87B44">
              <w:rPr>
                <w:noProof/>
                <w:webHidden/>
              </w:rPr>
            </w:r>
            <w:r w:rsidR="00C87B44">
              <w:rPr>
                <w:noProof/>
                <w:webHidden/>
              </w:rPr>
              <w:fldChar w:fldCharType="separate"/>
            </w:r>
            <w:r w:rsidR="00C87B44">
              <w:rPr>
                <w:noProof/>
                <w:webHidden/>
              </w:rPr>
              <w:t>31</w:t>
            </w:r>
            <w:r w:rsidR="00C87B44">
              <w:rPr>
                <w:noProof/>
                <w:webHidden/>
              </w:rPr>
              <w:fldChar w:fldCharType="end"/>
            </w:r>
          </w:hyperlink>
        </w:p>
        <w:p w14:paraId="62FEC6E7" w14:textId="3869174A" w:rsidR="00C87B44" w:rsidRDefault="00B17B8C">
          <w:pPr>
            <w:pStyle w:val="TOC3"/>
            <w:tabs>
              <w:tab w:val="left" w:pos="960"/>
            </w:tabs>
            <w:rPr>
              <w:rFonts w:asciiTheme="minorHAnsi" w:eastAsiaTheme="minorEastAsia" w:hAnsiTheme="minorHAnsi" w:cstheme="minorBidi"/>
              <w:noProof/>
              <w:sz w:val="22"/>
              <w:szCs w:val="22"/>
            </w:rPr>
          </w:pPr>
          <w:hyperlink w:anchor="_Toc66095550" w:history="1">
            <w:r w:rsidR="00C87B44" w:rsidRPr="00DE2502">
              <w:rPr>
                <w:rStyle w:val="Hyperlink"/>
                <w:noProof/>
                <w14:scene3d>
                  <w14:camera w14:prst="orthographicFront"/>
                  <w14:lightRig w14:rig="threePt" w14:dir="t">
                    <w14:rot w14:lat="0" w14:lon="0" w14:rev="0"/>
                  </w14:lightRig>
                </w14:scene3d>
              </w:rPr>
              <w:t>2.2.6</w:t>
            </w:r>
            <w:r w:rsidR="00C87B44">
              <w:rPr>
                <w:rFonts w:asciiTheme="minorHAnsi" w:eastAsiaTheme="minorEastAsia" w:hAnsiTheme="minorHAnsi" w:cstheme="minorBidi"/>
                <w:noProof/>
                <w:sz w:val="22"/>
                <w:szCs w:val="22"/>
              </w:rPr>
              <w:tab/>
            </w:r>
            <w:r w:rsidR="00C87B44" w:rsidRPr="00DE2502">
              <w:rPr>
                <w:rStyle w:val="Hyperlink"/>
                <w:noProof/>
              </w:rPr>
              <w:t>ATT03 - Quy trình đăng ký nghỉ phép - Người lao động tự đăng ký - Thông qua Trợ lý Đơn vị</w:t>
            </w:r>
            <w:r w:rsidR="00C87B44">
              <w:rPr>
                <w:noProof/>
                <w:webHidden/>
              </w:rPr>
              <w:tab/>
            </w:r>
            <w:r w:rsidR="00C87B44">
              <w:rPr>
                <w:noProof/>
                <w:webHidden/>
              </w:rPr>
              <w:fldChar w:fldCharType="begin"/>
            </w:r>
            <w:r w:rsidR="00C87B44">
              <w:rPr>
                <w:noProof/>
                <w:webHidden/>
              </w:rPr>
              <w:instrText xml:space="preserve"> PAGEREF _Toc66095550 \h </w:instrText>
            </w:r>
            <w:r w:rsidR="00C87B44">
              <w:rPr>
                <w:noProof/>
                <w:webHidden/>
              </w:rPr>
            </w:r>
            <w:r w:rsidR="00C87B44">
              <w:rPr>
                <w:noProof/>
                <w:webHidden/>
              </w:rPr>
              <w:fldChar w:fldCharType="separate"/>
            </w:r>
            <w:r w:rsidR="00C87B44">
              <w:rPr>
                <w:noProof/>
                <w:webHidden/>
              </w:rPr>
              <w:t>35</w:t>
            </w:r>
            <w:r w:rsidR="00C87B44">
              <w:rPr>
                <w:noProof/>
                <w:webHidden/>
              </w:rPr>
              <w:fldChar w:fldCharType="end"/>
            </w:r>
          </w:hyperlink>
        </w:p>
        <w:p w14:paraId="63217963" w14:textId="561D8FFB" w:rsidR="00C87B44" w:rsidRDefault="00B17B8C">
          <w:pPr>
            <w:pStyle w:val="TOC3"/>
            <w:tabs>
              <w:tab w:val="left" w:pos="960"/>
            </w:tabs>
            <w:rPr>
              <w:rFonts w:asciiTheme="minorHAnsi" w:eastAsiaTheme="minorEastAsia" w:hAnsiTheme="minorHAnsi" w:cstheme="minorBidi"/>
              <w:noProof/>
              <w:sz w:val="22"/>
              <w:szCs w:val="22"/>
            </w:rPr>
          </w:pPr>
          <w:hyperlink w:anchor="_Toc66095551" w:history="1">
            <w:r w:rsidR="00C87B44" w:rsidRPr="00DE2502">
              <w:rPr>
                <w:rStyle w:val="Hyperlink"/>
                <w:noProof/>
                <w14:scene3d>
                  <w14:camera w14:prst="orthographicFront"/>
                  <w14:lightRig w14:rig="threePt" w14:dir="t">
                    <w14:rot w14:lat="0" w14:lon="0" w14:rev="0"/>
                  </w14:lightRig>
                </w14:scene3d>
              </w:rPr>
              <w:t>2.2.7</w:t>
            </w:r>
            <w:r w:rsidR="00C87B44">
              <w:rPr>
                <w:rFonts w:asciiTheme="minorHAnsi" w:eastAsiaTheme="minorEastAsia" w:hAnsiTheme="minorHAnsi" w:cstheme="minorBidi"/>
                <w:noProof/>
                <w:sz w:val="22"/>
                <w:szCs w:val="22"/>
              </w:rPr>
              <w:tab/>
            </w:r>
            <w:r w:rsidR="00C87B44" w:rsidRPr="00DE2502">
              <w:rPr>
                <w:rStyle w:val="Hyperlink"/>
                <w:noProof/>
              </w:rPr>
              <w:t>ATT04 - Quy trình đăng ký nghỉ phép - Trợ lý Đơn vị đăng ký hộ</w:t>
            </w:r>
            <w:r w:rsidR="00C87B44">
              <w:rPr>
                <w:noProof/>
                <w:webHidden/>
              </w:rPr>
              <w:tab/>
            </w:r>
            <w:r w:rsidR="00C87B44">
              <w:rPr>
                <w:noProof/>
                <w:webHidden/>
              </w:rPr>
              <w:fldChar w:fldCharType="begin"/>
            </w:r>
            <w:r w:rsidR="00C87B44">
              <w:rPr>
                <w:noProof/>
                <w:webHidden/>
              </w:rPr>
              <w:instrText xml:space="preserve"> PAGEREF _Toc66095551 \h </w:instrText>
            </w:r>
            <w:r w:rsidR="00C87B44">
              <w:rPr>
                <w:noProof/>
                <w:webHidden/>
              </w:rPr>
            </w:r>
            <w:r w:rsidR="00C87B44">
              <w:rPr>
                <w:noProof/>
                <w:webHidden/>
              </w:rPr>
              <w:fldChar w:fldCharType="separate"/>
            </w:r>
            <w:r w:rsidR="00C87B44">
              <w:rPr>
                <w:noProof/>
                <w:webHidden/>
              </w:rPr>
              <w:t>40</w:t>
            </w:r>
            <w:r w:rsidR="00C87B44">
              <w:rPr>
                <w:noProof/>
                <w:webHidden/>
              </w:rPr>
              <w:fldChar w:fldCharType="end"/>
            </w:r>
          </w:hyperlink>
        </w:p>
        <w:p w14:paraId="163AB345" w14:textId="127677F6" w:rsidR="00C87B44" w:rsidRDefault="00B17B8C">
          <w:pPr>
            <w:pStyle w:val="TOC2"/>
            <w:tabs>
              <w:tab w:val="left" w:pos="600"/>
            </w:tabs>
            <w:rPr>
              <w:rFonts w:asciiTheme="minorHAnsi" w:eastAsiaTheme="minorEastAsia" w:hAnsiTheme="minorHAnsi" w:cstheme="minorBidi"/>
              <w:sz w:val="22"/>
              <w:szCs w:val="22"/>
            </w:rPr>
          </w:pPr>
          <w:hyperlink w:anchor="_Toc66095552" w:history="1">
            <w:r w:rsidR="00C87B44" w:rsidRPr="00DE2502">
              <w:rPr>
                <w:rStyle w:val="Hyperlink"/>
                <w:noProof/>
              </w:rPr>
              <w:t>2.3</w:t>
            </w:r>
            <w:r w:rsidR="00C87B44">
              <w:rPr>
                <w:rFonts w:asciiTheme="minorHAnsi" w:eastAsiaTheme="minorEastAsia" w:hAnsiTheme="minorHAnsi" w:cstheme="minorBidi"/>
                <w:sz w:val="22"/>
                <w:szCs w:val="22"/>
              </w:rPr>
              <w:tab/>
            </w:r>
            <w:r w:rsidR="00C87B44" w:rsidRPr="00DE2502">
              <w:rPr>
                <w:rStyle w:val="Hyperlink"/>
                <w:noProof/>
              </w:rPr>
              <w:t>Quy trình đăng ký hình thức Nghỉ chế độ nuôi con nhỏ dưới 12 tháng tuổi.</w:t>
            </w:r>
            <w:r w:rsidR="00C87B44">
              <w:rPr>
                <w:webHidden/>
              </w:rPr>
              <w:tab/>
            </w:r>
            <w:r w:rsidR="00C87B44">
              <w:rPr>
                <w:webHidden/>
              </w:rPr>
              <w:fldChar w:fldCharType="begin"/>
            </w:r>
            <w:r w:rsidR="00C87B44">
              <w:rPr>
                <w:webHidden/>
              </w:rPr>
              <w:instrText xml:space="preserve"> PAGEREF _Toc66095552 \h </w:instrText>
            </w:r>
            <w:r w:rsidR="00C87B44">
              <w:rPr>
                <w:webHidden/>
              </w:rPr>
            </w:r>
            <w:r w:rsidR="00C87B44">
              <w:rPr>
                <w:webHidden/>
              </w:rPr>
              <w:fldChar w:fldCharType="separate"/>
            </w:r>
            <w:r w:rsidR="00C87B44">
              <w:rPr>
                <w:webHidden/>
              </w:rPr>
              <w:t>44</w:t>
            </w:r>
            <w:r w:rsidR="00C87B44">
              <w:rPr>
                <w:webHidden/>
              </w:rPr>
              <w:fldChar w:fldCharType="end"/>
            </w:r>
          </w:hyperlink>
        </w:p>
        <w:p w14:paraId="64FC0B8C" w14:textId="2A1A08A2" w:rsidR="00C87B44" w:rsidRDefault="00B17B8C">
          <w:pPr>
            <w:pStyle w:val="TOC3"/>
            <w:tabs>
              <w:tab w:val="left" w:pos="960"/>
            </w:tabs>
            <w:rPr>
              <w:rFonts w:asciiTheme="minorHAnsi" w:eastAsiaTheme="minorEastAsia" w:hAnsiTheme="minorHAnsi" w:cstheme="minorBidi"/>
              <w:noProof/>
              <w:sz w:val="22"/>
              <w:szCs w:val="22"/>
            </w:rPr>
          </w:pPr>
          <w:hyperlink w:anchor="_Toc66095553" w:history="1">
            <w:r w:rsidR="00C87B44" w:rsidRPr="00DE2502">
              <w:rPr>
                <w:rStyle w:val="Hyperlink"/>
                <w:noProof/>
                <w14:scene3d>
                  <w14:camera w14:prst="orthographicFront"/>
                  <w14:lightRig w14:rig="threePt" w14:dir="t">
                    <w14:rot w14:lat="0" w14:lon="0" w14:rev="0"/>
                  </w14:lightRig>
                </w14:scene3d>
              </w:rPr>
              <w:t>2.3.1</w:t>
            </w:r>
            <w:r w:rsidR="00C87B44">
              <w:rPr>
                <w:rFonts w:asciiTheme="minorHAnsi" w:eastAsiaTheme="minorEastAsia" w:hAnsiTheme="minorHAnsi" w:cstheme="minorBidi"/>
                <w:noProof/>
                <w:sz w:val="22"/>
                <w:szCs w:val="22"/>
              </w:rPr>
              <w:tab/>
            </w:r>
            <w:r w:rsidR="00C87B44" w:rsidRPr="00DE2502">
              <w:rPr>
                <w:rStyle w:val="Hyperlink"/>
                <w:noProof/>
              </w:rPr>
              <w:t>Thiết lập điều kiện</w:t>
            </w:r>
            <w:r w:rsidR="00C87B44">
              <w:rPr>
                <w:noProof/>
                <w:webHidden/>
              </w:rPr>
              <w:tab/>
            </w:r>
            <w:r w:rsidR="00C87B44">
              <w:rPr>
                <w:noProof/>
                <w:webHidden/>
              </w:rPr>
              <w:fldChar w:fldCharType="begin"/>
            </w:r>
            <w:r w:rsidR="00C87B44">
              <w:rPr>
                <w:noProof/>
                <w:webHidden/>
              </w:rPr>
              <w:instrText xml:space="preserve"> PAGEREF _Toc66095553 \h </w:instrText>
            </w:r>
            <w:r w:rsidR="00C87B44">
              <w:rPr>
                <w:noProof/>
                <w:webHidden/>
              </w:rPr>
            </w:r>
            <w:r w:rsidR="00C87B44">
              <w:rPr>
                <w:noProof/>
                <w:webHidden/>
              </w:rPr>
              <w:fldChar w:fldCharType="separate"/>
            </w:r>
            <w:r w:rsidR="00C87B44">
              <w:rPr>
                <w:noProof/>
                <w:webHidden/>
              </w:rPr>
              <w:t>44</w:t>
            </w:r>
            <w:r w:rsidR="00C87B44">
              <w:rPr>
                <w:noProof/>
                <w:webHidden/>
              </w:rPr>
              <w:fldChar w:fldCharType="end"/>
            </w:r>
          </w:hyperlink>
        </w:p>
        <w:p w14:paraId="3453DD84" w14:textId="1E1EC299" w:rsidR="00C87B44" w:rsidRDefault="00B17B8C">
          <w:pPr>
            <w:pStyle w:val="TOC3"/>
            <w:tabs>
              <w:tab w:val="left" w:pos="960"/>
            </w:tabs>
            <w:rPr>
              <w:rFonts w:asciiTheme="minorHAnsi" w:eastAsiaTheme="minorEastAsia" w:hAnsiTheme="minorHAnsi" w:cstheme="minorBidi"/>
              <w:noProof/>
              <w:sz w:val="22"/>
              <w:szCs w:val="22"/>
            </w:rPr>
          </w:pPr>
          <w:hyperlink w:anchor="_Toc66095554" w:history="1">
            <w:r w:rsidR="00C87B44" w:rsidRPr="00DE2502">
              <w:rPr>
                <w:rStyle w:val="Hyperlink"/>
                <w:noProof/>
                <w14:scene3d>
                  <w14:camera w14:prst="orthographicFront"/>
                  <w14:lightRig w14:rig="threePt" w14:dir="t">
                    <w14:rot w14:lat="0" w14:lon="0" w14:rev="0"/>
                  </w14:lightRig>
                </w14:scene3d>
              </w:rPr>
              <w:t>2.3.2</w:t>
            </w:r>
            <w:r w:rsidR="00C87B44">
              <w:rPr>
                <w:rFonts w:asciiTheme="minorHAnsi" w:eastAsiaTheme="minorEastAsia" w:hAnsiTheme="minorHAnsi" w:cstheme="minorBidi"/>
                <w:noProof/>
                <w:sz w:val="22"/>
                <w:szCs w:val="22"/>
              </w:rPr>
              <w:tab/>
            </w:r>
            <w:r w:rsidR="00C87B44" w:rsidRPr="00DE2502">
              <w:rPr>
                <w:rStyle w:val="Hyperlink"/>
                <w:noProof/>
              </w:rPr>
              <w:t>ATT05 - Quy trình đăng ký hình thức Nghỉ chế độ nuôi con nhỏ dưới 12 tháng tuổi - Người lao động tự đăng ký</w:t>
            </w:r>
            <w:r w:rsidR="00C87B44">
              <w:rPr>
                <w:noProof/>
                <w:webHidden/>
              </w:rPr>
              <w:tab/>
            </w:r>
            <w:r w:rsidR="00C87B44">
              <w:rPr>
                <w:noProof/>
                <w:webHidden/>
              </w:rPr>
              <w:fldChar w:fldCharType="begin"/>
            </w:r>
            <w:r w:rsidR="00C87B44">
              <w:rPr>
                <w:noProof/>
                <w:webHidden/>
              </w:rPr>
              <w:instrText xml:space="preserve"> PAGEREF _Toc66095554 \h </w:instrText>
            </w:r>
            <w:r w:rsidR="00C87B44">
              <w:rPr>
                <w:noProof/>
                <w:webHidden/>
              </w:rPr>
            </w:r>
            <w:r w:rsidR="00C87B44">
              <w:rPr>
                <w:noProof/>
                <w:webHidden/>
              </w:rPr>
              <w:fldChar w:fldCharType="separate"/>
            </w:r>
            <w:r w:rsidR="00C87B44">
              <w:rPr>
                <w:noProof/>
                <w:webHidden/>
              </w:rPr>
              <w:t>45</w:t>
            </w:r>
            <w:r w:rsidR="00C87B44">
              <w:rPr>
                <w:noProof/>
                <w:webHidden/>
              </w:rPr>
              <w:fldChar w:fldCharType="end"/>
            </w:r>
          </w:hyperlink>
        </w:p>
        <w:p w14:paraId="1065DAC3" w14:textId="3CA5B9B5" w:rsidR="00C87B44" w:rsidRDefault="00B17B8C">
          <w:pPr>
            <w:pStyle w:val="TOC3"/>
            <w:tabs>
              <w:tab w:val="left" w:pos="960"/>
            </w:tabs>
            <w:rPr>
              <w:rFonts w:asciiTheme="minorHAnsi" w:eastAsiaTheme="minorEastAsia" w:hAnsiTheme="minorHAnsi" w:cstheme="minorBidi"/>
              <w:noProof/>
              <w:sz w:val="22"/>
              <w:szCs w:val="22"/>
            </w:rPr>
          </w:pPr>
          <w:hyperlink w:anchor="_Toc66095555" w:history="1">
            <w:r w:rsidR="00C87B44" w:rsidRPr="00DE2502">
              <w:rPr>
                <w:rStyle w:val="Hyperlink"/>
                <w:noProof/>
                <w14:scene3d>
                  <w14:camera w14:prst="orthographicFront"/>
                  <w14:lightRig w14:rig="threePt" w14:dir="t">
                    <w14:rot w14:lat="0" w14:lon="0" w14:rev="0"/>
                  </w14:lightRig>
                </w14:scene3d>
              </w:rPr>
              <w:t>2.3.3</w:t>
            </w:r>
            <w:r w:rsidR="00C87B44">
              <w:rPr>
                <w:rFonts w:asciiTheme="minorHAnsi" w:eastAsiaTheme="minorEastAsia" w:hAnsiTheme="minorHAnsi" w:cstheme="minorBidi"/>
                <w:noProof/>
                <w:sz w:val="22"/>
                <w:szCs w:val="22"/>
              </w:rPr>
              <w:tab/>
            </w:r>
            <w:r w:rsidR="00C87B44" w:rsidRPr="00DE2502">
              <w:rPr>
                <w:rStyle w:val="Hyperlink"/>
                <w:noProof/>
              </w:rPr>
              <w:t>ATT06 - Quy trình đăng ký hình thức Nghỉ chế độ nuôi con nhỏ dưới 12 tháng tuổi - Trợ lý Đơn vị đăng ký hộ.</w:t>
            </w:r>
            <w:r w:rsidR="00C87B44">
              <w:rPr>
                <w:noProof/>
                <w:webHidden/>
              </w:rPr>
              <w:tab/>
            </w:r>
            <w:r w:rsidR="00C87B44">
              <w:rPr>
                <w:noProof/>
                <w:webHidden/>
              </w:rPr>
              <w:fldChar w:fldCharType="begin"/>
            </w:r>
            <w:r w:rsidR="00C87B44">
              <w:rPr>
                <w:noProof/>
                <w:webHidden/>
              </w:rPr>
              <w:instrText xml:space="preserve"> PAGEREF _Toc66095555 \h </w:instrText>
            </w:r>
            <w:r w:rsidR="00C87B44">
              <w:rPr>
                <w:noProof/>
                <w:webHidden/>
              </w:rPr>
            </w:r>
            <w:r w:rsidR="00C87B44">
              <w:rPr>
                <w:noProof/>
                <w:webHidden/>
              </w:rPr>
              <w:fldChar w:fldCharType="separate"/>
            </w:r>
            <w:r w:rsidR="00C87B44">
              <w:rPr>
                <w:noProof/>
                <w:webHidden/>
              </w:rPr>
              <w:t>49</w:t>
            </w:r>
            <w:r w:rsidR="00C87B44">
              <w:rPr>
                <w:noProof/>
                <w:webHidden/>
              </w:rPr>
              <w:fldChar w:fldCharType="end"/>
            </w:r>
          </w:hyperlink>
        </w:p>
        <w:p w14:paraId="2E861B18" w14:textId="5E421FD2" w:rsidR="00C87B44" w:rsidRDefault="00B17B8C">
          <w:pPr>
            <w:pStyle w:val="TOC2"/>
            <w:tabs>
              <w:tab w:val="left" w:pos="600"/>
            </w:tabs>
            <w:rPr>
              <w:rFonts w:asciiTheme="minorHAnsi" w:eastAsiaTheme="minorEastAsia" w:hAnsiTheme="minorHAnsi" w:cstheme="minorBidi"/>
              <w:sz w:val="22"/>
              <w:szCs w:val="22"/>
            </w:rPr>
          </w:pPr>
          <w:hyperlink w:anchor="_Toc66095556" w:history="1">
            <w:r w:rsidR="00C87B44" w:rsidRPr="00DE2502">
              <w:rPr>
                <w:rStyle w:val="Hyperlink"/>
                <w:noProof/>
              </w:rPr>
              <w:t>2.4</w:t>
            </w:r>
            <w:r w:rsidR="00C87B44">
              <w:rPr>
                <w:rFonts w:asciiTheme="minorHAnsi" w:eastAsiaTheme="minorEastAsia" w:hAnsiTheme="minorHAnsi" w:cstheme="minorBidi"/>
                <w:sz w:val="22"/>
                <w:szCs w:val="22"/>
              </w:rPr>
              <w:tab/>
            </w:r>
            <w:r w:rsidR="00C87B44" w:rsidRPr="00DE2502">
              <w:rPr>
                <w:rStyle w:val="Hyperlink"/>
                <w:noProof/>
              </w:rPr>
              <w:t>Đăng ký làm ngoài giờ</w:t>
            </w:r>
            <w:r w:rsidR="00C87B44">
              <w:rPr>
                <w:webHidden/>
              </w:rPr>
              <w:tab/>
            </w:r>
            <w:r w:rsidR="00C87B44">
              <w:rPr>
                <w:webHidden/>
              </w:rPr>
              <w:fldChar w:fldCharType="begin"/>
            </w:r>
            <w:r w:rsidR="00C87B44">
              <w:rPr>
                <w:webHidden/>
              </w:rPr>
              <w:instrText xml:space="preserve"> PAGEREF _Toc66095556 \h </w:instrText>
            </w:r>
            <w:r w:rsidR="00C87B44">
              <w:rPr>
                <w:webHidden/>
              </w:rPr>
            </w:r>
            <w:r w:rsidR="00C87B44">
              <w:rPr>
                <w:webHidden/>
              </w:rPr>
              <w:fldChar w:fldCharType="separate"/>
            </w:r>
            <w:r w:rsidR="00C87B44">
              <w:rPr>
                <w:webHidden/>
              </w:rPr>
              <w:t>52</w:t>
            </w:r>
            <w:r w:rsidR="00C87B44">
              <w:rPr>
                <w:webHidden/>
              </w:rPr>
              <w:fldChar w:fldCharType="end"/>
            </w:r>
          </w:hyperlink>
        </w:p>
        <w:p w14:paraId="69CA40A8" w14:textId="3700FF6E" w:rsidR="00C87B44" w:rsidRDefault="00B17B8C">
          <w:pPr>
            <w:pStyle w:val="TOC3"/>
            <w:tabs>
              <w:tab w:val="left" w:pos="960"/>
            </w:tabs>
            <w:rPr>
              <w:rFonts w:asciiTheme="minorHAnsi" w:eastAsiaTheme="minorEastAsia" w:hAnsiTheme="minorHAnsi" w:cstheme="minorBidi"/>
              <w:noProof/>
              <w:sz w:val="22"/>
              <w:szCs w:val="22"/>
            </w:rPr>
          </w:pPr>
          <w:hyperlink w:anchor="_Toc66095557" w:history="1">
            <w:r w:rsidR="00C87B44" w:rsidRPr="00DE2502">
              <w:rPr>
                <w:rStyle w:val="Hyperlink"/>
                <w:noProof/>
                <w14:scene3d>
                  <w14:camera w14:prst="orthographicFront"/>
                  <w14:lightRig w14:rig="threePt" w14:dir="t">
                    <w14:rot w14:lat="0" w14:lon="0" w14:rev="0"/>
                  </w14:lightRig>
                </w14:scene3d>
              </w:rPr>
              <w:t>2.4.1</w:t>
            </w:r>
            <w:r w:rsidR="00C87B44">
              <w:rPr>
                <w:rFonts w:asciiTheme="minorHAnsi" w:eastAsiaTheme="minorEastAsia" w:hAnsiTheme="minorHAnsi" w:cstheme="minorBidi"/>
                <w:noProof/>
                <w:sz w:val="22"/>
                <w:szCs w:val="22"/>
              </w:rPr>
              <w:tab/>
            </w:r>
            <w:r w:rsidR="00C87B44" w:rsidRPr="00DE2502">
              <w:rPr>
                <w:rStyle w:val="Hyperlink"/>
                <w:noProof/>
              </w:rPr>
              <w:t>Thiết lập điều kiện</w:t>
            </w:r>
            <w:r w:rsidR="00C87B44">
              <w:rPr>
                <w:noProof/>
                <w:webHidden/>
              </w:rPr>
              <w:tab/>
            </w:r>
            <w:r w:rsidR="00C87B44">
              <w:rPr>
                <w:noProof/>
                <w:webHidden/>
              </w:rPr>
              <w:fldChar w:fldCharType="begin"/>
            </w:r>
            <w:r w:rsidR="00C87B44">
              <w:rPr>
                <w:noProof/>
                <w:webHidden/>
              </w:rPr>
              <w:instrText xml:space="preserve"> PAGEREF _Toc66095557 \h </w:instrText>
            </w:r>
            <w:r w:rsidR="00C87B44">
              <w:rPr>
                <w:noProof/>
                <w:webHidden/>
              </w:rPr>
            </w:r>
            <w:r w:rsidR="00C87B44">
              <w:rPr>
                <w:noProof/>
                <w:webHidden/>
              </w:rPr>
              <w:fldChar w:fldCharType="separate"/>
            </w:r>
            <w:r w:rsidR="00C87B44">
              <w:rPr>
                <w:noProof/>
                <w:webHidden/>
              </w:rPr>
              <w:t>52</w:t>
            </w:r>
            <w:r w:rsidR="00C87B44">
              <w:rPr>
                <w:noProof/>
                <w:webHidden/>
              </w:rPr>
              <w:fldChar w:fldCharType="end"/>
            </w:r>
          </w:hyperlink>
        </w:p>
        <w:p w14:paraId="0F1F5E2D" w14:textId="7FB43CE0" w:rsidR="00C87B44" w:rsidRDefault="00B17B8C">
          <w:pPr>
            <w:pStyle w:val="TOC3"/>
            <w:tabs>
              <w:tab w:val="left" w:pos="960"/>
            </w:tabs>
            <w:rPr>
              <w:rFonts w:asciiTheme="minorHAnsi" w:eastAsiaTheme="minorEastAsia" w:hAnsiTheme="minorHAnsi" w:cstheme="minorBidi"/>
              <w:noProof/>
              <w:sz w:val="22"/>
              <w:szCs w:val="22"/>
            </w:rPr>
          </w:pPr>
          <w:hyperlink w:anchor="_Toc66095558" w:history="1">
            <w:r w:rsidR="00C87B44" w:rsidRPr="00DE2502">
              <w:rPr>
                <w:rStyle w:val="Hyperlink"/>
                <w:noProof/>
                <w14:scene3d>
                  <w14:camera w14:prst="orthographicFront"/>
                  <w14:lightRig w14:rig="threePt" w14:dir="t">
                    <w14:rot w14:lat="0" w14:lon="0" w14:rev="0"/>
                  </w14:lightRig>
                </w14:scene3d>
              </w:rPr>
              <w:t>2.4.2</w:t>
            </w:r>
            <w:r w:rsidR="00C87B44">
              <w:rPr>
                <w:rFonts w:asciiTheme="minorHAnsi" w:eastAsiaTheme="minorEastAsia" w:hAnsiTheme="minorHAnsi" w:cstheme="minorBidi"/>
                <w:noProof/>
                <w:sz w:val="22"/>
                <w:szCs w:val="22"/>
              </w:rPr>
              <w:tab/>
            </w:r>
            <w:r w:rsidR="00C87B44" w:rsidRPr="00DE2502">
              <w:rPr>
                <w:rStyle w:val="Hyperlink"/>
                <w:noProof/>
              </w:rPr>
              <w:t>ATT07 - Quy trình đăng ký làm Ngoài giờ / Đăng ký Di chuyển công tác trong ngày ngày thường - Người lao động tự đăng ký - Không thông qua Trợ lý Đơn vị</w:t>
            </w:r>
            <w:r w:rsidR="00C87B44">
              <w:rPr>
                <w:noProof/>
                <w:webHidden/>
              </w:rPr>
              <w:tab/>
            </w:r>
            <w:r w:rsidR="00C87B44">
              <w:rPr>
                <w:noProof/>
                <w:webHidden/>
              </w:rPr>
              <w:fldChar w:fldCharType="begin"/>
            </w:r>
            <w:r w:rsidR="00C87B44">
              <w:rPr>
                <w:noProof/>
                <w:webHidden/>
              </w:rPr>
              <w:instrText xml:space="preserve"> PAGEREF _Toc66095558 \h </w:instrText>
            </w:r>
            <w:r w:rsidR="00C87B44">
              <w:rPr>
                <w:noProof/>
                <w:webHidden/>
              </w:rPr>
            </w:r>
            <w:r w:rsidR="00C87B44">
              <w:rPr>
                <w:noProof/>
                <w:webHidden/>
              </w:rPr>
              <w:fldChar w:fldCharType="separate"/>
            </w:r>
            <w:r w:rsidR="00C87B44">
              <w:rPr>
                <w:noProof/>
                <w:webHidden/>
              </w:rPr>
              <w:t>54</w:t>
            </w:r>
            <w:r w:rsidR="00C87B44">
              <w:rPr>
                <w:noProof/>
                <w:webHidden/>
              </w:rPr>
              <w:fldChar w:fldCharType="end"/>
            </w:r>
          </w:hyperlink>
        </w:p>
        <w:p w14:paraId="416CA277" w14:textId="68FA53B7" w:rsidR="00C87B44" w:rsidRDefault="00B17B8C">
          <w:pPr>
            <w:pStyle w:val="TOC3"/>
            <w:tabs>
              <w:tab w:val="left" w:pos="960"/>
            </w:tabs>
            <w:rPr>
              <w:rFonts w:asciiTheme="minorHAnsi" w:eastAsiaTheme="minorEastAsia" w:hAnsiTheme="minorHAnsi" w:cstheme="minorBidi"/>
              <w:noProof/>
              <w:sz w:val="22"/>
              <w:szCs w:val="22"/>
            </w:rPr>
          </w:pPr>
          <w:hyperlink w:anchor="_Toc66095559" w:history="1">
            <w:r w:rsidR="00C87B44" w:rsidRPr="00DE2502">
              <w:rPr>
                <w:rStyle w:val="Hyperlink"/>
                <w:noProof/>
                <w14:scene3d>
                  <w14:camera w14:prst="orthographicFront"/>
                  <w14:lightRig w14:rig="threePt" w14:dir="t">
                    <w14:rot w14:lat="0" w14:lon="0" w14:rev="0"/>
                  </w14:lightRig>
                </w14:scene3d>
              </w:rPr>
              <w:t>2.4.3</w:t>
            </w:r>
            <w:r w:rsidR="00C87B44">
              <w:rPr>
                <w:rFonts w:asciiTheme="minorHAnsi" w:eastAsiaTheme="minorEastAsia" w:hAnsiTheme="minorHAnsi" w:cstheme="minorBidi"/>
                <w:noProof/>
                <w:sz w:val="22"/>
                <w:szCs w:val="22"/>
              </w:rPr>
              <w:tab/>
            </w:r>
            <w:r w:rsidR="00C87B44" w:rsidRPr="00DE2502">
              <w:rPr>
                <w:rStyle w:val="Hyperlink"/>
                <w:noProof/>
              </w:rPr>
              <w:t>ATT08 - Quy trình đăng ký ngoài giờ / Đăng ký Di chuyển công tác trong ngày ngày thường - Người lao động tự đăng ký - Thông qua Trợ lý Đơn vị</w:t>
            </w:r>
            <w:r w:rsidR="00C87B44">
              <w:rPr>
                <w:noProof/>
                <w:webHidden/>
              </w:rPr>
              <w:tab/>
            </w:r>
            <w:r w:rsidR="00C87B44">
              <w:rPr>
                <w:noProof/>
                <w:webHidden/>
              </w:rPr>
              <w:fldChar w:fldCharType="begin"/>
            </w:r>
            <w:r w:rsidR="00C87B44">
              <w:rPr>
                <w:noProof/>
                <w:webHidden/>
              </w:rPr>
              <w:instrText xml:space="preserve"> PAGEREF _Toc66095559 \h </w:instrText>
            </w:r>
            <w:r w:rsidR="00C87B44">
              <w:rPr>
                <w:noProof/>
                <w:webHidden/>
              </w:rPr>
            </w:r>
            <w:r w:rsidR="00C87B44">
              <w:rPr>
                <w:noProof/>
                <w:webHidden/>
              </w:rPr>
              <w:fldChar w:fldCharType="separate"/>
            </w:r>
            <w:r w:rsidR="00C87B44">
              <w:rPr>
                <w:noProof/>
                <w:webHidden/>
              </w:rPr>
              <w:t>59</w:t>
            </w:r>
            <w:r w:rsidR="00C87B44">
              <w:rPr>
                <w:noProof/>
                <w:webHidden/>
              </w:rPr>
              <w:fldChar w:fldCharType="end"/>
            </w:r>
          </w:hyperlink>
        </w:p>
        <w:p w14:paraId="7FA178F5" w14:textId="0078292B" w:rsidR="00C87B44" w:rsidRDefault="00B17B8C">
          <w:pPr>
            <w:pStyle w:val="TOC3"/>
            <w:tabs>
              <w:tab w:val="left" w:pos="960"/>
            </w:tabs>
            <w:rPr>
              <w:rFonts w:asciiTheme="minorHAnsi" w:eastAsiaTheme="minorEastAsia" w:hAnsiTheme="minorHAnsi" w:cstheme="minorBidi"/>
              <w:noProof/>
              <w:sz w:val="22"/>
              <w:szCs w:val="22"/>
            </w:rPr>
          </w:pPr>
          <w:hyperlink w:anchor="_Toc66095560" w:history="1">
            <w:r w:rsidR="00C87B44" w:rsidRPr="00DE2502">
              <w:rPr>
                <w:rStyle w:val="Hyperlink"/>
                <w:noProof/>
                <w14:scene3d>
                  <w14:camera w14:prst="orthographicFront"/>
                  <w14:lightRig w14:rig="threePt" w14:dir="t">
                    <w14:rot w14:lat="0" w14:lon="0" w14:rev="0"/>
                  </w14:lightRig>
                </w14:scene3d>
              </w:rPr>
              <w:t>2.4.4</w:t>
            </w:r>
            <w:r w:rsidR="00C87B44">
              <w:rPr>
                <w:rFonts w:asciiTheme="minorHAnsi" w:eastAsiaTheme="minorEastAsia" w:hAnsiTheme="minorHAnsi" w:cstheme="minorBidi"/>
                <w:noProof/>
                <w:sz w:val="22"/>
                <w:szCs w:val="22"/>
              </w:rPr>
              <w:tab/>
            </w:r>
            <w:r w:rsidR="00C87B44" w:rsidRPr="00DE2502">
              <w:rPr>
                <w:rStyle w:val="Hyperlink"/>
                <w:noProof/>
              </w:rPr>
              <w:t>ATT09 - Quy trình đăng ký ngoài giờ / Đăng ký Di chuyển công tác trong ngày ngày thường - Trợ lý Đơn vị đăng ký hộ</w:t>
            </w:r>
            <w:r w:rsidR="00C87B44">
              <w:rPr>
                <w:noProof/>
                <w:webHidden/>
              </w:rPr>
              <w:tab/>
            </w:r>
            <w:r w:rsidR="00C87B44">
              <w:rPr>
                <w:noProof/>
                <w:webHidden/>
              </w:rPr>
              <w:fldChar w:fldCharType="begin"/>
            </w:r>
            <w:r w:rsidR="00C87B44">
              <w:rPr>
                <w:noProof/>
                <w:webHidden/>
              </w:rPr>
              <w:instrText xml:space="preserve"> PAGEREF _Toc66095560 \h </w:instrText>
            </w:r>
            <w:r w:rsidR="00C87B44">
              <w:rPr>
                <w:noProof/>
                <w:webHidden/>
              </w:rPr>
            </w:r>
            <w:r w:rsidR="00C87B44">
              <w:rPr>
                <w:noProof/>
                <w:webHidden/>
              </w:rPr>
              <w:fldChar w:fldCharType="separate"/>
            </w:r>
            <w:r w:rsidR="00C87B44">
              <w:rPr>
                <w:noProof/>
                <w:webHidden/>
              </w:rPr>
              <w:t>64</w:t>
            </w:r>
            <w:r w:rsidR="00C87B44">
              <w:rPr>
                <w:noProof/>
                <w:webHidden/>
              </w:rPr>
              <w:fldChar w:fldCharType="end"/>
            </w:r>
          </w:hyperlink>
        </w:p>
        <w:p w14:paraId="70AA4503" w14:textId="4E2A0BA3" w:rsidR="00C87B44" w:rsidRDefault="00B17B8C">
          <w:pPr>
            <w:pStyle w:val="TOC2"/>
            <w:tabs>
              <w:tab w:val="left" w:pos="600"/>
            </w:tabs>
            <w:rPr>
              <w:rFonts w:asciiTheme="minorHAnsi" w:eastAsiaTheme="minorEastAsia" w:hAnsiTheme="minorHAnsi" w:cstheme="minorBidi"/>
              <w:sz w:val="22"/>
              <w:szCs w:val="22"/>
            </w:rPr>
          </w:pPr>
          <w:hyperlink w:anchor="_Toc66095561" w:history="1">
            <w:r w:rsidR="00C87B44" w:rsidRPr="00DE2502">
              <w:rPr>
                <w:rStyle w:val="Hyperlink"/>
                <w:noProof/>
              </w:rPr>
              <w:t>2.5</w:t>
            </w:r>
            <w:r w:rsidR="00C87B44">
              <w:rPr>
                <w:rFonts w:asciiTheme="minorHAnsi" w:eastAsiaTheme="minorEastAsia" w:hAnsiTheme="minorHAnsi" w:cstheme="minorBidi"/>
                <w:sz w:val="22"/>
                <w:szCs w:val="22"/>
              </w:rPr>
              <w:tab/>
            </w:r>
            <w:r w:rsidR="00C87B44" w:rsidRPr="00DE2502">
              <w:rPr>
                <w:rStyle w:val="Hyperlink"/>
                <w:noProof/>
              </w:rPr>
              <w:t xml:space="preserve">Quy trình đăng ký Bảo lưu / Thanh toán Phép năm </w:t>
            </w:r>
            <w:r w:rsidR="00C87B44" w:rsidRPr="00DE2502">
              <w:rPr>
                <w:rStyle w:val="Hyperlink"/>
                <w:noProof/>
                <w:highlight w:val="green"/>
              </w:rPr>
              <w:t>&lt;VnR sẽ xây dựng khi AVN yêu cầu&gt;</w:t>
            </w:r>
            <w:r w:rsidR="00C87B44">
              <w:rPr>
                <w:webHidden/>
              </w:rPr>
              <w:tab/>
            </w:r>
            <w:r w:rsidR="00C87B44">
              <w:rPr>
                <w:webHidden/>
              </w:rPr>
              <w:fldChar w:fldCharType="begin"/>
            </w:r>
            <w:r w:rsidR="00C87B44">
              <w:rPr>
                <w:webHidden/>
              </w:rPr>
              <w:instrText xml:space="preserve"> PAGEREF _Toc66095561 \h </w:instrText>
            </w:r>
            <w:r w:rsidR="00C87B44">
              <w:rPr>
                <w:webHidden/>
              </w:rPr>
            </w:r>
            <w:r w:rsidR="00C87B44">
              <w:rPr>
                <w:webHidden/>
              </w:rPr>
              <w:fldChar w:fldCharType="separate"/>
            </w:r>
            <w:r w:rsidR="00C87B44">
              <w:rPr>
                <w:webHidden/>
              </w:rPr>
              <w:t>69</w:t>
            </w:r>
            <w:r w:rsidR="00C87B44">
              <w:rPr>
                <w:webHidden/>
              </w:rPr>
              <w:fldChar w:fldCharType="end"/>
            </w:r>
          </w:hyperlink>
        </w:p>
        <w:p w14:paraId="4F268797" w14:textId="73934743" w:rsidR="00C87B44" w:rsidRDefault="00B17B8C">
          <w:pPr>
            <w:pStyle w:val="TOC3"/>
            <w:tabs>
              <w:tab w:val="left" w:pos="960"/>
            </w:tabs>
            <w:rPr>
              <w:rFonts w:asciiTheme="minorHAnsi" w:eastAsiaTheme="minorEastAsia" w:hAnsiTheme="minorHAnsi" w:cstheme="minorBidi"/>
              <w:noProof/>
              <w:sz w:val="22"/>
              <w:szCs w:val="22"/>
            </w:rPr>
          </w:pPr>
          <w:hyperlink w:anchor="_Toc66095562" w:history="1">
            <w:r w:rsidR="00C87B44" w:rsidRPr="00DE2502">
              <w:rPr>
                <w:rStyle w:val="Hyperlink"/>
                <w:noProof/>
                <w14:scene3d>
                  <w14:camera w14:prst="orthographicFront"/>
                  <w14:lightRig w14:rig="threePt" w14:dir="t">
                    <w14:rot w14:lat="0" w14:lon="0" w14:rev="0"/>
                  </w14:lightRig>
                </w14:scene3d>
              </w:rPr>
              <w:t>2.5.1</w:t>
            </w:r>
            <w:r w:rsidR="00C87B44">
              <w:rPr>
                <w:rFonts w:asciiTheme="minorHAnsi" w:eastAsiaTheme="minorEastAsia" w:hAnsiTheme="minorHAnsi" w:cstheme="minorBidi"/>
                <w:noProof/>
                <w:sz w:val="22"/>
                <w:szCs w:val="22"/>
              </w:rPr>
              <w:tab/>
            </w:r>
            <w:r w:rsidR="00C87B44" w:rsidRPr="00DE2502">
              <w:rPr>
                <w:rStyle w:val="Hyperlink"/>
                <w:noProof/>
              </w:rPr>
              <w:t>Thiết lập điều kiện ràng buộc / cảnh bảo khi đăng ký Bảo lưu / thanh toán Phép năm</w:t>
            </w:r>
            <w:r w:rsidR="00C87B44">
              <w:rPr>
                <w:noProof/>
                <w:webHidden/>
              </w:rPr>
              <w:tab/>
            </w:r>
            <w:r w:rsidR="00C87B44">
              <w:rPr>
                <w:noProof/>
                <w:webHidden/>
              </w:rPr>
              <w:fldChar w:fldCharType="begin"/>
            </w:r>
            <w:r w:rsidR="00C87B44">
              <w:rPr>
                <w:noProof/>
                <w:webHidden/>
              </w:rPr>
              <w:instrText xml:space="preserve"> PAGEREF _Toc66095562 \h </w:instrText>
            </w:r>
            <w:r w:rsidR="00C87B44">
              <w:rPr>
                <w:noProof/>
                <w:webHidden/>
              </w:rPr>
            </w:r>
            <w:r w:rsidR="00C87B44">
              <w:rPr>
                <w:noProof/>
                <w:webHidden/>
              </w:rPr>
              <w:fldChar w:fldCharType="separate"/>
            </w:r>
            <w:r w:rsidR="00C87B44">
              <w:rPr>
                <w:noProof/>
                <w:webHidden/>
              </w:rPr>
              <w:t>69</w:t>
            </w:r>
            <w:r w:rsidR="00C87B44">
              <w:rPr>
                <w:noProof/>
                <w:webHidden/>
              </w:rPr>
              <w:fldChar w:fldCharType="end"/>
            </w:r>
          </w:hyperlink>
        </w:p>
        <w:p w14:paraId="142C7D4E" w14:textId="27CDE845" w:rsidR="00C87B44" w:rsidRDefault="00B17B8C">
          <w:pPr>
            <w:pStyle w:val="TOC3"/>
            <w:tabs>
              <w:tab w:val="left" w:pos="960"/>
            </w:tabs>
            <w:rPr>
              <w:rFonts w:asciiTheme="minorHAnsi" w:eastAsiaTheme="minorEastAsia" w:hAnsiTheme="minorHAnsi" w:cstheme="minorBidi"/>
              <w:noProof/>
              <w:sz w:val="22"/>
              <w:szCs w:val="22"/>
            </w:rPr>
          </w:pPr>
          <w:hyperlink w:anchor="_Toc66095563" w:history="1">
            <w:r w:rsidR="00C87B44" w:rsidRPr="00DE2502">
              <w:rPr>
                <w:rStyle w:val="Hyperlink"/>
                <w:noProof/>
                <w14:scene3d>
                  <w14:camera w14:prst="orthographicFront"/>
                  <w14:lightRig w14:rig="threePt" w14:dir="t">
                    <w14:rot w14:lat="0" w14:lon="0" w14:rev="0"/>
                  </w14:lightRig>
                </w14:scene3d>
              </w:rPr>
              <w:t>2.5.2</w:t>
            </w:r>
            <w:r w:rsidR="00C87B44">
              <w:rPr>
                <w:rFonts w:asciiTheme="minorHAnsi" w:eastAsiaTheme="minorEastAsia" w:hAnsiTheme="minorHAnsi" w:cstheme="minorBidi"/>
                <w:noProof/>
                <w:sz w:val="22"/>
                <w:szCs w:val="22"/>
              </w:rPr>
              <w:tab/>
            </w:r>
            <w:r w:rsidR="00C87B44" w:rsidRPr="00DE2502">
              <w:rPr>
                <w:rStyle w:val="Hyperlink"/>
                <w:noProof/>
              </w:rPr>
              <w:t>ATT10 - Quy trình đăng ký Bảo lưu / Thanh toán Phép năm - NLĐ tự đăng ký – Không thông qua Trợ lý Đơn vị</w:t>
            </w:r>
            <w:r w:rsidR="00C87B44">
              <w:rPr>
                <w:noProof/>
                <w:webHidden/>
              </w:rPr>
              <w:tab/>
            </w:r>
            <w:r w:rsidR="00C87B44">
              <w:rPr>
                <w:noProof/>
                <w:webHidden/>
              </w:rPr>
              <w:fldChar w:fldCharType="begin"/>
            </w:r>
            <w:r w:rsidR="00C87B44">
              <w:rPr>
                <w:noProof/>
                <w:webHidden/>
              </w:rPr>
              <w:instrText xml:space="preserve"> PAGEREF _Toc66095563 \h </w:instrText>
            </w:r>
            <w:r w:rsidR="00C87B44">
              <w:rPr>
                <w:noProof/>
                <w:webHidden/>
              </w:rPr>
            </w:r>
            <w:r w:rsidR="00C87B44">
              <w:rPr>
                <w:noProof/>
                <w:webHidden/>
              </w:rPr>
              <w:fldChar w:fldCharType="separate"/>
            </w:r>
            <w:r w:rsidR="00C87B44">
              <w:rPr>
                <w:noProof/>
                <w:webHidden/>
              </w:rPr>
              <w:t>70</w:t>
            </w:r>
            <w:r w:rsidR="00C87B44">
              <w:rPr>
                <w:noProof/>
                <w:webHidden/>
              </w:rPr>
              <w:fldChar w:fldCharType="end"/>
            </w:r>
          </w:hyperlink>
        </w:p>
        <w:p w14:paraId="09CFDDD3" w14:textId="2C7D4272" w:rsidR="00C87B44" w:rsidRDefault="00B17B8C">
          <w:pPr>
            <w:pStyle w:val="TOC3"/>
            <w:tabs>
              <w:tab w:val="left" w:pos="960"/>
            </w:tabs>
            <w:rPr>
              <w:rFonts w:asciiTheme="minorHAnsi" w:eastAsiaTheme="minorEastAsia" w:hAnsiTheme="minorHAnsi" w:cstheme="minorBidi"/>
              <w:noProof/>
              <w:sz w:val="22"/>
              <w:szCs w:val="22"/>
            </w:rPr>
          </w:pPr>
          <w:hyperlink w:anchor="_Toc66095564" w:history="1">
            <w:r w:rsidR="00C87B44" w:rsidRPr="00DE2502">
              <w:rPr>
                <w:rStyle w:val="Hyperlink"/>
                <w:noProof/>
                <w14:scene3d>
                  <w14:camera w14:prst="orthographicFront"/>
                  <w14:lightRig w14:rig="threePt" w14:dir="t">
                    <w14:rot w14:lat="0" w14:lon="0" w14:rev="0"/>
                  </w14:lightRig>
                </w14:scene3d>
              </w:rPr>
              <w:t>2.5.3</w:t>
            </w:r>
            <w:r w:rsidR="00C87B44">
              <w:rPr>
                <w:rFonts w:asciiTheme="minorHAnsi" w:eastAsiaTheme="minorEastAsia" w:hAnsiTheme="minorHAnsi" w:cstheme="minorBidi"/>
                <w:noProof/>
                <w:sz w:val="22"/>
                <w:szCs w:val="22"/>
              </w:rPr>
              <w:tab/>
            </w:r>
            <w:r w:rsidR="00C87B44" w:rsidRPr="00DE2502">
              <w:rPr>
                <w:rStyle w:val="Hyperlink"/>
                <w:noProof/>
              </w:rPr>
              <w:t>ATT11– Quy trình đăng ký bảo lưu / thanh toán phép năm - TLĐV đăng ký hộ</w:t>
            </w:r>
            <w:r w:rsidR="00C87B44">
              <w:rPr>
                <w:noProof/>
                <w:webHidden/>
              </w:rPr>
              <w:tab/>
            </w:r>
            <w:r w:rsidR="00C87B44">
              <w:rPr>
                <w:noProof/>
                <w:webHidden/>
              </w:rPr>
              <w:fldChar w:fldCharType="begin"/>
            </w:r>
            <w:r w:rsidR="00C87B44">
              <w:rPr>
                <w:noProof/>
                <w:webHidden/>
              </w:rPr>
              <w:instrText xml:space="preserve"> PAGEREF _Toc66095564 \h </w:instrText>
            </w:r>
            <w:r w:rsidR="00C87B44">
              <w:rPr>
                <w:noProof/>
                <w:webHidden/>
              </w:rPr>
            </w:r>
            <w:r w:rsidR="00C87B44">
              <w:rPr>
                <w:noProof/>
                <w:webHidden/>
              </w:rPr>
              <w:fldChar w:fldCharType="separate"/>
            </w:r>
            <w:r w:rsidR="00C87B44">
              <w:rPr>
                <w:noProof/>
                <w:webHidden/>
              </w:rPr>
              <w:t>73</w:t>
            </w:r>
            <w:r w:rsidR="00C87B44">
              <w:rPr>
                <w:noProof/>
                <w:webHidden/>
              </w:rPr>
              <w:fldChar w:fldCharType="end"/>
            </w:r>
          </w:hyperlink>
        </w:p>
        <w:p w14:paraId="067D9BE2" w14:textId="565CEE7F" w:rsidR="00C87B44" w:rsidRDefault="00B17B8C">
          <w:pPr>
            <w:pStyle w:val="TOC2"/>
            <w:tabs>
              <w:tab w:val="left" w:pos="600"/>
            </w:tabs>
            <w:rPr>
              <w:rFonts w:asciiTheme="minorHAnsi" w:eastAsiaTheme="minorEastAsia" w:hAnsiTheme="minorHAnsi" w:cstheme="minorBidi"/>
              <w:sz w:val="22"/>
              <w:szCs w:val="22"/>
            </w:rPr>
          </w:pPr>
          <w:hyperlink w:anchor="_Toc66095565" w:history="1">
            <w:r w:rsidR="00C87B44" w:rsidRPr="00DE2502">
              <w:rPr>
                <w:rStyle w:val="Hyperlink"/>
                <w:noProof/>
              </w:rPr>
              <w:t>2.6</w:t>
            </w:r>
            <w:r w:rsidR="00C87B44">
              <w:rPr>
                <w:rFonts w:asciiTheme="minorHAnsi" w:eastAsiaTheme="minorEastAsia" w:hAnsiTheme="minorHAnsi" w:cstheme="minorBidi"/>
                <w:sz w:val="22"/>
                <w:szCs w:val="22"/>
              </w:rPr>
              <w:tab/>
            </w:r>
            <w:r w:rsidR="00C87B44" w:rsidRPr="00DE2502">
              <w:rPr>
                <w:rStyle w:val="Hyperlink"/>
                <w:noProof/>
              </w:rPr>
              <w:t>Quy trình quản lý dữ liệu check-in / check-out</w:t>
            </w:r>
            <w:r w:rsidR="00C87B44">
              <w:rPr>
                <w:webHidden/>
              </w:rPr>
              <w:tab/>
            </w:r>
            <w:r w:rsidR="00C87B44">
              <w:rPr>
                <w:webHidden/>
              </w:rPr>
              <w:fldChar w:fldCharType="begin"/>
            </w:r>
            <w:r w:rsidR="00C87B44">
              <w:rPr>
                <w:webHidden/>
              </w:rPr>
              <w:instrText xml:space="preserve"> PAGEREF _Toc66095565 \h </w:instrText>
            </w:r>
            <w:r w:rsidR="00C87B44">
              <w:rPr>
                <w:webHidden/>
              </w:rPr>
            </w:r>
            <w:r w:rsidR="00C87B44">
              <w:rPr>
                <w:webHidden/>
              </w:rPr>
              <w:fldChar w:fldCharType="separate"/>
            </w:r>
            <w:r w:rsidR="00C87B44">
              <w:rPr>
                <w:webHidden/>
              </w:rPr>
              <w:t>75</w:t>
            </w:r>
            <w:r w:rsidR="00C87B44">
              <w:rPr>
                <w:webHidden/>
              </w:rPr>
              <w:fldChar w:fldCharType="end"/>
            </w:r>
          </w:hyperlink>
        </w:p>
        <w:p w14:paraId="1BD1D15F" w14:textId="1CF6B090" w:rsidR="00C87B44" w:rsidRDefault="00B17B8C">
          <w:pPr>
            <w:pStyle w:val="TOC3"/>
            <w:tabs>
              <w:tab w:val="left" w:pos="960"/>
            </w:tabs>
            <w:rPr>
              <w:rFonts w:asciiTheme="minorHAnsi" w:eastAsiaTheme="minorEastAsia" w:hAnsiTheme="minorHAnsi" w:cstheme="minorBidi"/>
              <w:noProof/>
              <w:sz w:val="22"/>
              <w:szCs w:val="22"/>
            </w:rPr>
          </w:pPr>
          <w:hyperlink w:anchor="_Toc66095566" w:history="1">
            <w:r w:rsidR="00C87B44" w:rsidRPr="00DE2502">
              <w:rPr>
                <w:rStyle w:val="Hyperlink"/>
                <w:noProof/>
                <w14:scene3d>
                  <w14:camera w14:prst="orthographicFront"/>
                  <w14:lightRig w14:rig="threePt" w14:dir="t">
                    <w14:rot w14:lat="0" w14:lon="0" w14:rev="0"/>
                  </w14:lightRig>
                </w14:scene3d>
              </w:rPr>
              <w:t>2.6.1</w:t>
            </w:r>
            <w:r w:rsidR="00C87B44">
              <w:rPr>
                <w:rFonts w:asciiTheme="minorHAnsi" w:eastAsiaTheme="minorEastAsia" w:hAnsiTheme="minorHAnsi" w:cstheme="minorBidi"/>
                <w:noProof/>
                <w:sz w:val="22"/>
                <w:szCs w:val="22"/>
              </w:rPr>
              <w:tab/>
            </w:r>
            <w:r w:rsidR="00C87B44" w:rsidRPr="00DE2502">
              <w:rPr>
                <w:rStyle w:val="Hyperlink"/>
                <w:noProof/>
              </w:rPr>
              <w:t>Thiết lập khai báo tọa độ</w:t>
            </w:r>
            <w:r w:rsidR="00C87B44">
              <w:rPr>
                <w:noProof/>
                <w:webHidden/>
              </w:rPr>
              <w:tab/>
            </w:r>
            <w:r w:rsidR="00C87B44">
              <w:rPr>
                <w:noProof/>
                <w:webHidden/>
              </w:rPr>
              <w:fldChar w:fldCharType="begin"/>
            </w:r>
            <w:r w:rsidR="00C87B44">
              <w:rPr>
                <w:noProof/>
                <w:webHidden/>
              </w:rPr>
              <w:instrText xml:space="preserve"> PAGEREF _Toc66095566 \h </w:instrText>
            </w:r>
            <w:r w:rsidR="00C87B44">
              <w:rPr>
                <w:noProof/>
                <w:webHidden/>
              </w:rPr>
            </w:r>
            <w:r w:rsidR="00C87B44">
              <w:rPr>
                <w:noProof/>
                <w:webHidden/>
              </w:rPr>
              <w:fldChar w:fldCharType="separate"/>
            </w:r>
            <w:r w:rsidR="00C87B44">
              <w:rPr>
                <w:noProof/>
                <w:webHidden/>
              </w:rPr>
              <w:t>75</w:t>
            </w:r>
            <w:r w:rsidR="00C87B44">
              <w:rPr>
                <w:noProof/>
                <w:webHidden/>
              </w:rPr>
              <w:fldChar w:fldCharType="end"/>
            </w:r>
          </w:hyperlink>
        </w:p>
        <w:p w14:paraId="5B59D9B0" w14:textId="740809D0" w:rsidR="00C87B44" w:rsidRDefault="00B17B8C">
          <w:pPr>
            <w:pStyle w:val="TOC3"/>
            <w:tabs>
              <w:tab w:val="left" w:pos="960"/>
            </w:tabs>
            <w:rPr>
              <w:rFonts w:asciiTheme="minorHAnsi" w:eastAsiaTheme="minorEastAsia" w:hAnsiTheme="minorHAnsi" w:cstheme="minorBidi"/>
              <w:noProof/>
              <w:sz w:val="22"/>
              <w:szCs w:val="22"/>
            </w:rPr>
          </w:pPr>
          <w:hyperlink w:anchor="_Toc66095567" w:history="1">
            <w:r w:rsidR="00C87B44" w:rsidRPr="00DE2502">
              <w:rPr>
                <w:rStyle w:val="Hyperlink"/>
                <w:noProof/>
                <w14:scene3d>
                  <w14:camera w14:prst="orthographicFront"/>
                  <w14:lightRig w14:rig="threePt" w14:dir="t">
                    <w14:rot w14:lat="0" w14:lon="0" w14:rev="0"/>
                  </w14:lightRig>
                </w14:scene3d>
              </w:rPr>
              <w:t>2.6.2</w:t>
            </w:r>
            <w:r w:rsidR="00C87B44">
              <w:rPr>
                <w:rFonts w:asciiTheme="minorHAnsi" w:eastAsiaTheme="minorEastAsia" w:hAnsiTheme="minorHAnsi" w:cstheme="minorBidi"/>
                <w:noProof/>
                <w:sz w:val="22"/>
                <w:szCs w:val="22"/>
              </w:rPr>
              <w:tab/>
            </w:r>
            <w:r w:rsidR="00C87B44" w:rsidRPr="00DE2502">
              <w:rPr>
                <w:rStyle w:val="Hyperlink"/>
                <w:noProof/>
              </w:rPr>
              <w:t>ATT12 – Quy trinh quản lý dữ liệu check-in / check-out</w:t>
            </w:r>
            <w:r w:rsidR="00C87B44">
              <w:rPr>
                <w:noProof/>
                <w:webHidden/>
              </w:rPr>
              <w:tab/>
            </w:r>
            <w:r w:rsidR="00C87B44">
              <w:rPr>
                <w:noProof/>
                <w:webHidden/>
              </w:rPr>
              <w:fldChar w:fldCharType="begin"/>
            </w:r>
            <w:r w:rsidR="00C87B44">
              <w:rPr>
                <w:noProof/>
                <w:webHidden/>
              </w:rPr>
              <w:instrText xml:space="preserve"> PAGEREF _Toc66095567 \h </w:instrText>
            </w:r>
            <w:r w:rsidR="00C87B44">
              <w:rPr>
                <w:noProof/>
                <w:webHidden/>
              </w:rPr>
            </w:r>
            <w:r w:rsidR="00C87B44">
              <w:rPr>
                <w:noProof/>
                <w:webHidden/>
              </w:rPr>
              <w:fldChar w:fldCharType="separate"/>
            </w:r>
            <w:r w:rsidR="00C87B44">
              <w:rPr>
                <w:noProof/>
                <w:webHidden/>
              </w:rPr>
              <w:t>76</w:t>
            </w:r>
            <w:r w:rsidR="00C87B44">
              <w:rPr>
                <w:noProof/>
                <w:webHidden/>
              </w:rPr>
              <w:fldChar w:fldCharType="end"/>
            </w:r>
          </w:hyperlink>
        </w:p>
        <w:p w14:paraId="21012D46" w14:textId="03D1686C" w:rsidR="00C87B44" w:rsidRDefault="00B17B8C">
          <w:pPr>
            <w:pStyle w:val="TOC2"/>
            <w:tabs>
              <w:tab w:val="left" w:pos="600"/>
            </w:tabs>
            <w:rPr>
              <w:rFonts w:asciiTheme="minorHAnsi" w:eastAsiaTheme="minorEastAsia" w:hAnsiTheme="minorHAnsi" w:cstheme="minorBidi"/>
              <w:sz w:val="22"/>
              <w:szCs w:val="22"/>
            </w:rPr>
          </w:pPr>
          <w:hyperlink w:anchor="_Toc66095568" w:history="1">
            <w:r w:rsidR="00C87B44" w:rsidRPr="00DE2502">
              <w:rPr>
                <w:rStyle w:val="Hyperlink"/>
                <w:noProof/>
              </w:rPr>
              <w:t>2.7</w:t>
            </w:r>
            <w:r w:rsidR="00C87B44">
              <w:rPr>
                <w:rFonts w:asciiTheme="minorHAnsi" w:eastAsiaTheme="minorEastAsia" w:hAnsiTheme="minorHAnsi" w:cstheme="minorBidi"/>
                <w:sz w:val="22"/>
                <w:szCs w:val="22"/>
              </w:rPr>
              <w:tab/>
            </w:r>
            <w:r w:rsidR="00C87B44" w:rsidRPr="00DE2502">
              <w:rPr>
                <w:rStyle w:val="Hyperlink"/>
                <w:noProof/>
              </w:rPr>
              <w:t>Quy trình xử lý dữ liệu chấm công hằng ngày và xác nhận chấm công</w:t>
            </w:r>
            <w:r w:rsidR="00C87B44">
              <w:rPr>
                <w:webHidden/>
              </w:rPr>
              <w:tab/>
            </w:r>
            <w:r w:rsidR="00C87B44">
              <w:rPr>
                <w:webHidden/>
              </w:rPr>
              <w:fldChar w:fldCharType="begin"/>
            </w:r>
            <w:r w:rsidR="00C87B44">
              <w:rPr>
                <w:webHidden/>
              </w:rPr>
              <w:instrText xml:space="preserve"> PAGEREF _Toc66095568 \h </w:instrText>
            </w:r>
            <w:r w:rsidR="00C87B44">
              <w:rPr>
                <w:webHidden/>
              </w:rPr>
            </w:r>
            <w:r w:rsidR="00C87B44">
              <w:rPr>
                <w:webHidden/>
              </w:rPr>
              <w:fldChar w:fldCharType="separate"/>
            </w:r>
            <w:r w:rsidR="00C87B44">
              <w:rPr>
                <w:webHidden/>
              </w:rPr>
              <w:t>79</w:t>
            </w:r>
            <w:r w:rsidR="00C87B44">
              <w:rPr>
                <w:webHidden/>
              </w:rPr>
              <w:fldChar w:fldCharType="end"/>
            </w:r>
          </w:hyperlink>
        </w:p>
        <w:p w14:paraId="4532A554" w14:textId="76BDC370" w:rsidR="00C87B44" w:rsidRDefault="00B17B8C">
          <w:pPr>
            <w:pStyle w:val="TOC3"/>
            <w:tabs>
              <w:tab w:val="left" w:pos="960"/>
            </w:tabs>
            <w:rPr>
              <w:rFonts w:asciiTheme="minorHAnsi" w:eastAsiaTheme="minorEastAsia" w:hAnsiTheme="minorHAnsi" w:cstheme="minorBidi"/>
              <w:noProof/>
              <w:sz w:val="22"/>
              <w:szCs w:val="22"/>
            </w:rPr>
          </w:pPr>
          <w:hyperlink w:anchor="_Toc66095569" w:history="1">
            <w:r w:rsidR="00C87B44" w:rsidRPr="00DE2502">
              <w:rPr>
                <w:rStyle w:val="Hyperlink"/>
                <w:noProof/>
                <w14:scene3d>
                  <w14:camera w14:prst="orthographicFront"/>
                  <w14:lightRig w14:rig="threePt" w14:dir="t">
                    <w14:rot w14:lat="0" w14:lon="0" w14:rev="0"/>
                  </w14:lightRig>
                </w14:scene3d>
              </w:rPr>
              <w:t>2.7.1</w:t>
            </w:r>
            <w:r w:rsidR="00C87B44">
              <w:rPr>
                <w:rFonts w:asciiTheme="minorHAnsi" w:eastAsiaTheme="minorEastAsia" w:hAnsiTheme="minorHAnsi" w:cstheme="minorBidi"/>
                <w:noProof/>
                <w:sz w:val="22"/>
                <w:szCs w:val="22"/>
              </w:rPr>
              <w:tab/>
            </w:r>
            <w:r w:rsidR="00C87B44" w:rsidRPr="00DE2502">
              <w:rPr>
                <w:rStyle w:val="Hyperlink"/>
                <w:noProof/>
              </w:rPr>
              <w:t>Thiết lập ký hiệu loại ngày công</w:t>
            </w:r>
            <w:r w:rsidR="00C87B44">
              <w:rPr>
                <w:noProof/>
                <w:webHidden/>
              </w:rPr>
              <w:tab/>
            </w:r>
            <w:r w:rsidR="00C87B44">
              <w:rPr>
                <w:noProof/>
                <w:webHidden/>
              </w:rPr>
              <w:fldChar w:fldCharType="begin"/>
            </w:r>
            <w:r w:rsidR="00C87B44">
              <w:rPr>
                <w:noProof/>
                <w:webHidden/>
              </w:rPr>
              <w:instrText xml:space="preserve"> PAGEREF _Toc66095569 \h </w:instrText>
            </w:r>
            <w:r w:rsidR="00C87B44">
              <w:rPr>
                <w:noProof/>
                <w:webHidden/>
              </w:rPr>
            </w:r>
            <w:r w:rsidR="00C87B44">
              <w:rPr>
                <w:noProof/>
                <w:webHidden/>
              </w:rPr>
              <w:fldChar w:fldCharType="separate"/>
            </w:r>
            <w:r w:rsidR="00C87B44">
              <w:rPr>
                <w:noProof/>
                <w:webHidden/>
              </w:rPr>
              <w:t>79</w:t>
            </w:r>
            <w:r w:rsidR="00C87B44">
              <w:rPr>
                <w:noProof/>
                <w:webHidden/>
              </w:rPr>
              <w:fldChar w:fldCharType="end"/>
            </w:r>
          </w:hyperlink>
        </w:p>
        <w:p w14:paraId="42FD6B9F" w14:textId="7335F8B9" w:rsidR="00C87B44" w:rsidRDefault="00B17B8C">
          <w:pPr>
            <w:pStyle w:val="TOC3"/>
            <w:tabs>
              <w:tab w:val="left" w:pos="960"/>
            </w:tabs>
            <w:rPr>
              <w:rFonts w:asciiTheme="minorHAnsi" w:eastAsiaTheme="minorEastAsia" w:hAnsiTheme="minorHAnsi" w:cstheme="minorBidi"/>
              <w:noProof/>
              <w:sz w:val="22"/>
              <w:szCs w:val="22"/>
            </w:rPr>
          </w:pPr>
          <w:hyperlink w:anchor="_Toc66095570" w:history="1">
            <w:r w:rsidR="00C87B44" w:rsidRPr="00DE2502">
              <w:rPr>
                <w:rStyle w:val="Hyperlink"/>
                <w:noProof/>
                <w14:scene3d>
                  <w14:camera w14:prst="orthographicFront"/>
                  <w14:lightRig w14:rig="threePt" w14:dir="t">
                    <w14:rot w14:lat="0" w14:lon="0" w14:rev="0"/>
                  </w14:lightRig>
                </w14:scene3d>
              </w:rPr>
              <w:t>2.7.2</w:t>
            </w:r>
            <w:r w:rsidR="00C87B44">
              <w:rPr>
                <w:rFonts w:asciiTheme="minorHAnsi" w:eastAsiaTheme="minorEastAsia" w:hAnsiTheme="minorHAnsi" w:cstheme="minorBidi"/>
                <w:noProof/>
                <w:sz w:val="22"/>
                <w:szCs w:val="22"/>
              </w:rPr>
              <w:tab/>
            </w:r>
            <w:r w:rsidR="00C87B44" w:rsidRPr="00DE2502">
              <w:rPr>
                <w:rStyle w:val="Hyperlink"/>
                <w:noProof/>
              </w:rPr>
              <w:t>Thiết lập điều kiện</w:t>
            </w:r>
            <w:r w:rsidR="00C87B44">
              <w:rPr>
                <w:noProof/>
                <w:webHidden/>
              </w:rPr>
              <w:tab/>
            </w:r>
            <w:r w:rsidR="00C87B44">
              <w:rPr>
                <w:noProof/>
                <w:webHidden/>
              </w:rPr>
              <w:fldChar w:fldCharType="begin"/>
            </w:r>
            <w:r w:rsidR="00C87B44">
              <w:rPr>
                <w:noProof/>
                <w:webHidden/>
              </w:rPr>
              <w:instrText xml:space="preserve"> PAGEREF _Toc66095570 \h </w:instrText>
            </w:r>
            <w:r w:rsidR="00C87B44">
              <w:rPr>
                <w:noProof/>
                <w:webHidden/>
              </w:rPr>
            </w:r>
            <w:r w:rsidR="00C87B44">
              <w:rPr>
                <w:noProof/>
                <w:webHidden/>
              </w:rPr>
              <w:fldChar w:fldCharType="separate"/>
            </w:r>
            <w:r w:rsidR="00C87B44">
              <w:rPr>
                <w:noProof/>
                <w:webHidden/>
              </w:rPr>
              <w:t>79</w:t>
            </w:r>
            <w:r w:rsidR="00C87B44">
              <w:rPr>
                <w:noProof/>
                <w:webHidden/>
              </w:rPr>
              <w:fldChar w:fldCharType="end"/>
            </w:r>
          </w:hyperlink>
        </w:p>
        <w:p w14:paraId="0F168004" w14:textId="7C4F7B95" w:rsidR="00C87B44" w:rsidRDefault="00B17B8C">
          <w:pPr>
            <w:pStyle w:val="TOC3"/>
            <w:tabs>
              <w:tab w:val="left" w:pos="960"/>
            </w:tabs>
            <w:rPr>
              <w:rFonts w:asciiTheme="minorHAnsi" w:eastAsiaTheme="minorEastAsia" w:hAnsiTheme="minorHAnsi" w:cstheme="minorBidi"/>
              <w:noProof/>
              <w:sz w:val="22"/>
              <w:szCs w:val="22"/>
            </w:rPr>
          </w:pPr>
          <w:hyperlink w:anchor="_Toc66095571" w:history="1">
            <w:r w:rsidR="00C87B44" w:rsidRPr="00DE2502">
              <w:rPr>
                <w:rStyle w:val="Hyperlink"/>
                <w:noProof/>
                <w14:scene3d>
                  <w14:camera w14:prst="orthographicFront"/>
                  <w14:lightRig w14:rig="threePt" w14:dir="t">
                    <w14:rot w14:lat="0" w14:lon="0" w14:rev="0"/>
                  </w14:lightRig>
                </w14:scene3d>
              </w:rPr>
              <w:t>2.7.3</w:t>
            </w:r>
            <w:r w:rsidR="00C87B44">
              <w:rPr>
                <w:rFonts w:asciiTheme="minorHAnsi" w:eastAsiaTheme="minorEastAsia" w:hAnsiTheme="minorHAnsi" w:cstheme="minorBidi"/>
                <w:noProof/>
                <w:sz w:val="22"/>
                <w:szCs w:val="22"/>
              </w:rPr>
              <w:tab/>
            </w:r>
            <w:r w:rsidR="00C87B44" w:rsidRPr="00DE2502">
              <w:rPr>
                <w:rStyle w:val="Hyperlink"/>
                <w:noProof/>
              </w:rPr>
              <w:t>Các quy tắc chấm công</w:t>
            </w:r>
            <w:r w:rsidR="00C87B44">
              <w:rPr>
                <w:noProof/>
                <w:webHidden/>
              </w:rPr>
              <w:tab/>
            </w:r>
            <w:r w:rsidR="00C87B44">
              <w:rPr>
                <w:noProof/>
                <w:webHidden/>
              </w:rPr>
              <w:fldChar w:fldCharType="begin"/>
            </w:r>
            <w:r w:rsidR="00C87B44">
              <w:rPr>
                <w:noProof/>
                <w:webHidden/>
              </w:rPr>
              <w:instrText xml:space="preserve"> PAGEREF _Toc66095571 \h </w:instrText>
            </w:r>
            <w:r w:rsidR="00C87B44">
              <w:rPr>
                <w:noProof/>
                <w:webHidden/>
              </w:rPr>
            </w:r>
            <w:r w:rsidR="00C87B44">
              <w:rPr>
                <w:noProof/>
                <w:webHidden/>
              </w:rPr>
              <w:fldChar w:fldCharType="separate"/>
            </w:r>
            <w:r w:rsidR="00C87B44">
              <w:rPr>
                <w:noProof/>
                <w:webHidden/>
              </w:rPr>
              <w:t>80</w:t>
            </w:r>
            <w:r w:rsidR="00C87B44">
              <w:rPr>
                <w:noProof/>
                <w:webHidden/>
              </w:rPr>
              <w:fldChar w:fldCharType="end"/>
            </w:r>
          </w:hyperlink>
        </w:p>
        <w:p w14:paraId="6D39D757" w14:textId="5FAC1668" w:rsidR="00C87B44" w:rsidRDefault="00B17B8C">
          <w:pPr>
            <w:pStyle w:val="TOC3"/>
            <w:tabs>
              <w:tab w:val="left" w:pos="960"/>
            </w:tabs>
            <w:rPr>
              <w:rFonts w:asciiTheme="minorHAnsi" w:eastAsiaTheme="minorEastAsia" w:hAnsiTheme="minorHAnsi" w:cstheme="minorBidi"/>
              <w:noProof/>
              <w:sz w:val="22"/>
              <w:szCs w:val="22"/>
            </w:rPr>
          </w:pPr>
          <w:hyperlink w:anchor="_Toc66095572" w:history="1">
            <w:r w:rsidR="00C87B44" w:rsidRPr="00DE2502">
              <w:rPr>
                <w:rStyle w:val="Hyperlink"/>
                <w:noProof/>
                <w14:scene3d>
                  <w14:camera w14:prst="orthographicFront"/>
                  <w14:lightRig w14:rig="threePt" w14:dir="t">
                    <w14:rot w14:lat="0" w14:lon="0" w14:rev="0"/>
                  </w14:lightRig>
                </w14:scene3d>
              </w:rPr>
              <w:t>2.7.4</w:t>
            </w:r>
            <w:r w:rsidR="00C87B44">
              <w:rPr>
                <w:rFonts w:asciiTheme="minorHAnsi" w:eastAsiaTheme="minorEastAsia" w:hAnsiTheme="minorHAnsi" w:cstheme="minorBidi"/>
                <w:noProof/>
                <w:sz w:val="22"/>
                <w:szCs w:val="22"/>
              </w:rPr>
              <w:tab/>
            </w:r>
            <w:r w:rsidR="00C87B44" w:rsidRPr="00DE2502">
              <w:rPr>
                <w:rStyle w:val="Hyperlink"/>
                <w:noProof/>
              </w:rPr>
              <w:t>ATT13 - Quy trình xử lý dữ liệu chấm công hằng ngày.</w:t>
            </w:r>
            <w:r w:rsidR="00C87B44">
              <w:rPr>
                <w:noProof/>
                <w:webHidden/>
              </w:rPr>
              <w:tab/>
            </w:r>
            <w:r w:rsidR="00C87B44">
              <w:rPr>
                <w:noProof/>
                <w:webHidden/>
              </w:rPr>
              <w:fldChar w:fldCharType="begin"/>
            </w:r>
            <w:r w:rsidR="00C87B44">
              <w:rPr>
                <w:noProof/>
                <w:webHidden/>
              </w:rPr>
              <w:instrText xml:space="preserve"> PAGEREF _Toc66095572 \h </w:instrText>
            </w:r>
            <w:r w:rsidR="00C87B44">
              <w:rPr>
                <w:noProof/>
                <w:webHidden/>
              </w:rPr>
            </w:r>
            <w:r w:rsidR="00C87B44">
              <w:rPr>
                <w:noProof/>
                <w:webHidden/>
              </w:rPr>
              <w:fldChar w:fldCharType="separate"/>
            </w:r>
            <w:r w:rsidR="00C87B44">
              <w:rPr>
                <w:noProof/>
                <w:webHidden/>
              </w:rPr>
              <w:t>82</w:t>
            </w:r>
            <w:r w:rsidR="00C87B44">
              <w:rPr>
                <w:noProof/>
                <w:webHidden/>
              </w:rPr>
              <w:fldChar w:fldCharType="end"/>
            </w:r>
          </w:hyperlink>
        </w:p>
        <w:p w14:paraId="5F072628" w14:textId="3F40AF8F" w:rsidR="00C87B44" w:rsidRDefault="00B17B8C">
          <w:pPr>
            <w:pStyle w:val="TOC3"/>
            <w:tabs>
              <w:tab w:val="left" w:pos="960"/>
            </w:tabs>
            <w:rPr>
              <w:rFonts w:asciiTheme="minorHAnsi" w:eastAsiaTheme="minorEastAsia" w:hAnsiTheme="minorHAnsi" w:cstheme="minorBidi"/>
              <w:noProof/>
              <w:sz w:val="22"/>
              <w:szCs w:val="22"/>
            </w:rPr>
          </w:pPr>
          <w:hyperlink w:anchor="_Toc66095573" w:history="1">
            <w:r w:rsidR="00C87B44" w:rsidRPr="00DE2502">
              <w:rPr>
                <w:rStyle w:val="Hyperlink"/>
                <w:noProof/>
                <w14:scene3d>
                  <w14:camera w14:prst="orthographicFront"/>
                  <w14:lightRig w14:rig="threePt" w14:dir="t">
                    <w14:rot w14:lat="0" w14:lon="0" w14:rev="0"/>
                  </w14:lightRig>
                </w14:scene3d>
              </w:rPr>
              <w:t>2.7.5</w:t>
            </w:r>
            <w:r w:rsidR="00C87B44">
              <w:rPr>
                <w:rFonts w:asciiTheme="minorHAnsi" w:eastAsiaTheme="minorEastAsia" w:hAnsiTheme="minorHAnsi" w:cstheme="minorBidi"/>
                <w:noProof/>
                <w:sz w:val="22"/>
                <w:szCs w:val="22"/>
              </w:rPr>
              <w:tab/>
            </w:r>
            <w:r w:rsidR="00C87B44" w:rsidRPr="00DE2502">
              <w:rPr>
                <w:rStyle w:val="Hyperlink"/>
                <w:noProof/>
              </w:rPr>
              <w:t>ATT14 - Quy trình xác nhận chấm công</w:t>
            </w:r>
            <w:r w:rsidR="00C87B44">
              <w:rPr>
                <w:noProof/>
                <w:webHidden/>
              </w:rPr>
              <w:tab/>
            </w:r>
            <w:r w:rsidR="00C87B44">
              <w:rPr>
                <w:noProof/>
                <w:webHidden/>
              </w:rPr>
              <w:fldChar w:fldCharType="begin"/>
            </w:r>
            <w:r w:rsidR="00C87B44">
              <w:rPr>
                <w:noProof/>
                <w:webHidden/>
              </w:rPr>
              <w:instrText xml:space="preserve"> PAGEREF _Toc66095573 \h </w:instrText>
            </w:r>
            <w:r w:rsidR="00C87B44">
              <w:rPr>
                <w:noProof/>
                <w:webHidden/>
              </w:rPr>
            </w:r>
            <w:r w:rsidR="00C87B44">
              <w:rPr>
                <w:noProof/>
                <w:webHidden/>
              </w:rPr>
              <w:fldChar w:fldCharType="separate"/>
            </w:r>
            <w:r w:rsidR="00C87B44">
              <w:rPr>
                <w:noProof/>
                <w:webHidden/>
              </w:rPr>
              <w:t>84</w:t>
            </w:r>
            <w:r w:rsidR="00C87B44">
              <w:rPr>
                <w:noProof/>
                <w:webHidden/>
              </w:rPr>
              <w:fldChar w:fldCharType="end"/>
            </w:r>
          </w:hyperlink>
        </w:p>
        <w:p w14:paraId="304FA89F" w14:textId="22119964" w:rsidR="00C87B44" w:rsidRDefault="00B17B8C">
          <w:pPr>
            <w:pStyle w:val="TOC2"/>
            <w:tabs>
              <w:tab w:val="left" w:pos="600"/>
            </w:tabs>
            <w:rPr>
              <w:rFonts w:asciiTheme="minorHAnsi" w:eastAsiaTheme="minorEastAsia" w:hAnsiTheme="minorHAnsi" w:cstheme="minorBidi"/>
              <w:sz w:val="22"/>
              <w:szCs w:val="22"/>
            </w:rPr>
          </w:pPr>
          <w:hyperlink w:anchor="_Toc66095574" w:history="1">
            <w:r w:rsidR="00C87B44" w:rsidRPr="00DE2502">
              <w:rPr>
                <w:rStyle w:val="Hyperlink"/>
                <w:noProof/>
              </w:rPr>
              <w:t>2.8</w:t>
            </w:r>
            <w:r w:rsidR="00C87B44">
              <w:rPr>
                <w:rFonts w:asciiTheme="minorHAnsi" w:eastAsiaTheme="minorEastAsia" w:hAnsiTheme="minorHAnsi" w:cstheme="minorBidi"/>
                <w:sz w:val="22"/>
                <w:szCs w:val="22"/>
              </w:rPr>
              <w:tab/>
            </w:r>
            <w:r w:rsidR="00C87B44" w:rsidRPr="00DE2502">
              <w:rPr>
                <w:rStyle w:val="Hyperlink"/>
                <w:noProof/>
              </w:rPr>
              <w:t>Quy trình đăng ký Đi công tác</w:t>
            </w:r>
            <w:r w:rsidR="00C87B44">
              <w:rPr>
                <w:webHidden/>
              </w:rPr>
              <w:tab/>
            </w:r>
            <w:r w:rsidR="00C87B44">
              <w:rPr>
                <w:webHidden/>
              </w:rPr>
              <w:fldChar w:fldCharType="begin"/>
            </w:r>
            <w:r w:rsidR="00C87B44">
              <w:rPr>
                <w:webHidden/>
              </w:rPr>
              <w:instrText xml:space="preserve"> PAGEREF _Toc66095574 \h </w:instrText>
            </w:r>
            <w:r w:rsidR="00C87B44">
              <w:rPr>
                <w:webHidden/>
              </w:rPr>
            </w:r>
            <w:r w:rsidR="00C87B44">
              <w:rPr>
                <w:webHidden/>
              </w:rPr>
              <w:fldChar w:fldCharType="separate"/>
            </w:r>
            <w:r w:rsidR="00C87B44">
              <w:rPr>
                <w:webHidden/>
              </w:rPr>
              <w:t>86</w:t>
            </w:r>
            <w:r w:rsidR="00C87B44">
              <w:rPr>
                <w:webHidden/>
              </w:rPr>
              <w:fldChar w:fldCharType="end"/>
            </w:r>
          </w:hyperlink>
        </w:p>
        <w:p w14:paraId="7B04984D" w14:textId="47A045BE" w:rsidR="00C87B44" w:rsidRDefault="00B17B8C">
          <w:pPr>
            <w:pStyle w:val="TOC3"/>
            <w:tabs>
              <w:tab w:val="left" w:pos="960"/>
            </w:tabs>
            <w:rPr>
              <w:rFonts w:asciiTheme="minorHAnsi" w:eastAsiaTheme="minorEastAsia" w:hAnsiTheme="minorHAnsi" w:cstheme="minorBidi"/>
              <w:noProof/>
              <w:sz w:val="22"/>
              <w:szCs w:val="22"/>
            </w:rPr>
          </w:pPr>
          <w:hyperlink w:anchor="_Toc66095575" w:history="1">
            <w:r w:rsidR="00C87B44" w:rsidRPr="00DE2502">
              <w:rPr>
                <w:rStyle w:val="Hyperlink"/>
                <w:noProof/>
                <w14:scene3d>
                  <w14:camera w14:prst="orthographicFront"/>
                  <w14:lightRig w14:rig="threePt" w14:dir="t">
                    <w14:rot w14:lat="0" w14:lon="0" w14:rev="0"/>
                  </w14:lightRig>
                </w14:scene3d>
              </w:rPr>
              <w:t>2.8.1</w:t>
            </w:r>
            <w:r w:rsidR="00C87B44">
              <w:rPr>
                <w:rFonts w:asciiTheme="minorHAnsi" w:eastAsiaTheme="minorEastAsia" w:hAnsiTheme="minorHAnsi" w:cstheme="minorBidi"/>
                <w:noProof/>
                <w:sz w:val="22"/>
                <w:szCs w:val="22"/>
              </w:rPr>
              <w:tab/>
            </w:r>
            <w:r w:rsidR="00C87B44" w:rsidRPr="00DE2502">
              <w:rPr>
                <w:rStyle w:val="Hyperlink"/>
                <w:noProof/>
              </w:rPr>
              <w:t>Thiết lập điều kiện cảnh báo &amp; ràng buộc</w:t>
            </w:r>
            <w:r w:rsidR="00C87B44">
              <w:rPr>
                <w:noProof/>
                <w:webHidden/>
              </w:rPr>
              <w:tab/>
            </w:r>
            <w:r w:rsidR="00C87B44">
              <w:rPr>
                <w:noProof/>
                <w:webHidden/>
              </w:rPr>
              <w:fldChar w:fldCharType="begin"/>
            </w:r>
            <w:r w:rsidR="00C87B44">
              <w:rPr>
                <w:noProof/>
                <w:webHidden/>
              </w:rPr>
              <w:instrText xml:space="preserve"> PAGEREF _Toc66095575 \h </w:instrText>
            </w:r>
            <w:r w:rsidR="00C87B44">
              <w:rPr>
                <w:noProof/>
                <w:webHidden/>
              </w:rPr>
            </w:r>
            <w:r w:rsidR="00C87B44">
              <w:rPr>
                <w:noProof/>
                <w:webHidden/>
              </w:rPr>
              <w:fldChar w:fldCharType="separate"/>
            </w:r>
            <w:r w:rsidR="00C87B44">
              <w:rPr>
                <w:noProof/>
                <w:webHidden/>
              </w:rPr>
              <w:t>86</w:t>
            </w:r>
            <w:r w:rsidR="00C87B44">
              <w:rPr>
                <w:noProof/>
                <w:webHidden/>
              </w:rPr>
              <w:fldChar w:fldCharType="end"/>
            </w:r>
          </w:hyperlink>
        </w:p>
        <w:p w14:paraId="7A53B92E" w14:textId="1F4E9500" w:rsidR="00C87B44" w:rsidRDefault="00B17B8C">
          <w:pPr>
            <w:pStyle w:val="TOC3"/>
            <w:tabs>
              <w:tab w:val="left" w:pos="960"/>
            </w:tabs>
            <w:rPr>
              <w:rFonts w:asciiTheme="minorHAnsi" w:eastAsiaTheme="minorEastAsia" w:hAnsiTheme="minorHAnsi" w:cstheme="minorBidi"/>
              <w:noProof/>
              <w:sz w:val="22"/>
              <w:szCs w:val="22"/>
            </w:rPr>
          </w:pPr>
          <w:hyperlink w:anchor="_Toc66095576" w:history="1">
            <w:r w:rsidR="00C87B44" w:rsidRPr="00DE2502">
              <w:rPr>
                <w:rStyle w:val="Hyperlink"/>
                <w:noProof/>
                <w14:scene3d>
                  <w14:camera w14:prst="orthographicFront"/>
                  <w14:lightRig w14:rig="threePt" w14:dir="t">
                    <w14:rot w14:lat="0" w14:lon="0" w14:rev="0"/>
                  </w14:lightRig>
                </w14:scene3d>
              </w:rPr>
              <w:t>2.8.2</w:t>
            </w:r>
            <w:r w:rsidR="00C87B44">
              <w:rPr>
                <w:rFonts w:asciiTheme="minorHAnsi" w:eastAsiaTheme="minorEastAsia" w:hAnsiTheme="minorHAnsi" w:cstheme="minorBidi"/>
                <w:noProof/>
                <w:sz w:val="22"/>
                <w:szCs w:val="22"/>
              </w:rPr>
              <w:tab/>
            </w:r>
            <w:r w:rsidR="00C87B44" w:rsidRPr="00DE2502">
              <w:rPr>
                <w:rStyle w:val="Hyperlink"/>
                <w:noProof/>
              </w:rPr>
              <w:t>Thiết lập danh mục loại công tác</w:t>
            </w:r>
            <w:r w:rsidR="00C87B44">
              <w:rPr>
                <w:noProof/>
                <w:webHidden/>
              </w:rPr>
              <w:tab/>
            </w:r>
            <w:r w:rsidR="00C87B44">
              <w:rPr>
                <w:noProof/>
                <w:webHidden/>
              </w:rPr>
              <w:fldChar w:fldCharType="begin"/>
            </w:r>
            <w:r w:rsidR="00C87B44">
              <w:rPr>
                <w:noProof/>
                <w:webHidden/>
              </w:rPr>
              <w:instrText xml:space="preserve"> PAGEREF _Toc66095576 \h </w:instrText>
            </w:r>
            <w:r w:rsidR="00C87B44">
              <w:rPr>
                <w:noProof/>
                <w:webHidden/>
              </w:rPr>
            </w:r>
            <w:r w:rsidR="00C87B44">
              <w:rPr>
                <w:noProof/>
                <w:webHidden/>
              </w:rPr>
              <w:fldChar w:fldCharType="separate"/>
            </w:r>
            <w:r w:rsidR="00C87B44">
              <w:rPr>
                <w:noProof/>
                <w:webHidden/>
              </w:rPr>
              <w:t>86</w:t>
            </w:r>
            <w:r w:rsidR="00C87B44">
              <w:rPr>
                <w:noProof/>
                <w:webHidden/>
              </w:rPr>
              <w:fldChar w:fldCharType="end"/>
            </w:r>
          </w:hyperlink>
        </w:p>
        <w:p w14:paraId="78F4199C" w14:textId="5253ECFF" w:rsidR="00C87B44" w:rsidRDefault="00B17B8C">
          <w:pPr>
            <w:pStyle w:val="TOC3"/>
            <w:tabs>
              <w:tab w:val="left" w:pos="960"/>
            </w:tabs>
            <w:rPr>
              <w:rFonts w:asciiTheme="minorHAnsi" w:eastAsiaTheme="minorEastAsia" w:hAnsiTheme="minorHAnsi" w:cstheme="minorBidi"/>
              <w:noProof/>
              <w:sz w:val="22"/>
              <w:szCs w:val="22"/>
            </w:rPr>
          </w:pPr>
          <w:hyperlink w:anchor="_Toc66095577" w:history="1">
            <w:r w:rsidR="00C87B44" w:rsidRPr="00DE2502">
              <w:rPr>
                <w:rStyle w:val="Hyperlink"/>
                <w:noProof/>
                <w14:scene3d>
                  <w14:camera w14:prst="orthographicFront"/>
                  <w14:lightRig w14:rig="threePt" w14:dir="t">
                    <w14:rot w14:lat="0" w14:lon="0" w14:rev="0"/>
                  </w14:lightRig>
                </w14:scene3d>
              </w:rPr>
              <w:t>2.8.3</w:t>
            </w:r>
            <w:r w:rsidR="00C87B44">
              <w:rPr>
                <w:rFonts w:asciiTheme="minorHAnsi" w:eastAsiaTheme="minorEastAsia" w:hAnsiTheme="minorHAnsi" w:cstheme="minorBidi"/>
                <w:noProof/>
                <w:sz w:val="22"/>
                <w:szCs w:val="22"/>
              </w:rPr>
              <w:tab/>
            </w:r>
            <w:r w:rsidR="00C87B44" w:rsidRPr="00DE2502">
              <w:rPr>
                <w:rStyle w:val="Hyperlink"/>
                <w:noProof/>
              </w:rPr>
              <w:t>Các trường thông tin cần nhập</w:t>
            </w:r>
            <w:r w:rsidR="00C87B44">
              <w:rPr>
                <w:noProof/>
                <w:webHidden/>
              </w:rPr>
              <w:tab/>
            </w:r>
            <w:r w:rsidR="00C87B44">
              <w:rPr>
                <w:noProof/>
                <w:webHidden/>
              </w:rPr>
              <w:fldChar w:fldCharType="begin"/>
            </w:r>
            <w:r w:rsidR="00C87B44">
              <w:rPr>
                <w:noProof/>
                <w:webHidden/>
              </w:rPr>
              <w:instrText xml:space="preserve"> PAGEREF _Toc66095577 \h </w:instrText>
            </w:r>
            <w:r w:rsidR="00C87B44">
              <w:rPr>
                <w:noProof/>
                <w:webHidden/>
              </w:rPr>
            </w:r>
            <w:r w:rsidR="00C87B44">
              <w:rPr>
                <w:noProof/>
                <w:webHidden/>
              </w:rPr>
              <w:fldChar w:fldCharType="separate"/>
            </w:r>
            <w:r w:rsidR="00C87B44">
              <w:rPr>
                <w:noProof/>
                <w:webHidden/>
              </w:rPr>
              <w:t>86</w:t>
            </w:r>
            <w:r w:rsidR="00C87B44">
              <w:rPr>
                <w:noProof/>
                <w:webHidden/>
              </w:rPr>
              <w:fldChar w:fldCharType="end"/>
            </w:r>
          </w:hyperlink>
        </w:p>
        <w:p w14:paraId="47877846" w14:textId="00DC99C1" w:rsidR="00C87B44" w:rsidRDefault="00B17B8C">
          <w:pPr>
            <w:pStyle w:val="TOC3"/>
            <w:tabs>
              <w:tab w:val="left" w:pos="960"/>
            </w:tabs>
            <w:rPr>
              <w:rFonts w:asciiTheme="minorHAnsi" w:eastAsiaTheme="minorEastAsia" w:hAnsiTheme="minorHAnsi" w:cstheme="minorBidi"/>
              <w:noProof/>
              <w:sz w:val="22"/>
              <w:szCs w:val="22"/>
            </w:rPr>
          </w:pPr>
          <w:hyperlink w:anchor="_Toc66095578" w:history="1">
            <w:r w:rsidR="00C87B44" w:rsidRPr="00DE2502">
              <w:rPr>
                <w:rStyle w:val="Hyperlink"/>
                <w:noProof/>
                <w14:scene3d>
                  <w14:camera w14:prst="orthographicFront"/>
                  <w14:lightRig w14:rig="threePt" w14:dir="t">
                    <w14:rot w14:lat="0" w14:lon="0" w14:rev="0"/>
                  </w14:lightRig>
                </w14:scene3d>
              </w:rPr>
              <w:t>2.8.4</w:t>
            </w:r>
            <w:r w:rsidR="00C87B44">
              <w:rPr>
                <w:rFonts w:asciiTheme="minorHAnsi" w:eastAsiaTheme="minorEastAsia" w:hAnsiTheme="minorHAnsi" w:cstheme="minorBidi"/>
                <w:noProof/>
                <w:sz w:val="22"/>
                <w:szCs w:val="22"/>
              </w:rPr>
              <w:tab/>
            </w:r>
            <w:r w:rsidR="00C87B44" w:rsidRPr="00DE2502">
              <w:rPr>
                <w:rStyle w:val="Hyperlink"/>
                <w:noProof/>
              </w:rPr>
              <w:t>ATT15 - Quy trình đăng đi ký công tác (Một cấp phê duyệt) - NLĐ tự đăng ký không thông qua Trợ lý Đơn vị</w:t>
            </w:r>
            <w:r w:rsidR="00C87B44">
              <w:rPr>
                <w:noProof/>
                <w:webHidden/>
              </w:rPr>
              <w:tab/>
            </w:r>
            <w:r w:rsidR="00C87B44">
              <w:rPr>
                <w:noProof/>
                <w:webHidden/>
              </w:rPr>
              <w:fldChar w:fldCharType="begin"/>
            </w:r>
            <w:r w:rsidR="00C87B44">
              <w:rPr>
                <w:noProof/>
                <w:webHidden/>
              </w:rPr>
              <w:instrText xml:space="preserve"> PAGEREF _Toc66095578 \h </w:instrText>
            </w:r>
            <w:r w:rsidR="00C87B44">
              <w:rPr>
                <w:noProof/>
                <w:webHidden/>
              </w:rPr>
            </w:r>
            <w:r w:rsidR="00C87B44">
              <w:rPr>
                <w:noProof/>
                <w:webHidden/>
              </w:rPr>
              <w:fldChar w:fldCharType="separate"/>
            </w:r>
            <w:r w:rsidR="00C87B44">
              <w:rPr>
                <w:noProof/>
                <w:webHidden/>
              </w:rPr>
              <w:t>89</w:t>
            </w:r>
            <w:r w:rsidR="00C87B44">
              <w:rPr>
                <w:noProof/>
                <w:webHidden/>
              </w:rPr>
              <w:fldChar w:fldCharType="end"/>
            </w:r>
          </w:hyperlink>
        </w:p>
        <w:p w14:paraId="331DDFFC" w14:textId="594FA710" w:rsidR="00C87B44" w:rsidRDefault="00B17B8C">
          <w:pPr>
            <w:pStyle w:val="TOC3"/>
            <w:tabs>
              <w:tab w:val="left" w:pos="960"/>
            </w:tabs>
            <w:rPr>
              <w:rFonts w:asciiTheme="minorHAnsi" w:eastAsiaTheme="minorEastAsia" w:hAnsiTheme="minorHAnsi" w:cstheme="minorBidi"/>
              <w:noProof/>
              <w:sz w:val="22"/>
              <w:szCs w:val="22"/>
            </w:rPr>
          </w:pPr>
          <w:hyperlink w:anchor="_Toc66095579" w:history="1">
            <w:r w:rsidR="00C87B44" w:rsidRPr="00DE2502">
              <w:rPr>
                <w:rStyle w:val="Hyperlink"/>
                <w:noProof/>
                <w14:scene3d>
                  <w14:camera w14:prst="orthographicFront"/>
                  <w14:lightRig w14:rig="threePt" w14:dir="t">
                    <w14:rot w14:lat="0" w14:lon="0" w14:rev="0"/>
                  </w14:lightRig>
                </w14:scene3d>
              </w:rPr>
              <w:t>2.8.5</w:t>
            </w:r>
            <w:r w:rsidR="00C87B44">
              <w:rPr>
                <w:rFonts w:asciiTheme="minorHAnsi" w:eastAsiaTheme="minorEastAsia" w:hAnsiTheme="minorHAnsi" w:cstheme="minorBidi"/>
                <w:noProof/>
                <w:sz w:val="22"/>
                <w:szCs w:val="22"/>
              </w:rPr>
              <w:tab/>
            </w:r>
            <w:r w:rsidR="00C87B44" w:rsidRPr="00DE2502">
              <w:rPr>
                <w:rStyle w:val="Hyperlink"/>
                <w:noProof/>
              </w:rPr>
              <w:t>ATT16 - Quy trình đăng đi ký công tác (Một cấp phê duyệt) - NLĐ tự đăng ký - Thông qua Trợ lý Đơn vị</w:t>
            </w:r>
            <w:r w:rsidR="00C87B44">
              <w:rPr>
                <w:noProof/>
                <w:webHidden/>
              </w:rPr>
              <w:tab/>
            </w:r>
            <w:r w:rsidR="00C87B44">
              <w:rPr>
                <w:noProof/>
                <w:webHidden/>
              </w:rPr>
              <w:fldChar w:fldCharType="begin"/>
            </w:r>
            <w:r w:rsidR="00C87B44">
              <w:rPr>
                <w:noProof/>
                <w:webHidden/>
              </w:rPr>
              <w:instrText xml:space="preserve"> PAGEREF _Toc66095579 \h </w:instrText>
            </w:r>
            <w:r w:rsidR="00C87B44">
              <w:rPr>
                <w:noProof/>
                <w:webHidden/>
              </w:rPr>
            </w:r>
            <w:r w:rsidR="00C87B44">
              <w:rPr>
                <w:noProof/>
                <w:webHidden/>
              </w:rPr>
              <w:fldChar w:fldCharType="separate"/>
            </w:r>
            <w:r w:rsidR="00C87B44">
              <w:rPr>
                <w:noProof/>
                <w:webHidden/>
              </w:rPr>
              <w:t>94</w:t>
            </w:r>
            <w:r w:rsidR="00C87B44">
              <w:rPr>
                <w:noProof/>
                <w:webHidden/>
              </w:rPr>
              <w:fldChar w:fldCharType="end"/>
            </w:r>
          </w:hyperlink>
        </w:p>
        <w:p w14:paraId="1C269620" w14:textId="39ECAC56" w:rsidR="00C87B44" w:rsidRDefault="00B17B8C">
          <w:pPr>
            <w:pStyle w:val="TOC3"/>
            <w:tabs>
              <w:tab w:val="left" w:pos="960"/>
            </w:tabs>
            <w:rPr>
              <w:rFonts w:asciiTheme="minorHAnsi" w:eastAsiaTheme="minorEastAsia" w:hAnsiTheme="minorHAnsi" w:cstheme="minorBidi"/>
              <w:noProof/>
              <w:sz w:val="22"/>
              <w:szCs w:val="22"/>
            </w:rPr>
          </w:pPr>
          <w:hyperlink w:anchor="_Toc66095580" w:history="1">
            <w:r w:rsidR="00C87B44" w:rsidRPr="00DE2502">
              <w:rPr>
                <w:rStyle w:val="Hyperlink"/>
                <w:noProof/>
                <w14:scene3d>
                  <w14:camera w14:prst="orthographicFront"/>
                  <w14:lightRig w14:rig="threePt" w14:dir="t">
                    <w14:rot w14:lat="0" w14:lon="0" w14:rev="0"/>
                  </w14:lightRig>
                </w14:scene3d>
              </w:rPr>
              <w:t>2.8.6</w:t>
            </w:r>
            <w:r w:rsidR="00C87B44">
              <w:rPr>
                <w:rFonts w:asciiTheme="minorHAnsi" w:eastAsiaTheme="minorEastAsia" w:hAnsiTheme="minorHAnsi" w:cstheme="minorBidi"/>
                <w:noProof/>
                <w:sz w:val="22"/>
                <w:szCs w:val="22"/>
              </w:rPr>
              <w:tab/>
            </w:r>
            <w:r w:rsidR="00C87B44" w:rsidRPr="00DE2502">
              <w:rPr>
                <w:rStyle w:val="Hyperlink"/>
                <w:noProof/>
              </w:rPr>
              <w:t>ATT17 - Quy trình đăng đi ký công tác (Một cấp phê duyệt) - Trợ lý Đơn vị đăng ký hộ</w:t>
            </w:r>
            <w:r w:rsidR="00C87B44">
              <w:rPr>
                <w:noProof/>
                <w:webHidden/>
              </w:rPr>
              <w:tab/>
            </w:r>
            <w:r w:rsidR="00C87B44">
              <w:rPr>
                <w:noProof/>
                <w:webHidden/>
              </w:rPr>
              <w:fldChar w:fldCharType="begin"/>
            </w:r>
            <w:r w:rsidR="00C87B44">
              <w:rPr>
                <w:noProof/>
                <w:webHidden/>
              </w:rPr>
              <w:instrText xml:space="preserve"> PAGEREF _Toc66095580 \h </w:instrText>
            </w:r>
            <w:r w:rsidR="00C87B44">
              <w:rPr>
                <w:noProof/>
                <w:webHidden/>
              </w:rPr>
            </w:r>
            <w:r w:rsidR="00C87B44">
              <w:rPr>
                <w:noProof/>
                <w:webHidden/>
              </w:rPr>
              <w:fldChar w:fldCharType="separate"/>
            </w:r>
            <w:r w:rsidR="00C87B44">
              <w:rPr>
                <w:noProof/>
                <w:webHidden/>
              </w:rPr>
              <w:t>100</w:t>
            </w:r>
            <w:r w:rsidR="00C87B44">
              <w:rPr>
                <w:noProof/>
                <w:webHidden/>
              </w:rPr>
              <w:fldChar w:fldCharType="end"/>
            </w:r>
          </w:hyperlink>
        </w:p>
        <w:p w14:paraId="0F59F95C" w14:textId="7012E66E" w:rsidR="00C87B44" w:rsidRDefault="00B17B8C">
          <w:pPr>
            <w:pStyle w:val="TOC3"/>
            <w:tabs>
              <w:tab w:val="left" w:pos="960"/>
            </w:tabs>
            <w:rPr>
              <w:rFonts w:asciiTheme="minorHAnsi" w:eastAsiaTheme="minorEastAsia" w:hAnsiTheme="minorHAnsi" w:cstheme="minorBidi"/>
              <w:noProof/>
              <w:sz w:val="22"/>
              <w:szCs w:val="22"/>
            </w:rPr>
          </w:pPr>
          <w:hyperlink w:anchor="_Toc66095581" w:history="1">
            <w:r w:rsidR="00C87B44" w:rsidRPr="00DE2502">
              <w:rPr>
                <w:rStyle w:val="Hyperlink"/>
                <w:noProof/>
                <w14:scene3d>
                  <w14:camera w14:prst="orthographicFront"/>
                  <w14:lightRig w14:rig="threePt" w14:dir="t">
                    <w14:rot w14:lat="0" w14:lon="0" w14:rev="0"/>
                  </w14:lightRig>
                </w14:scene3d>
              </w:rPr>
              <w:t>2.8.7</w:t>
            </w:r>
            <w:r w:rsidR="00C87B44">
              <w:rPr>
                <w:rFonts w:asciiTheme="minorHAnsi" w:eastAsiaTheme="minorEastAsia" w:hAnsiTheme="minorHAnsi" w:cstheme="minorBidi"/>
                <w:noProof/>
                <w:sz w:val="22"/>
                <w:szCs w:val="22"/>
              </w:rPr>
              <w:tab/>
            </w:r>
            <w:r w:rsidR="00C87B44" w:rsidRPr="00DE2502">
              <w:rPr>
                <w:rStyle w:val="Hyperlink"/>
                <w:noProof/>
              </w:rPr>
              <w:t>ATT18 - Quy trình đăng ký đi công tác (Bốn cấp phê duyệt) – NLĐ tự đăng ký không thông qua Trợ lý Đơn vị</w:t>
            </w:r>
            <w:r w:rsidR="00C87B44">
              <w:rPr>
                <w:noProof/>
                <w:webHidden/>
              </w:rPr>
              <w:tab/>
            </w:r>
            <w:r w:rsidR="00C87B44">
              <w:rPr>
                <w:noProof/>
                <w:webHidden/>
              </w:rPr>
              <w:fldChar w:fldCharType="begin"/>
            </w:r>
            <w:r w:rsidR="00C87B44">
              <w:rPr>
                <w:noProof/>
                <w:webHidden/>
              </w:rPr>
              <w:instrText xml:space="preserve"> PAGEREF _Toc66095581 \h </w:instrText>
            </w:r>
            <w:r w:rsidR="00C87B44">
              <w:rPr>
                <w:noProof/>
                <w:webHidden/>
              </w:rPr>
            </w:r>
            <w:r w:rsidR="00C87B44">
              <w:rPr>
                <w:noProof/>
                <w:webHidden/>
              </w:rPr>
              <w:fldChar w:fldCharType="separate"/>
            </w:r>
            <w:r w:rsidR="00C87B44">
              <w:rPr>
                <w:noProof/>
                <w:webHidden/>
              </w:rPr>
              <w:t>106</w:t>
            </w:r>
            <w:r w:rsidR="00C87B44">
              <w:rPr>
                <w:noProof/>
                <w:webHidden/>
              </w:rPr>
              <w:fldChar w:fldCharType="end"/>
            </w:r>
          </w:hyperlink>
        </w:p>
        <w:p w14:paraId="09BFE696" w14:textId="4063883A" w:rsidR="00C87B44" w:rsidRDefault="00B17B8C">
          <w:pPr>
            <w:pStyle w:val="TOC3"/>
            <w:tabs>
              <w:tab w:val="left" w:pos="960"/>
            </w:tabs>
            <w:rPr>
              <w:rFonts w:asciiTheme="minorHAnsi" w:eastAsiaTheme="minorEastAsia" w:hAnsiTheme="minorHAnsi" w:cstheme="minorBidi"/>
              <w:noProof/>
              <w:sz w:val="22"/>
              <w:szCs w:val="22"/>
            </w:rPr>
          </w:pPr>
          <w:hyperlink w:anchor="_Toc66095582" w:history="1">
            <w:r w:rsidR="00C87B44" w:rsidRPr="00DE2502">
              <w:rPr>
                <w:rStyle w:val="Hyperlink"/>
                <w:noProof/>
                <w14:scene3d>
                  <w14:camera w14:prst="orthographicFront"/>
                  <w14:lightRig w14:rig="threePt" w14:dir="t">
                    <w14:rot w14:lat="0" w14:lon="0" w14:rev="0"/>
                  </w14:lightRig>
                </w14:scene3d>
              </w:rPr>
              <w:t>2.8.8</w:t>
            </w:r>
            <w:r w:rsidR="00C87B44">
              <w:rPr>
                <w:rFonts w:asciiTheme="minorHAnsi" w:eastAsiaTheme="minorEastAsia" w:hAnsiTheme="minorHAnsi" w:cstheme="minorBidi"/>
                <w:noProof/>
                <w:sz w:val="22"/>
                <w:szCs w:val="22"/>
              </w:rPr>
              <w:tab/>
            </w:r>
            <w:r w:rsidR="00C87B44" w:rsidRPr="00DE2502">
              <w:rPr>
                <w:rStyle w:val="Hyperlink"/>
                <w:noProof/>
              </w:rPr>
              <w:t>ATT19 - Quy trình đăng ký đi công tác (Bốn cấp phê duyệt) – NLĐ tự đăng ký - Thông qua Trợ lý Đơn vị</w:t>
            </w:r>
            <w:r w:rsidR="00C87B44">
              <w:rPr>
                <w:noProof/>
                <w:webHidden/>
              </w:rPr>
              <w:tab/>
            </w:r>
            <w:r w:rsidR="00C87B44">
              <w:rPr>
                <w:noProof/>
                <w:webHidden/>
              </w:rPr>
              <w:fldChar w:fldCharType="begin"/>
            </w:r>
            <w:r w:rsidR="00C87B44">
              <w:rPr>
                <w:noProof/>
                <w:webHidden/>
              </w:rPr>
              <w:instrText xml:space="preserve"> PAGEREF _Toc66095582 \h </w:instrText>
            </w:r>
            <w:r w:rsidR="00C87B44">
              <w:rPr>
                <w:noProof/>
                <w:webHidden/>
              </w:rPr>
            </w:r>
            <w:r w:rsidR="00C87B44">
              <w:rPr>
                <w:noProof/>
                <w:webHidden/>
              </w:rPr>
              <w:fldChar w:fldCharType="separate"/>
            </w:r>
            <w:r w:rsidR="00C87B44">
              <w:rPr>
                <w:noProof/>
                <w:webHidden/>
              </w:rPr>
              <w:t>114</w:t>
            </w:r>
            <w:r w:rsidR="00C87B44">
              <w:rPr>
                <w:noProof/>
                <w:webHidden/>
              </w:rPr>
              <w:fldChar w:fldCharType="end"/>
            </w:r>
          </w:hyperlink>
        </w:p>
        <w:p w14:paraId="21FDC9C2" w14:textId="68B6EB43" w:rsidR="00C87B44" w:rsidRDefault="00B17B8C">
          <w:pPr>
            <w:pStyle w:val="TOC3"/>
            <w:tabs>
              <w:tab w:val="left" w:pos="960"/>
            </w:tabs>
            <w:rPr>
              <w:rFonts w:asciiTheme="minorHAnsi" w:eastAsiaTheme="minorEastAsia" w:hAnsiTheme="minorHAnsi" w:cstheme="minorBidi"/>
              <w:noProof/>
              <w:sz w:val="22"/>
              <w:szCs w:val="22"/>
            </w:rPr>
          </w:pPr>
          <w:hyperlink w:anchor="_Toc66095583" w:history="1">
            <w:r w:rsidR="00C87B44" w:rsidRPr="00DE2502">
              <w:rPr>
                <w:rStyle w:val="Hyperlink"/>
                <w:noProof/>
                <w14:scene3d>
                  <w14:camera w14:prst="orthographicFront"/>
                  <w14:lightRig w14:rig="threePt" w14:dir="t">
                    <w14:rot w14:lat="0" w14:lon="0" w14:rev="0"/>
                  </w14:lightRig>
                </w14:scene3d>
              </w:rPr>
              <w:t>2.8.9</w:t>
            </w:r>
            <w:r w:rsidR="00C87B44">
              <w:rPr>
                <w:rFonts w:asciiTheme="minorHAnsi" w:eastAsiaTheme="minorEastAsia" w:hAnsiTheme="minorHAnsi" w:cstheme="minorBidi"/>
                <w:noProof/>
                <w:sz w:val="22"/>
                <w:szCs w:val="22"/>
              </w:rPr>
              <w:tab/>
            </w:r>
            <w:r w:rsidR="00C87B44" w:rsidRPr="00DE2502">
              <w:rPr>
                <w:rStyle w:val="Hyperlink"/>
                <w:noProof/>
              </w:rPr>
              <w:t>ATT20 - Quy trình đăng ký đi công tác (Bốn cấp phê duyệt) - Trợ lý Đơn vị đăng ký hộ</w:t>
            </w:r>
            <w:r w:rsidR="00C87B44">
              <w:rPr>
                <w:noProof/>
                <w:webHidden/>
              </w:rPr>
              <w:tab/>
            </w:r>
            <w:r w:rsidR="00C87B44">
              <w:rPr>
                <w:noProof/>
                <w:webHidden/>
              </w:rPr>
              <w:fldChar w:fldCharType="begin"/>
            </w:r>
            <w:r w:rsidR="00C87B44">
              <w:rPr>
                <w:noProof/>
                <w:webHidden/>
              </w:rPr>
              <w:instrText xml:space="preserve"> PAGEREF _Toc66095583 \h </w:instrText>
            </w:r>
            <w:r w:rsidR="00C87B44">
              <w:rPr>
                <w:noProof/>
                <w:webHidden/>
              </w:rPr>
            </w:r>
            <w:r w:rsidR="00C87B44">
              <w:rPr>
                <w:noProof/>
                <w:webHidden/>
              </w:rPr>
              <w:fldChar w:fldCharType="separate"/>
            </w:r>
            <w:r w:rsidR="00C87B44">
              <w:rPr>
                <w:noProof/>
                <w:webHidden/>
              </w:rPr>
              <w:t>123</w:t>
            </w:r>
            <w:r w:rsidR="00C87B44">
              <w:rPr>
                <w:noProof/>
                <w:webHidden/>
              </w:rPr>
              <w:fldChar w:fldCharType="end"/>
            </w:r>
          </w:hyperlink>
        </w:p>
        <w:p w14:paraId="07DD52E7" w14:textId="332F5170" w:rsidR="00CD0308" w:rsidRPr="001D6AC1" w:rsidRDefault="001B6C66" w:rsidP="00E31E75">
          <w:pPr>
            <w:pStyle w:val="TOC1"/>
          </w:pPr>
          <w:r w:rsidRPr="001D6AC1">
            <w:fldChar w:fldCharType="end"/>
          </w:r>
        </w:p>
      </w:sdtContent>
    </w:sdt>
    <w:p w14:paraId="50C222A9" w14:textId="77777777" w:rsidR="00CD0308" w:rsidRPr="001D6AC1" w:rsidRDefault="00CD0308" w:rsidP="00E31E75">
      <w:pPr>
        <w:widowControl/>
        <w:adjustRightInd/>
        <w:spacing w:before="0" w:after="0" w:line="276" w:lineRule="auto"/>
        <w:jc w:val="left"/>
        <w:textAlignment w:val="auto"/>
        <w:rPr>
          <w:rFonts w:eastAsia="Batang" w:cs="Arial"/>
          <w:b/>
          <w:iCs/>
          <w:kern w:val="28"/>
          <w:sz w:val="32"/>
          <w:szCs w:val="32"/>
          <w:lang w:eastAsia="ko-KR"/>
        </w:rPr>
      </w:pPr>
    </w:p>
    <w:p w14:paraId="42B896D2" w14:textId="77777777" w:rsidR="0071144D" w:rsidRPr="001D6AC1" w:rsidRDefault="00140848" w:rsidP="00E31E75">
      <w:pPr>
        <w:pStyle w:val="Heading1"/>
        <w:spacing w:line="276" w:lineRule="auto"/>
      </w:pPr>
      <w:bookmarkStart w:id="3" w:name="_Toc66095534"/>
      <w:r w:rsidRPr="001D6AC1">
        <w:lastRenderedPageBreak/>
        <w:t>T</w:t>
      </w:r>
      <w:r w:rsidR="00121C83" w:rsidRPr="001D6AC1">
        <w:t>ổng quan tài liệu</w:t>
      </w:r>
      <w:bookmarkEnd w:id="1"/>
      <w:bookmarkEnd w:id="3"/>
    </w:p>
    <w:p w14:paraId="3E7EBF92" w14:textId="77777777" w:rsidR="0071144D" w:rsidRPr="001D6AC1" w:rsidRDefault="00685A64" w:rsidP="00E31E75">
      <w:pPr>
        <w:pStyle w:val="Heading2"/>
        <w:spacing w:line="276" w:lineRule="auto"/>
      </w:pPr>
      <w:bookmarkStart w:id="4" w:name="_Toc528749808"/>
      <w:bookmarkStart w:id="5" w:name="_Toc66095535"/>
      <w:r w:rsidRPr="001D6AC1">
        <w:t>Mục đích tài liệu</w:t>
      </w:r>
      <w:bookmarkEnd w:id="4"/>
      <w:bookmarkEnd w:id="5"/>
    </w:p>
    <w:p w14:paraId="1F88103E" w14:textId="77777777" w:rsidR="00685A64" w:rsidRPr="002C4373" w:rsidRDefault="00685A64" w:rsidP="00E31E75">
      <w:pPr>
        <w:keepNext/>
        <w:widowControl/>
        <w:numPr>
          <w:ilvl w:val="0"/>
          <w:numId w:val="4"/>
        </w:numPr>
        <w:tabs>
          <w:tab w:val="clear" w:pos="360"/>
        </w:tabs>
        <w:adjustRightInd/>
        <w:spacing w:before="120" w:after="0" w:line="276" w:lineRule="auto"/>
        <w:ind w:left="720"/>
        <w:textAlignment w:val="auto"/>
        <w:rPr>
          <w:rFonts w:eastAsiaTheme="minorHAnsi" w:cs="Arial"/>
          <w:color w:val="000000" w:themeColor="text1"/>
          <w:sz w:val="20"/>
        </w:rPr>
      </w:pPr>
      <w:r w:rsidRPr="002C4373">
        <w:rPr>
          <w:rFonts w:eastAsiaTheme="minorHAnsi" w:cs="Arial"/>
          <w:color w:val="000000" w:themeColor="text1"/>
          <w:sz w:val="20"/>
        </w:rPr>
        <w:t>Tài liệu nhằm đặc tả yêu cầu người sử dụng cho hệ thống phần mềm quản trị nhân sự HRMPro, hệ thống này được xây dựng, cài đặt và triển khai tạ</w:t>
      </w:r>
      <w:r w:rsidR="00797A1D" w:rsidRPr="002C4373">
        <w:rPr>
          <w:rFonts w:eastAsiaTheme="minorHAnsi" w:cs="Arial"/>
          <w:color w:val="000000" w:themeColor="text1"/>
          <w:sz w:val="20"/>
        </w:rPr>
        <w:t xml:space="preserve">i </w:t>
      </w:r>
      <w:r w:rsidR="00CD0308" w:rsidRPr="002C4373">
        <w:rPr>
          <w:rFonts w:eastAsiaTheme="minorHAnsi" w:cs="Arial"/>
          <w:color w:val="000000" w:themeColor="text1"/>
          <w:sz w:val="20"/>
        </w:rPr>
        <w:t>Công ty Ajinomoto Việt Nam.</w:t>
      </w:r>
    </w:p>
    <w:p w14:paraId="41E3E9F3" w14:textId="77777777" w:rsidR="00685A64" w:rsidRPr="002C4373" w:rsidRDefault="00685A64" w:rsidP="00E31E75">
      <w:pPr>
        <w:keepNext/>
        <w:widowControl/>
        <w:numPr>
          <w:ilvl w:val="0"/>
          <w:numId w:val="4"/>
        </w:numPr>
        <w:tabs>
          <w:tab w:val="clear" w:pos="360"/>
        </w:tabs>
        <w:adjustRightInd/>
        <w:spacing w:before="120" w:after="0" w:line="276" w:lineRule="auto"/>
        <w:ind w:left="720"/>
        <w:textAlignment w:val="auto"/>
        <w:rPr>
          <w:rFonts w:eastAsiaTheme="minorHAnsi" w:cs="Arial"/>
          <w:color w:val="000000" w:themeColor="text1"/>
          <w:sz w:val="20"/>
        </w:rPr>
      </w:pPr>
      <w:r w:rsidRPr="002C4373">
        <w:rPr>
          <w:rFonts w:eastAsiaTheme="minorHAnsi" w:cs="Arial"/>
          <w:color w:val="000000" w:themeColor="text1"/>
          <w:sz w:val="20"/>
        </w:rPr>
        <w:t>Tài liệu này được xây dựng dựa trên:</w:t>
      </w:r>
    </w:p>
    <w:p w14:paraId="5F92D76F" w14:textId="1DD19AB9" w:rsidR="00685A64" w:rsidRPr="002C4373" w:rsidRDefault="00685A64" w:rsidP="00E31E75">
      <w:pPr>
        <w:keepNext/>
        <w:widowControl/>
        <w:numPr>
          <w:ilvl w:val="1"/>
          <w:numId w:val="4"/>
        </w:numPr>
        <w:tabs>
          <w:tab w:val="clear" w:pos="1800"/>
        </w:tabs>
        <w:adjustRightInd/>
        <w:spacing w:before="120" w:after="0" w:line="276" w:lineRule="auto"/>
        <w:ind w:left="1134"/>
        <w:textAlignment w:val="auto"/>
        <w:rPr>
          <w:rFonts w:eastAsiaTheme="minorHAnsi" w:cs="Arial"/>
          <w:color w:val="000000" w:themeColor="text1"/>
          <w:sz w:val="20"/>
        </w:rPr>
      </w:pPr>
      <w:r w:rsidRPr="002C4373">
        <w:rPr>
          <w:rFonts w:eastAsiaTheme="minorHAnsi" w:cs="Arial"/>
          <w:color w:val="000000" w:themeColor="text1"/>
          <w:sz w:val="20"/>
        </w:rPr>
        <w:t>Hợp đồng</w:t>
      </w:r>
      <w:r w:rsidR="00BD3045" w:rsidRPr="002C4373">
        <w:rPr>
          <w:rFonts w:eastAsiaTheme="minorHAnsi" w:cs="Arial"/>
          <w:color w:val="000000" w:themeColor="text1"/>
          <w:sz w:val="20"/>
        </w:rPr>
        <w:t xml:space="preserve"> cung cấp phần mềm và dịch vụ triển khai.</w:t>
      </w:r>
    </w:p>
    <w:p w14:paraId="1F5F9418" w14:textId="77777777" w:rsidR="00685A64" w:rsidRPr="002C4373" w:rsidRDefault="00685A64" w:rsidP="00E31E75">
      <w:pPr>
        <w:keepNext/>
        <w:widowControl/>
        <w:numPr>
          <w:ilvl w:val="1"/>
          <w:numId w:val="4"/>
        </w:numPr>
        <w:tabs>
          <w:tab w:val="clear" w:pos="1800"/>
        </w:tabs>
        <w:adjustRightInd/>
        <w:spacing w:before="120" w:after="0" w:line="276" w:lineRule="auto"/>
        <w:ind w:left="1134"/>
        <w:textAlignment w:val="auto"/>
        <w:rPr>
          <w:rFonts w:eastAsiaTheme="minorHAnsi" w:cs="Arial"/>
          <w:color w:val="000000" w:themeColor="text1"/>
          <w:sz w:val="20"/>
        </w:rPr>
      </w:pPr>
      <w:r w:rsidRPr="002C4373">
        <w:rPr>
          <w:rFonts w:eastAsiaTheme="minorHAnsi" w:cs="Arial"/>
          <w:color w:val="000000" w:themeColor="text1"/>
          <w:sz w:val="20"/>
        </w:rPr>
        <w:t>Chương trình HRMPro chuẩn</w:t>
      </w:r>
      <w:r w:rsidR="00A3169C" w:rsidRPr="002C4373">
        <w:rPr>
          <w:rFonts w:eastAsiaTheme="minorHAnsi" w:cs="Arial"/>
          <w:color w:val="000000" w:themeColor="text1"/>
          <w:sz w:val="20"/>
        </w:rPr>
        <w:t>.</w:t>
      </w:r>
    </w:p>
    <w:p w14:paraId="30C11D3C" w14:textId="77777777" w:rsidR="00685A64" w:rsidRPr="001D6AC1" w:rsidRDefault="00B2013B" w:rsidP="00E31E75">
      <w:pPr>
        <w:keepNext/>
        <w:widowControl/>
        <w:numPr>
          <w:ilvl w:val="1"/>
          <w:numId w:val="4"/>
        </w:numPr>
        <w:tabs>
          <w:tab w:val="clear" w:pos="1800"/>
        </w:tabs>
        <w:adjustRightInd/>
        <w:spacing w:before="120" w:after="0" w:line="276" w:lineRule="auto"/>
        <w:ind w:left="1134"/>
        <w:textAlignment w:val="auto"/>
        <w:rPr>
          <w:rFonts w:eastAsiaTheme="minorHAnsi" w:cs="Arial"/>
          <w:color w:val="000000" w:themeColor="text1"/>
          <w:szCs w:val="21"/>
        </w:rPr>
      </w:pPr>
      <w:r w:rsidRPr="002C4373">
        <w:rPr>
          <w:rFonts w:eastAsiaTheme="minorHAnsi" w:cs="Arial"/>
          <w:color w:val="000000" w:themeColor="text1"/>
          <w:sz w:val="20"/>
        </w:rPr>
        <w:t>Tài liệu</w:t>
      </w:r>
      <w:r w:rsidR="00685A64" w:rsidRPr="002C4373">
        <w:rPr>
          <w:rFonts w:eastAsiaTheme="minorHAnsi" w:cs="Arial"/>
          <w:color w:val="000000" w:themeColor="text1"/>
          <w:sz w:val="20"/>
        </w:rPr>
        <w:t xml:space="preserve"> khảo sát</w:t>
      </w:r>
      <w:r w:rsidR="00A3169C" w:rsidRPr="001D6AC1">
        <w:rPr>
          <w:rFonts w:eastAsiaTheme="minorHAnsi" w:cs="Arial"/>
          <w:color w:val="000000" w:themeColor="text1"/>
          <w:szCs w:val="21"/>
        </w:rPr>
        <w:t>.</w:t>
      </w:r>
    </w:p>
    <w:p w14:paraId="7B8B4954" w14:textId="77777777" w:rsidR="00685A64" w:rsidRPr="001D6AC1" w:rsidRDefault="00685A64" w:rsidP="00E31E75">
      <w:pPr>
        <w:pStyle w:val="Heading2"/>
        <w:spacing w:line="276" w:lineRule="auto"/>
      </w:pPr>
      <w:bookmarkStart w:id="6" w:name="_Toc528749809"/>
      <w:bookmarkStart w:id="7" w:name="_Toc66095536"/>
      <w:r w:rsidRPr="001D6AC1">
        <w:t>Phạm vi tài liệu</w:t>
      </w:r>
      <w:bookmarkEnd w:id="6"/>
      <w:bookmarkEnd w:id="7"/>
    </w:p>
    <w:p w14:paraId="2989271C" w14:textId="77777777" w:rsidR="00685A64" w:rsidRPr="002C4373" w:rsidRDefault="00685A64" w:rsidP="00E31E75">
      <w:pPr>
        <w:keepNext/>
        <w:widowControl/>
        <w:numPr>
          <w:ilvl w:val="0"/>
          <w:numId w:val="4"/>
        </w:numPr>
        <w:tabs>
          <w:tab w:val="clear" w:pos="360"/>
        </w:tabs>
        <w:adjustRightInd/>
        <w:spacing w:before="120" w:after="0" w:line="276" w:lineRule="auto"/>
        <w:ind w:left="720"/>
        <w:textAlignment w:val="auto"/>
        <w:rPr>
          <w:rFonts w:eastAsiaTheme="minorHAnsi" w:cs="Arial"/>
          <w:color w:val="000000" w:themeColor="text1"/>
          <w:sz w:val="20"/>
        </w:rPr>
      </w:pPr>
      <w:r w:rsidRPr="002C4373">
        <w:rPr>
          <w:rFonts w:eastAsiaTheme="minorHAnsi" w:cs="Arial"/>
          <w:color w:val="000000" w:themeColor="text1"/>
          <w:sz w:val="20"/>
        </w:rPr>
        <w:t xml:space="preserve">Tài liệu này là bộ tài liệu </w:t>
      </w:r>
      <w:r w:rsidRPr="002C4373">
        <w:rPr>
          <w:rFonts w:eastAsiaTheme="minorHAnsi" w:cs="Arial"/>
          <w:color w:val="FF0000"/>
          <w:sz w:val="20"/>
        </w:rPr>
        <w:t>“Phân tích và thiết kế quy trình nghiệp</w:t>
      </w:r>
      <w:r w:rsidR="00C54ECF" w:rsidRPr="002C4373">
        <w:rPr>
          <w:rFonts w:eastAsiaTheme="minorHAnsi" w:cs="Arial"/>
          <w:color w:val="FF0000"/>
          <w:sz w:val="20"/>
        </w:rPr>
        <w:t xml:space="preserve"> </w:t>
      </w:r>
      <w:r w:rsidRPr="002C4373">
        <w:rPr>
          <w:rFonts w:eastAsiaTheme="minorHAnsi" w:cs="Arial"/>
          <w:color w:val="FF0000"/>
          <w:sz w:val="20"/>
        </w:rPr>
        <w:t>vụ”</w:t>
      </w:r>
      <w:r w:rsidRPr="002C4373">
        <w:rPr>
          <w:rFonts w:eastAsiaTheme="minorHAnsi" w:cs="Arial"/>
          <w:color w:val="000000" w:themeColor="text1"/>
          <w:sz w:val="20"/>
        </w:rPr>
        <w:t xml:space="preserve"> củ</w:t>
      </w:r>
      <w:r w:rsidR="001E3568" w:rsidRPr="002C4373">
        <w:rPr>
          <w:rFonts w:eastAsiaTheme="minorHAnsi" w:cs="Arial"/>
          <w:color w:val="000000" w:themeColor="text1"/>
          <w:sz w:val="20"/>
        </w:rPr>
        <w:t xml:space="preserve">a </w:t>
      </w:r>
      <w:r w:rsidRPr="002C4373">
        <w:rPr>
          <w:rFonts w:eastAsiaTheme="minorHAnsi" w:cs="Arial"/>
          <w:color w:val="000000" w:themeColor="text1"/>
          <w:sz w:val="20"/>
        </w:rPr>
        <w:t>phân hệ:</w:t>
      </w:r>
    </w:p>
    <w:p w14:paraId="0DAE1FF0" w14:textId="77777777" w:rsidR="00685A64" w:rsidRPr="002C4373" w:rsidRDefault="00685A64" w:rsidP="00E31E75">
      <w:pPr>
        <w:keepNext/>
        <w:widowControl/>
        <w:numPr>
          <w:ilvl w:val="1"/>
          <w:numId w:val="4"/>
        </w:numPr>
        <w:tabs>
          <w:tab w:val="clear" w:pos="1800"/>
        </w:tabs>
        <w:adjustRightInd/>
        <w:spacing w:before="120" w:after="0" w:line="276" w:lineRule="auto"/>
        <w:ind w:left="1134"/>
        <w:textAlignment w:val="auto"/>
        <w:rPr>
          <w:rFonts w:eastAsiaTheme="minorHAnsi" w:cs="Arial"/>
          <w:color w:val="000000" w:themeColor="text1"/>
          <w:sz w:val="20"/>
        </w:rPr>
      </w:pPr>
      <w:r w:rsidRPr="002C4373">
        <w:rPr>
          <w:rFonts w:eastAsiaTheme="minorHAnsi" w:cs="Arial"/>
          <w:color w:val="000000" w:themeColor="text1"/>
          <w:sz w:val="20"/>
        </w:rPr>
        <w:t>Phân hệ Chấ</w:t>
      </w:r>
      <w:r w:rsidR="009E67FC" w:rsidRPr="002C4373">
        <w:rPr>
          <w:rFonts w:eastAsiaTheme="minorHAnsi" w:cs="Arial"/>
          <w:color w:val="000000" w:themeColor="text1"/>
          <w:sz w:val="20"/>
        </w:rPr>
        <w:t>m c</w:t>
      </w:r>
      <w:r w:rsidRPr="002C4373">
        <w:rPr>
          <w:rFonts w:eastAsiaTheme="minorHAnsi" w:cs="Arial"/>
          <w:color w:val="000000" w:themeColor="text1"/>
          <w:sz w:val="20"/>
        </w:rPr>
        <w:t>ông</w:t>
      </w:r>
      <w:r w:rsidR="008870F4" w:rsidRPr="002C4373">
        <w:rPr>
          <w:rFonts w:eastAsiaTheme="minorHAnsi" w:cs="Arial"/>
          <w:color w:val="000000" w:themeColor="text1"/>
          <w:sz w:val="20"/>
        </w:rPr>
        <w:t xml:space="preserve"> (ATT)</w:t>
      </w:r>
    </w:p>
    <w:p w14:paraId="6C0BE797" w14:textId="77777777" w:rsidR="00685A64" w:rsidRPr="002C4373" w:rsidRDefault="00685A64" w:rsidP="00E31E75">
      <w:pPr>
        <w:keepNext/>
        <w:widowControl/>
        <w:numPr>
          <w:ilvl w:val="0"/>
          <w:numId w:val="4"/>
        </w:numPr>
        <w:tabs>
          <w:tab w:val="clear" w:pos="360"/>
        </w:tabs>
        <w:adjustRightInd/>
        <w:spacing w:before="120" w:after="0" w:line="276" w:lineRule="auto"/>
        <w:ind w:left="720"/>
        <w:textAlignment w:val="auto"/>
        <w:rPr>
          <w:rFonts w:eastAsiaTheme="minorHAnsi" w:cs="Arial"/>
          <w:color w:val="000000" w:themeColor="text1"/>
          <w:sz w:val="20"/>
        </w:rPr>
      </w:pPr>
      <w:r w:rsidRPr="002C4373">
        <w:rPr>
          <w:rFonts w:eastAsiaTheme="minorHAnsi" w:cs="Arial"/>
          <w:color w:val="000000" w:themeColor="text1"/>
          <w:sz w:val="20"/>
        </w:rPr>
        <w:t>Bộ tài liệu được xây dựng và xem xét bởi đội nghiệp vụ củ</w:t>
      </w:r>
      <w:r w:rsidR="009E67FC" w:rsidRPr="002C4373">
        <w:rPr>
          <w:rFonts w:eastAsiaTheme="minorHAnsi" w:cs="Arial"/>
          <w:color w:val="000000" w:themeColor="text1"/>
          <w:sz w:val="20"/>
        </w:rPr>
        <w:t>a Vn</w:t>
      </w:r>
      <w:r w:rsidRPr="002C4373">
        <w:rPr>
          <w:rFonts w:eastAsiaTheme="minorHAnsi" w:cs="Arial"/>
          <w:color w:val="000000" w:themeColor="text1"/>
          <w:sz w:val="20"/>
        </w:rPr>
        <w:t>R</w:t>
      </w:r>
      <w:r w:rsidR="005C2334" w:rsidRPr="002C4373">
        <w:rPr>
          <w:rFonts w:eastAsiaTheme="minorHAnsi" w:cs="Arial"/>
          <w:color w:val="000000" w:themeColor="text1"/>
          <w:sz w:val="20"/>
        </w:rPr>
        <w:t>esource</w:t>
      </w:r>
      <w:r w:rsidRPr="002C4373">
        <w:rPr>
          <w:rFonts w:eastAsiaTheme="minorHAnsi" w:cs="Arial"/>
          <w:color w:val="000000" w:themeColor="text1"/>
          <w:sz w:val="20"/>
        </w:rPr>
        <w:t xml:space="preserve"> và những người sử dụng đại diện liên quan. Các chức năng được sử dụng để mô tả quy trình nghiệp vụ quản lý nhân sự củ</w:t>
      </w:r>
      <w:r w:rsidR="00A3169C" w:rsidRPr="002C4373">
        <w:rPr>
          <w:rFonts w:eastAsiaTheme="minorHAnsi" w:cs="Arial"/>
          <w:color w:val="000000" w:themeColor="text1"/>
          <w:sz w:val="20"/>
        </w:rPr>
        <w:t xml:space="preserve">a </w:t>
      </w:r>
      <w:r w:rsidR="00494795" w:rsidRPr="002C4373">
        <w:rPr>
          <w:rFonts w:eastAsiaTheme="minorHAnsi" w:cs="Arial"/>
          <w:color w:val="000000" w:themeColor="text1"/>
          <w:sz w:val="20"/>
        </w:rPr>
        <w:t xml:space="preserve">Công </w:t>
      </w:r>
      <w:r w:rsidR="005C2334" w:rsidRPr="002C4373">
        <w:rPr>
          <w:rFonts w:eastAsiaTheme="minorHAnsi" w:cs="Arial"/>
          <w:color w:val="000000" w:themeColor="text1"/>
          <w:sz w:val="20"/>
        </w:rPr>
        <w:t>t</w:t>
      </w:r>
      <w:r w:rsidR="00494795" w:rsidRPr="002C4373">
        <w:rPr>
          <w:rFonts w:eastAsiaTheme="minorHAnsi" w:cs="Arial"/>
          <w:color w:val="000000" w:themeColor="text1"/>
          <w:sz w:val="20"/>
        </w:rPr>
        <w:t xml:space="preserve">y </w:t>
      </w:r>
      <w:r w:rsidR="005C2334" w:rsidRPr="002C4373">
        <w:rPr>
          <w:rFonts w:eastAsiaTheme="minorHAnsi" w:cs="Arial"/>
          <w:color w:val="000000" w:themeColor="text1"/>
          <w:sz w:val="20"/>
        </w:rPr>
        <w:t>Ajinomoto Việt Nam</w:t>
      </w:r>
      <w:r w:rsidR="000D1B32" w:rsidRPr="002C4373">
        <w:rPr>
          <w:rFonts w:eastAsiaTheme="minorHAnsi" w:cs="Arial"/>
          <w:color w:val="000000" w:themeColor="text1"/>
          <w:sz w:val="20"/>
        </w:rPr>
        <w:t>.</w:t>
      </w:r>
    </w:p>
    <w:p w14:paraId="1FC08EE8" w14:textId="296508C8" w:rsidR="0071144D" w:rsidRDefault="0071144D" w:rsidP="00E31E75">
      <w:pPr>
        <w:pStyle w:val="Heading2"/>
        <w:spacing w:line="276" w:lineRule="auto"/>
      </w:pPr>
      <w:bookmarkStart w:id="8" w:name="_Toc528749810"/>
      <w:bookmarkStart w:id="9" w:name="_Toc66095537"/>
      <w:r w:rsidRPr="001D6AC1">
        <w:t>Thuật ngữ, viết tắt</w:t>
      </w:r>
      <w:bookmarkEnd w:id="8"/>
      <w:bookmarkEnd w:id="9"/>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693"/>
        <w:gridCol w:w="2382"/>
        <w:gridCol w:w="6553"/>
      </w:tblGrid>
      <w:tr w:rsidR="00450C35" w:rsidRPr="002C4373" w14:paraId="3DACEA71" w14:textId="77777777" w:rsidTr="002455FE">
        <w:trPr>
          <w:trHeight w:val="534"/>
          <w:tblHeader/>
        </w:trPr>
        <w:tc>
          <w:tcPr>
            <w:tcW w:w="360" w:type="pct"/>
            <w:shd w:val="clear" w:color="auto" w:fill="D9D9D9"/>
            <w:vAlign w:val="center"/>
          </w:tcPr>
          <w:p w14:paraId="64350A62" w14:textId="77777777" w:rsidR="00450C35" w:rsidRPr="002C4373" w:rsidRDefault="00450C35" w:rsidP="00E31E75">
            <w:pPr>
              <w:spacing w:before="120" w:after="120" w:line="276" w:lineRule="auto"/>
              <w:jc w:val="center"/>
              <w:rPr>
                <w:rFonts w:cs="Arial"/>
                <w:b/>
                <w:sz w:val="20"/>
              </w:rPr>
            </w:pPr>
            <w:r w:rsidRPr="002C4373">
              <w:rPr>
                <w:rFonts w:cs="Arial"/>
                <w:b/>
                <w:sz w:val="20"/>
              </w:rPr>
              <w:t>STT</w:t>
            </w:r>
          </w:p>
        </w:tc>
        <w:tc>
          <w:tcPr>
            <w:tcW w:w="1237" w:type="pct"/>
            <w:shd w:val="clear" w:color="auto" w:fill="D9D9D9"/>
            <w:vAlign w:val="center"/>
          </w:tcPr>
          <w:p w14:paraId="61DC4A62" w14:textId="77777777" w:rsidR="00450C35" w:rsidRPr="002C4373" w:rsidRDefault="00450C35" w:rsidP="00E31E75">
            <w:pPr>
              <w:spacing w:before="120" w:after="120" w:line="276" w:lineRule="auto"/>
              <w:ind w:left="-59"/>
              <w:jc w:val="center"/>
              <w:rPr>
                <w:rFonts w:cs="Arial"/>
                <w:b/>
                <w:sz w:val="20"/>
              </w:rPr>
            </w:pPr>
            <w:r w:rsidRPr="002C4373">
              <w:rPr>
                <w:rFonts w:cs="Arial"/>
                <w:b/>
                <w:sz w:val="20"/>
              </w:rPr>
              <w:t>Thuật ngữ/Viết tắt</w:t>
            </w:r>
          </w:p>
        </w:tc>
        <w:tc>
          <w:tcPr>
            <w:tcW w:w="3403" w:type="pct"/>
            <w:shd w:val="clear" w:color="auto" w:fill="D9D9D9"/>
            <w:vAlign w:val="center"/>
          </w:tcPr>
          <w:p w14:paraId="5B1E8A4F" w14:textId="77777777" w:rsidR="00450C35" w:rsidRPr="002C4373" w:rsidRDefault="00450C35" w:rsidP="00E31E75">
            <w:pPr>
              <w:spacing w:before="120" w:after="120" w:line="276" w:lineRule="auto"/>
              <w:ind w:left="72"/>
              <w:jc w:val="center"/>
              <w:rPr>
                <w:rFonts w:cs="Arial"/>
                <w:b/>
                <w:sz w:val="20"/>
              </w:rPr>
            </w:pPr>
            <w:r w:rsidRPr="002C4373">
              <w:rPr>
                <w:rFonts w:cs="Arial"/>
                <w:b/>
                <w:sz w:val="20"/>
              </w:rPr>
              <w:t>Ý nghĩa</w:t>
            </w:r>
          </w:p>
        </w:tc>
      </w:tr>
      <w:tr w:rsidR="00450C35" w:rsidRPr="002C4373" w14:paraId="4BCE1612" w14:textId="77777777" w:rsidTr="002455FE">
        <w:tc>
          <w:tcPr>
            <w:tcW w:w="360" w:type="pct"/>
            <w:vAlign w:val="center"/>
          </w:tcPr>
          <w:p w14:paraId="2DAAC08D" w14:textId="77777777" w:rsidR="00450C35" w:rsidRPr="002C4373" w:rsidRDefault="00450C35" w:rsidP="002C6E9F">
            <w:pPr>
              <w:pStyle w:val="ListParagraph"/>
              <w:numPr>
                <w:ilvl w:val="0"/>
                <w:numId w:val="21"/>
              </w:numPr>
              <w:spacing w:line="276" w:lineRule="auto"/>
            </w:pPr>
          </w:p>
        </w:tc>
        <w:tc>
          <w:tcPr>
            <w:tcW w:w="1237" w:type="pct"/>
            <w:vAlign w:val="center"/>
          </w:tcPr>
          <w:p w14:paraId="0AA9B05A"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VNR</w:t>
            </w:r>
          </w:p>
        </w:tc>
        <w:tc>
          <w:tcPr>
            <w:tcW w:w="3403" w:type="pct"/>
            <w:vAlign w:val="center"/>
          </w:tcPr>
          <w:p w14:paraId="2ADF18FB" w14:textId="000612AB"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VnResource</w:t>
            </w:r>
            <w:r w:rsidR="00B70C9E" w:rsidRPr="00BB68EA">
              <w:rPr>
                <w:rFonts w:eastAsiaTheme="minorHAnsi" w:cs="Arial"/>
                <w:sz w:val="20"/>
              </w:rPr>
              <w:t>.</w:t>
            </w:r>
          </w:p>
        </w:tc>
      </w:tr>
      <w:tr w:rsidR="00450C35" w:rsidRPr="002C4373" w14:paraId="4D1BF6B8" w14:textId="77777777" w:rsidTr="002455FE">
        <w:tc>
          <w:tcPr>
            <w:tcW w:w="360" w:type="pct"/>
            <w:vAlign w:val="center"/>
          </w:tcPr>
          <w:p w14:paraId="3C3195EB" w14:textId="77777777" w:rsidR="00450C35" w:rsidRPr="002C4373" w:rsidRDefault="00450C35" w:rsidP="002C6E9F">
            <w:pPr>
              <w:pStyle w:val="ListParagraph"/>
              <w:numPr>
                <w:ilvl w:val="0"/>
                <w:numId w:val="21"/>
              </w:numPr>
              <w:spacing w:line="276" w:lineRule="auto"/>
            </w:pPr>
          </w:p>
        </w:tc>
        <w:tc>
          <w:tcPr>
            <w:tcW w:w="1237" w:type="pct"/>
            <w:vAlign w:val="center"/>
          </w:tcPr>
          <w:p w14:paraId="555128FE"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AVN</w:t>
            </w:r>
          </w:p>
        </w:tc>
        <w:tc>
          <w:tcPr>
            <w:tcW w:w="3403" w:type="pct"/>
            <w:vAlign w:val="center"/>
          </w:tcPr>
          <w:p w14:paraId="259E8333" w14:textId="6097FD0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Ajinomoto Vietnam</w:t>
            </w:r>
            <w:r w:rsidR="00B70C9E" w:rsidRPr="00BB68EA">
              <w:rPr>
                <w:rFonts w:eastAsiaTheme="minorHAnsi" w:cs="Arial"/>
                <w:sz w:val="20"/>
              </w:rPr>
              <w:t>.</w:t>
            </w:r>
          </w:p>
        </w:tc>
      </w:tr>
      <w:tr w:rsidR="00450C35" w:rsidRPr="002C4373" w14:paraId="74A27C85" w14:textId="77777777" w:rsidTr="002455FE">
        <w:tc>
          <w:tcPr>
            <w:tcW w:w="360" w:type="pct"/>
            <w:vAlign w:val="center"/>
          </w:tcPr>
          <w:p w14:paraId="44D4DDB7" w14:textId="77777777" w:rsidR="00450C35" w:rsidRPr="002C4373" w:rsidRDefault="00450C35" w:rsidP="002C6E9F">
            <w:pPr>
              <w:pStyle w:val="ListParagraph"/>
              <w:numPr>
                <w:ilvl w:val="0"/>
                <w:numId w:val="21"/>
              </w:numPr>
              <w:spacing w:line="276" w:lineRule="auto"/>
            </w:pPr>
          </w:p>
        </w:tc>
        <w:tc>
          <w:tcPr>
            <w:tcW w:w="1237" w:type="pct"/>
            <w:vAlign w:val="center"/>
          </w:tcPr>
          <w:p w14:paraId="354A8C66"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ATT</w:t>
            </w:r>
          </w:p>
        </w:tc>
        <w:tc>
          <w:tcPr>
            <w:tcW w:w="3403" w:type="pct"/>
            <w:vAlign w:val="center"/>
          </w:tcPr>
          <w:p w14:paraId="07F8F382" w14:textId="5A17420E"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Phân hệ chấm công</w:t>
            </w:r>
            <w:r w:rsidR="00B70C9E" w:rsidRPr="00BB68EA">
              <w:rPr>
                <w:rFonts w:eastAsiaTheme="minorHAnsi" w:cs="Arial"/>
                <w:sz w:val="20"/>
              </w:rPr>
              <w:t>.</w:t>
            </w:r>
          </w:p>
        </w:tc>
      </w:tr>
      <w:tr w:rsidR="00450C35" w:rsidRPr="002C4373" w14:paraId="7044CB1E" w14:textId="77777777" w:rsidTr="002455FE">
        <w:tc>
          <w:tcPr>
            <w:tcW w:w="360" w:type="pct"/>
            <w:vAlign w:val="center"/>
          </w:tcPr>
          <w:p w14:paraId="188FE04C" w14:textId="77777777" w:rsidR="00450C35" w:rsidRPr="002C4373" w:rsidRDefault="00450C35" w:rsidP="002C6E9F">
            <w:pPr>
              <w:pStyle w:val="ListParagraph"/>
              <w:numPr>
                <w:ilvl w:val="0"/>
                <w:numId w:val="21"/>
              </w:numPr>
              <w:spacing w:line="276" w:lineRule="auto"/>
            </w:pPr>
          </w:p>
        </w:tc>
        <w:tc>
          <w:tcPr>
            <w:tcW w:w="1237" w:type="pct"/>
            <w:vAlign w:val="center"/>
          </w:tcPr>
          <w:p w14:paraId="629C7F53"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BC</w:t>
            </w:r>
          </w:p>
        </w:tc>
        <w:tc>
          <w:tcPr>
            <w:tcW w:w="3403" w:type="pct"/>
            <w:vAlign w:val="center"/>
          </w:tcPr>
          <w:p w14:paraId="28CD8A71" w14:textId="0E58EBF1"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Báo cáo</w:t>
            </w:r>
            <w:r w:rsidR="00B70C9E" w:rsidRPr="00BB68EA">
              <w:rPr>
                <w:rFonts w:eastAsiaTheme="minorHAnsi" w:cs="Arial"/>
                <w:sz w:val="20"/>
              </w:rPr>
              <w:t>.</w:t>
            </w:r>
          </w:p>
        </w:tc>
      </w:tr>
      <w:tr w:rsidR="00450C35" w:rsidRPr="002C4373" w14:paraId="13C1EE52" w14:textId="77777777" w:rsidTr="002455FE">
        <w:tc>
          <w:tcPr>
            <w:tcW w:w="360" w:type="pct"/>
            <w:vAlign w:val="center"/>
          </w:tcPr>
          <w:p w14:paraId="1A313556" w14:textId="77777777" w:rsidR="00450C35" w:rsidRPr="002C4373" w:rsidRDefault="00450C35" w:rsidP="002C6E9F">
            <w:pPr>
              <w:pStyle w:val="ListParagraph"/>
              <w:numPr>
                <w:ilvl w:val="0"/>
                <w:numId w:val="21"/>
              </w:numPr>
              <w:spacing w:line="276" w:lineRule="auto"/>
            </w:pPr>
          </w:p>
        </w:tc>
        <w:tc>
          <w:tcPr>
            <w:tcW w:w="1237" w:type="pct"/>
            <w:vAlign w:val="center"/>
          </w:tcPr>
          <w:p w14:paraId="6CD7EC65"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NLĐ</w:t>
            </w:r>
          </w:p>
        </w:tc>
        <w:tc>
          <w:tcPr>
            <w:tcW w:w="3403" w:type="pct"/>
            <w:vAlign w:val="center"/>
          </w:tcPr>
          <w:p w14:paraId="3294DBD3" w14:textId="7C6F08CC"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Người Lao động</w:t>
            </w:r>
            <w:r w:rsidR="00B70C9E" w:rsidRPr="00BB68EA">
              <w:rPr>
                <w:rFonts w:eastAsiaTheme="minorHAnsi" w:cs="Arial"/>
                <w:sz w:val="20"/>
              </w:rPr>
              <w:t>.</w:t>
            </w:r>
          </w:p>
        </w:tc>
      </w:tr>
      <w:tr w:rsidR="00450C35" w:rsidRPr="002C4373" w14:paraId="1E657296" w14:textId="77777777" w:rsidTr="002455FE">
        <w:tc>
          <w:tcPr>
            <w:tcW w:w="360" w:type="pct"/>
            <w:vAlign w:val="center"/>
          </w:tcPr>
          <w:p w14:paraId="11E069E7" w14:textId="77777777" w:rsidR="00450C35" w:rsidRPr="002C4373" w:rsidRDefault="00450C35" w:rsidP="002C6E9F">
            <w:pPr>
              <w:pStyle w:val="ListParagraph"/>
              <w:numPr>
                <w:ilvl w:val="0"/>
                <w:numId w:val="21"/>
              </w:numPr>
              <w:spacing w:line="276" w:lineRule="auto"/>
            </w:pPr>
          </w:p>
        </w:tc>
        <w:tc>
          <w:tcPr>
            <w:tcW w:w="1237" w:type="pct"/>
            <w:vAlign w:val="center"/>
          </w:tcPr>
          <w:p w14:paraId="694B798A"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P.QTNNL</w:t>
            </w:r>
          </w:p>
        </w:tc>
        <w:tc>
          <w:tcPr>
            <w:tcW w:w="3403" w:type="pct"/>
            <w:vAlign w:val="center"/>
          </w:tcPr>
          <w:p w14:paraId="0F828CEF" w14:textId="55ED68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Phòng Quản trị Nguồn Nhân lực</w:t>
            </w:r>
            <w:r w:rsidR="00B70C9E" w:rsidRPr="00BB68EA">
              <w:rPr>
                <w:rFonts w:eastAsiaTheme="minorHAnsi" w:cs="Arial"/>
                <w:sz w:val="20"/>
              </w:rPr>
              <w:t>.</w:t>
            </w:r>
          </w:p>
        </w:tc>
      </w:tr>
      <w:tr w:rsidR="00450C35" w:rsidRPr="002C4373" w14:paraId="74442E98" w14:textId="77777777" w:rsidTr="002455FE">
        <w:tc>
          <w:tcPr>
            <w:tcW w:w="360" w:type="pct"/>
            <w:vAlign w:val="center"/>
          </w:tcPr>
          <w:p w14:paraId="34E99C17" w14:textId="77777777" w:rsidR="00450C35" w:rsidRPr="002C4373" w:rsidRDefault="00450C35" w:rsidP="002C6E9F">
            <w:pPr>
              <w:pStyle w:val="ListParagraph"/>
              <w:numPr>
                <w:ilvl w:val="0"/>
                <w:numId w:val="21"/>
              </w:numPr>
              <w:spacing w:line="276" w:lineRule="auto"/>
            </w:pPr>
          </w:p>
        </w:tc>
        <w:tc>
          <w:tcPr>
            <w:tcW w:w="1237" w:type="pct"/>
            <w:vAlign w:val="center"/>
          </w:tcPr>
          <w:p w14:paraId="0115EFA8"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BGA</w:t>
            </w:r>
          </w:p>
        </w:tc>
        <w:tc>
          <w:tcPr>
            <w:tcW w:w="3403" w:type="pct"/>
            <w:vAlign w:val="center"/>
          </w:tcPr>
          <w:p w14:paraId="4197B694" w14:textId="7D46F98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Bộ phận Quản trị Hành chánh Nhà máy Biên Hòa</w:t>
            </w:r>
            <w:r w:rsidR="00B70C9E" w:rsidRPr="00BB68EA">
              <w:rPr>
                <w:rFonts w:eastAsiaTheme="minorHAnsi" w:cs="Arial"/>
                <w:sz w:val="20"/>
              </w:rPr>
              <w:t>.</w:t>
            </w:r>
          </w:p>
        </w:tc>
      </w:tr>
      <w:tr w:rsidR="00450C35" w:rsidRPr="002C4373" w14:paraId="02428C4F" w14:textId="77777777" w:rsidTr="002455FE">
        <w:tc>
          <w:tcPr>
            <w:tcW w:w="360" w:type="pct"/>
            <w:vAlign w:val="center"/>
          </w:tcPr>
          <w:p w14:paraId="76BC78EC" w14:textId="77777777" w:rsidR="00450C35" w:rsidRPr="002C4373" w:rsidRDefault="00450C35" w:rsidP="002C6E9F">
            <w:pPr>
              <w:pStyle w:val="ListParagraph"/>
              <w:numPr>
                <w:ilvl w:val="0"/>
                <w:numId w:val="21"/>
              </w:numPr>
              <w:spacing w:line="276" w:lineRule="auto"/>
            </w:pPr>
          </w:p>
        </w:tc>
        <w:tc>
          <w:tcPr>
            <w:tcW w:w="1237" w:type="pct"/>
            <w:vAlign w:val="center"/>
          </w:tcPr>
          <w:p w14:paraId="3777F1BE"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LGA</w:t>
            </w:r>
          </w:p>
        </w:tc>
        <w:tc>
          <w:tcPr>
            <w:tcW w:w="3403" w:type="pct"/>
            <w:vAlign w:val="center"/>
          </w:tcPr>
          <w:p w14:paraId="0F81D12E" w14:textId="74177A4C"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Bộ phận Quản trị</w:t>
            </w:r>
            <w:r w:rsidR="00B70C9E" w:rsidRPr="00BB68EA">
              <w:rPr>
                <w:rFonts w:eastAsiaTheme="minorHAnsi" w:cs="Arial"/>
                <w:sz w:val="20"/>
              </w:rPr>
              <w:t xml:space="preserve"> Hành chánh Nhà máy Long Thành.</w:t>
            </w:r>
          </w:p>
        </w:tc>
      </w:tr>
      <w:tr w:rsidR="00450C35" w:rsidRPr="002C4373" w14:paraId="735BBF62" w14:textId="77777777" w:rsidTr="002455FE">
        <w:tc>
          <w:tcPr>
            <w:tcW w:w="360" w:type="pct"/>
            <w:vAlign w:val="center"/>
          </w:tcPr>
          <w:p w14:paraId="4E0D67D3" w14:textId="77777777" w:rsidR="00450C35" w:rsidRPr="002C4373" w:rsidRDefault="00450C35" w:rsidP="002C6E9F">
            <w:pPr>
              <w:pStyle w:val="ListParagraph"/>
              <w:numPr>
                <w:ilvl w:val="0"/>
                <w:numId w:val="21"/>
              </w:numPr>
              <w:spacing w:line="276" w:lineRule="auto"/>
            </w:pPr>
          </w:p>
        </w:tc>
        <w:tc>
          <w:tcPr>
            <w:tcW w:w="1237" w:type="pct"/>
            <w:vAlign w:val="center"/>
          </w:tcPr>
          <w:p w14:paraId="7354DB2D"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GA</w:t>
            </w:r>
          </w:p>
        </w:tc>
        <w:tc>
          <w:tcPr>
            <w:tcW w:w="3403" w:type="pct"/>
            <w:vAlign w:val="center"/>
          </w:tcPr>
          <w:p w14:paraId="19692FCE" w14:textId="39A38DAF"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Phòng Quản trị Hành chánh</w:t>
            </w:r>
            <w:r w:rsidR="00B70C9E" w:rsidRPr="00BB68EA">
              <w:rPr>
                <w:rFonts w:eastAsiaTheme="minorHAnsi" w:cs="Arial"/>
                <w:sz w:val="20"/>
              </w:rPr>
              <w:t>.</w:t>
            </w:r>
          </w:p>
        </w:tc>
      </w:tr>
      <w:tr w:rsidR="00450C35" w:rsidRPr="002C4373" w14:paraId="5EDB0D33" w14:textId="77777777" w:rsidTr="002455FE">
        <w:tc>
          <w:tcPr>
            <w:tcW w:w="360" w:type="pct"/>
            <w:vAlign w:val="center"/>
          </w:tcPr>
          <w:p w14:paraId="21CA12BB" w14:textId="77777777" w:rsidR="00450C35" w:rsidRPr="002C4373" w:rsidRDefault="00450C35" w:rsidP="002C6E9F">
            <w:pPr>
              <w:pStyle w:val="ListParagraph"/>
              <w:numPr>
                <w:ilvl w:val="0"/>
                <w:numId w:val="21"/>
              </w:numPr>
              <w:spacing w:line="276" w:lineRule="auto"/>
            </w:pPr>
          </w:p>
        </w:tc>
        <w:tc>
          <w:tcPr>
            <w:tcW w:w="1237" w:type="pct"/>
            <w:vAlign w:val="center"/>
          </w:tcPr>
          <w:p w14:paraId="603D5AC9"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North DC</w:t>
            </w:r>
          </w:p>
        </w:tc>
        <w:tc>
          <w:tcPr>
            <w:tcW w:w="3403" w:type="pct"/>
            <w:vAlign w:val="center"/>
          </w:tcPr>
          <w:p w14:paraId="2CD0BC78" w14:textId="2F4B0C85"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Trung tâm Phân phối Miền Bắc</w:t>
            </w:r>
            <w:r w:rsidR="00B70C9E" w:rsidRPr="00BB68EA">
              <w:rPr>
                <w:rFonts w:eastAsiaTheme="minorHAnsi" w:cs="Arial"/>
                <w:sz w:val="20"/>
              </w:rPr>
              <w:t>.</w:t>
            </w:r>
          </w:p>
        </w:tc>
      </w:tr>
      <w:tr w:rsidR="00450C35" w:rsidRPr="002C4373" w14:paraId="0B6B1DB2" w14:textId="77777777" w:rsidTr="002455FE">
        <w:tc>
          <w:tcPr>
            <w:tcW w:w="360" w:type="pct"/>
            <w:vAlign w:val="center"/>
          </w:tcPr>
          <w:p w14:paraId="149653EB" w14:textId="77777777" w:rsidR="00450C35" w:rsidRPr="002C4373" w:rsidRDefault="00450C35" w:rsidP="002C6E9F">
            <w:pPr>
              <w:pStyle w:val="ListParagraph"/>
              <w:numPr>
                <w:ilvl w:val="0"/>
                <w:numId w:val="21"/>
              </w:numPr>
              <w:spacing w:line="276" w:lineRule="auto"/>
            </w:pPr>
          </w:p>
        </w:tc>
        <w:tc>
          <w:tcPr>
            <w:tcW w:w="1237" w:type="pct"/>
            <w:vAlign w:val="center"/>
          </w:tcPr>
          <w:p w14:paraId="661E118C"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CD</w:t>
            </w:r>
          </w:p>
        </w:tc>
        <w:tc>
          <w:tcPr>
            <w:tcW w:w="3403" w:type="pct"/>
            <w:vAlign w:val="center"/>
          </w:tcPr>
          <w:p w14:paraId="2A940406" w14:textId="061281AC"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Các cấp Phê duyệt tại Phòng</w:t>
            </w:r>
            <w:r w:rsidR="00E7748F" w:rsidRPr="00BB68EA">
              <w:rPr>
                <w:rFonts w:eastAsiaTheme="minorHAnsi" w:cs="Arial"/>
                <w:sz w:val="20"/>
              </w:rPr>
              <w:t xml:space="preserve"> </w:t>
            </w:r>
            <w:r w:rsidRPr="00BB68EA">
              <w:rPr>
                <w:rFonts w:eastAsiaTheme="minorHAnsi" w:cs="Arial"/>
                <w:sz w:val="20"/>
              </w:rPr>
              <w:t>/</w:t>
            </w:r>
            <w:r w:rsidR="00E7748F" w:rsidRPr="00BB68EA">
              <w:rPr>
                <w:rFonts w:eastAsiaTheme="minorHAnsi" w:cs="Arial"/>
                <w:sz w:val="20"/>
              </w:rPr>
              <w:t xml:space="preserve"> </w:t>
            </w:r>
            <w:r w:rsidRPr="00BB68EA">
              <w:rPr>
                <w:rFonts w:eastAsiaTheme="minorHAnsi" w:cs="Arial"/>
                <w:sz w:val="20"/>
              </w:rPr>
              <w:t>Bộ phận</w:t>
            </w:r>
            <w:r w:rsidR="00E7748F" w:rsidRPr="00BB68EA">
              <w:rPr>
                <w:rFonts w:eastAsiaTheme="minorHAnsi" w:cs="Arial"/>
                <w:sz w:val="20"/>
              </w:rPr>
              <w:t xml:space="preserve"> </w:t>
            </w:r>
            <w:r w:rsidRPr="00BB68EA">
              <w:rPr>
                <w:rFonts w:eastAsiaTheme="minorHAnsi" w:cs="Arial"/>
                <w:sz w:val="20"/>
              </w:rPr>
              <w:t>/</w:t>
            </w:r>
            <w:r w:rsidR="00E7748F" w:rsidRPr="00BB68EA">
              <w:rPr>
                <w:rFonts w:eastAsiaTheme="minorHAnsi" w:cs="Arial"/>
                <w:sz w:val="20"/>
              </w:rPr>
              <w:t xml:space="preserve"> </w:t>
            </w:r>
            <w:r w:rsidRPr="00BB68EA">
              <w:rPr>
                <w:rFonts w:eastAsiaTheme="minorHAnsi" w:cs="Arial"/>
                <w:sz w:val="20"/>
              </w:rPr>
              <w:t>Đơn vị</w:t>
            </w:r>
            <w:r w:rsidR="00B70C9E" w:rsidRPr="00BB68EA">
              <w:rPr>
                <w:rFonts w:eastAsiaTheme="minorHAnsi" w:cs="Arial"/>
                <w:sz w:val="20"/>
              </w:rPr>
              <w:t>.</w:t>
            </w:r>
          </w:p>
        </w:tc>
      </w:tr>
      <w:tr w:rsidR="00450C35" w:rsidRPr="002C4373" w14:paraId="58AD15F8" w14:textId="77777777" w:rsidTr="002455FE">
        <w:trPr>
          <w:trHeight w:val="20"/>
        </w:trPr>
        <w:tc>
          <w:tcPr>
            <w:tcW w:w="360" w:type="pct"/>
            <w:vAlign w:val="center"/>
          </w:tcPr>
          <w:p w14:paraId="275EDC07" w14:textId="77777777" w:rsidR="00450C35" w:rsidRPr="002C4373" w:rsidRDefault="00450C35" w:rsidP="002C6E9F">
            <w:pPr>
              <w:pStyle w:val="ListParagraph"/>
              <w:numPr>
                <w:ilvl w:val="0"/>
                <w:numId w:val="21"/>
              </w:numPr>
              <w:spacing w:line="276" w:lineRule="auto"/>
            </w:pPr>
          </w:p>
        </w:tc>
        <w:tc>
          <w:tcPr>
            <w:tcW w:w="1237" w:type="pct"/>
            <w:vAlign w:val="center"/>
          </w:tcPr>
          <w:p w14:paraId="7D2BD261"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TLĐV</w:t>
            </w:r>
          </w:p>
        </w:tc>
        <w:tc>
          <w:tcPr>
            <w:tcW w:w="3403" w:type="pct"/>
            <w:vAlign w:val="center"/>
          </w:tcPr>
          <w:p w14:paraId="1532CB47" w14:textId="0BDEA621"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Trợ lý của Phòng</w:t>
            </w:r>
            <w:r w:rsidR="00E7748F" w:rsidRPr="00BB68EA">
              <w:rPr>
                <w:rFonts w:eastAsiaTheme="minorHAnsi" w:cs="Arial"/>
                <w:sz w:val="20"/>
              </w:rPr>
              <w:t xml:space="preserve"> </w:t>
            </w:r>
            <w:r w:rsidRPr="00BB68EA">
              <w:rPr>
                <w:rFonts w:eastAsiaTheme="minorHAnsi" w:cs="Arial"/>
                <w:sz w:val="20"/>
              </w:rPr>
              <w:t>/</w:t>
            </w:r>
            <w:r w:rsidR="00E7748F" w:rsidRPr="00BB68EA">
              <w:rPr>
                <w:rFonts w:eastAsiaTheme="minorHAnsi" w:cs="Arial"/>
                <w:sz w:val="20"/>
              </w:rPr>
              <w:t xml:space="preserve"> </w:t>
            </w:r>
            <w:r w:rsidRPr="00BB68EA">
              <w:rPr>
                <w:rFonts w:eastAsiaTheme="minorHAnsi" w:cs="Arial"/>
                <w:sz w:val="20"/>
              </w:rPr>
              <w:t>Bộ phận</w:t>
            </w:r>
            <w:r w:rsidR="00E7748F" w:rsidRPr="00BB68EA">
              <w:rPr>
                <w:rFonts w:eastAsiaTheme="minorHAnsi" w:cs="Arial"/>
                <w:sz w:val="20"/>
              </w:rPr>
              <w:t xml:space="preserve"> </w:t>
            </w:r>
            <w:r w:rsidRPr="00BB68EA">
              <w:rPr>
                <w:rFonts w:eastAsiaTheme="minorHAnsi" w:cs="Arial"/>
                <w:sz w:val="20"/>
              </w:rPr>
              <w:t>/</w:t>
            </w:r>
            <w:r w:rsidR="00E7748F" w:rsidRPr="00BB68EA">
              <w:rPr>
                <w:rFonts w:eastAsiaTheme="minorHAnsi" w:cs="Arial"/>
                <w:sz w:val="20"/>
              </w:rPr>
              <w:t xml:space="preserve"> </w:t>
            </w:r>
            <w:r w:rsidRPr="00BB68EA">
              <w:rPr>
                <w:rFonts w:eastAsiaTheme="minorHAnsi" w:cs="Arial"/>
                <w:sz w:val="20"/>
              </w:rPr>
              <w:t>Đơn vị (Là người phụ trách công tác chấm công tại Phòng</w:t>
            </w:r>
            <w:r w:rsidR="00E7748F" w:rsidRPr="00BB68EA">
              <w:rPr>
                <w:rFonts w:eastAsiaTheme="minorHAnsi" w:cs="Arial"/>
                <w:sz w:val="20"/>
              </w:rPr>
              <w:t xml:space="preserve"> </w:t>
            </w:r>
            <w:r w:rsidRPr="00BB68EA">
              <w:rPr>
                <w:rFonts w:eastAsiaTheme="minorHAnsi" w:cs="Arial"/>
                <w:sz w:val="20"/>
              </w:rPr>
              <w:t>/</w:t>
            </w:r>
            <w:r w:rsidR="00E7748F" w:rsidRPr="00BB68EA">
              <w:rPr>
                <w:rFonts w:eastAsiaTheme="minorHAnsi" w:cs="Arial"/>
                <w:sz w:val="20"/>
              </w:rPr>
              <w:t xml:space="preserve"> </w:t>
            </w:r>
            <w:r w:rsidRPr="00BB68EA">
              <w:rPr>
                <w:rFonts w:eastAsiaTheme="minorHAnsi" w:cs="Arial"/>
                <w:sz w:val="20"/>
              </w:rPr>
              <w:t>Bộ phậ</w:t>
            </w:r>
            <w:r w:rsidR="00E7748F" w:rsidRPr="00BB68EA">
              <w:rPr>
                <w:rFonts w:eastAsiaTheme="minorHAnsi" w:cs="Arial"/>
                <w:sz w:val="20"/>
              </w:rPr>
              <w:t xml:space="preserve">n </w:t>
            </w:r>
            <w:r w:rsidRPr="00BB68EA">
              <w:rPr>
                <w:rFonts w:eastAsiaTheme="minorHAnsi" w:cs="Arial"/>
                <w:sz w:val="20"/>
              </w:rPr>
              <w:t>/</w:t>
            </w:r>
            <w:r w:rsidR="00E7748F" w:rsidRPr="00BB68EA">
              <w:rPr>
                <w:rFonts w:eastAsiaTheme="minorHAnsi" w:cs="Arial"/>
                <w:sz w:val="20"/>
              </w:rPr>
              <w:t xml:space="preserve"> </w:t>
            </w:r>
            <w:r w:rsidRPr="00BB68EA">
              <w:rPr>
                <w:rFonts w:eastAsiaTheme="minorHAnsi" w:cs="Arial"/>
                <w:sz w:val="20"/>
              </w:rPr>
              <w:t>Đơn vị)</w:t>
            </w:r>
            <w:r w:rsidR="00B70C9E" w:rsidRPr="00BB68EA">
              <w:rPr>
                <w:rFonts w:eastAsiaTheme="minorHAnsi" w:cs="Arial"/>
                <w:sz w:val="20"/>
              </w:rPr>
              <w:t>.</w:t>
            </w:r>
          </w:p>
        </w:tc>
      </w:tr>
      <w:tr w:rsidR="00450C35" w:rsidRPr="002C4373" w14:paraId="7235F9A1" w14:textId="77777777" w:rsidTr="002455FE">
        <w:trPr>
          <w:trHeight w:val="20"/>
        </w:trPr>
        <w:tc>
          <w:tcPr>
            <w:tcW w:w="360" w:type="pct"/>
            <w:vAlign w:val="center"/>
          </w:tcPr>
          <w:p w14:paraId="0330A742" w14:textId="77777777" w:rsidR="00450C35" w:rsidRPr="002C4373" w:rsidRDefault="00450C35" w:rsidP="002C6E9F">
            <w:pPr>
              <w:pStyle w:val="ListParagraph"/>
              <w:numPr>
                <w:ilvl w:val="0"/>
                <w:numId w:val="21"/>
              </w:numPr>
              <w:spacing w:line="276" w:lineRule="auto"/>
            </w:pPr>
          </w:p>
        </w:tc>
        <w:tc>
          <w:tcPr>
            <w:tcW w:w="1237" w:type="pct"/>
            <w:vAlign w:val="center"/>
          </w:tcPr>
          <w:p w14:paraId="7C8D527C"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MCC</w:t>
            </w:r>
          </w:p>
        </w:tc>
        <w:tc>
          <w:tcPr>
            <w:tcW w:w="3403" w:type="pct"/>
            <w:vAlign w:val="center"/>
          </w:tcPr>
          <w:p w14:paraId="54A25223" w14:textId="75A62995"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Máy chấm công</w:t>
            </w:r>
            <w:r w:rsidR="00B70C9E" w:rsidRPr="00BB68EA">
              <w:rPr>
                <w:rFonts w:eastAsiaTheme="minorHAnsi" w:cs="Arial"/>
                <w:sz w:val="20"/>
              </w:rPr>
              <w:t>.</w:t>
            </w:r>
          </w:p>
        </w:tc>
      </w:tr>
      <w:tr w:rsidR="00450C35" w:rsidRPr="002C4373" w14:paraId="4B49580F" w14:textId="77777777" w:rsidTr="002455FE">
        <w:trPr>
          <w:trHeight w:val="20"/>
        </w:trPr>
        <w:tc>
          <w:tcPr>
            <w:tcW w:w="360" w:type="pct"/>
            <w:vAlign w:val="center"/>
          </w:tcPr>
          <w:p w14:paraId="1BB68B6E" w14:textId="77777777" w:rsidR="00450C35" w:rsidRPr="002C4373" w:rsidRDefault="00450C35" w:rsidP="002C6E9F">
            <w:pPr>
              <w:pStyle w:val="ListParagraph"/>
              <w:numPr>
                <w:ilvl w:val="0"/>
                <w:numId w:val="21"/>
              </w:numPr>
              <w:spacing w:line="276" w:lineRule="auto"/>
            </w:pPr>
          </w:p>
        </w:tc>
        <w:tc>
          <w:tcPr>
            <w:tcW w:w="1237" w:type="pct"/>
            <w:vAlign w:val="center"/>
          </w:tcPr>
          <w:p w14:paraId="450FAAD7"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DS</w:t>
            </w:r>
          </w:p>
        </w:tc>
        <w:tc>
          <w:tcPr>
            <w:tcW w:w="3403" w:type="pct"/>
            <w:vAlign w:val="center"/>
          </w:tcPr>
          <w:p w14:paraId="0519D692" w14:textId="7A588AEE"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Danh sách</w:t>
            </w:r>
            <w:r w:rsidR="00B70C9E" w:rsidRPr="00BB68EA">
              <w:rPr>
                <w:rFonts w:eastAsiaTheme="minorHAnsi" w:cs="Arial"/>
                <w:sz w:val="20"/>
              </w:rPr>
              <w:t>.</w:t>
            </w:r>
          </w:p>
        </w:tc>
      </w:tr>
      <w:tr w:rsidR="00450C35" w:rsidRPr="002C4373" w14:paraId="746209C4" w14:textId="77777777" w:rsidTr="002455FE">
        <w:trPr>
          <w:trHeight w:val="20"/>
        </w:trPr>
        <w:tc>
          <w:tcPr>
            <w:tcW w:w="360" w:type="pct"/>
            <w:vAlign w:val="center"/>
          </w:tcPr>
          <w:p w14:paraId="57C41A0E" w14:textId="77777777" w:rsidR="00450C35" w:rsidRPr="002C4373" w:rsidRDefault="00450C35" w:rsidP="002C6E9F">
            <w:pPr>
              <w:pStyle w:val="ListParagraph"/>
              <w:numPr>
                <w:ilvl w:val="0"/>
                <w:numId w:val="21"/>
              </w:numPr>
              <w:spacing w:line="276" w:lineRule="auto"/>
            </w:pPr>
          </w:p>
        </w:tc>
        <w:tc>
          <w:tcPr>
            <w:tcW w:w="1237" w:type="pct"/>
            <w:vAlign w:val="center"/>
          </w:tcPr>
          <w:p w14:paraId="1928666D"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APP</w:t>
            </w:r>
          </w:p>
        </w:tc>
        <w:tc>
          <w:tcPr>
            <w:tcW w:w="3403" w:type="pct"/>
            <w:vAlign w:val="center"/>
          </w:tcPr>
          <w:p w14:paraId="3DEE272F" w14:textId="24E26E84"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Ứng dụng Self Service được cài đặt trên điện thoại</w:t>
            </w:r>
            <w:r w:rsidR="00B70C9E" w:rsidRPr="00BB68EA">
              <w:rPr>
                <w:rFonts w:eastAsiaTheme="minorHAnsi" w:cs="Arial"/>
                <w:sz w:val="20"/>
              </w:rPr>
              <w:t>.</w:t>
            </w:r>
          </w:p>
        </w:tc>
      </w:tr>
      <w:tr w:rsidR="00450C35" w:rsidRPr="002C4373" w14:paraId="5B885659" w14:textId="77777777" w:rsidTr="002455FE">
        <w:trPr>
          <w:trHeight w:val="20"/>
        </w:trPr>
        <w:tc>
          <w:tcPr>
            <w:tcW w:w="360" w:type="pct"/>
            <w:vAlign w:val="center"/>
          </w:tcPr>
          <w:p w14:paraId="701DA048" w14:textId="77777777" w:rsidR="00450C35" w:rsidRPr="002C4373" w:rsidRDefault="00450C35" w:rsidP="002C6E9F">
            <w:pPr>
              <w:pStyle w:val="ListParagraph"/>
              <w:numPr>
                <w:ilvl w:val="0"/>
                <w:numId w:val="21"/>
              </w:numPr>
              <w:spacing w:line="276" w:lineRule="auto"/>
            </w:pPr>
          </w:p>
        </w:tc>
        <w:tc>
          <w:tcPr>
            <w:tcW w:w="1237" w:type="pct"/>
            <w:vAlign w:val="center"/>
          </w:tcPr>
          <w:p w14:paraId="3B9AE291"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Ràng buộc</w:t>
            </w:r>
          </w:p>
        </w:tc>
        <w:tc>
          <w:tcPr>
            <w:tcW w:w="3403" w:type="pct"/>
            <w:vAlign w:val="center"/>
          </w:tcPr>
          <w:p w14:paraId="3FF2AA9E" w14:textId="779006A4" w:rsidR="00450C35" w:rsidRPr="00BB68EA" w:rsidRDefault="002455FE" w:rsidP="00BB68EA">
            <w:pPr>
              <w:widowControl/>
              <w:adjustRightInd/>
              <w:jc w:val="left"/>
              <w:textAlignment w:val="auto"/>
              <w:rPr>
                <w:rFonts w:eastAsiaTheme="minorHAnsi" w:cs="Arial"/>
                <w:sz w:val="20"/>
              </w:rPr>
            </w:pPr>
            <w:r w:rsidRPr="00BB68EA">
              <w:rPr>
                <w:rFonts w:eastAsiaTheme="minorHAnsi" w:cs="Arial"/>
                <w:sz w:val="20"/>
              </w:rPr>
              <w:t>Chặn (</w:t>
            </w:r>
            <w:r w:rsidR="00450C35" w:rsidRPr="00BB68EA">
              <w:rPr>
                <w:rFonts w:eastAsiaTheme="minorHAnsi" w:cs="Arial"/>
                <w:sz w:val="20"/>
              </w:rPr>
              <w:t>Không cho phép thực hiện</w:t>
            </w:r>
            <w:r w:rsidRPr="00BB68EA">
              <w:rPr>
                <w:rFonts w:eastAsiaTheme="minorHAnsi" w:cs="Arial"/>
                <w:sz w:val="20"/>
              </w:rPr>
              <w:t>)</w:t>
            </w:r>
            <w:r w:rsidR="00B70C9E" w:rsidRPr="00BB68EA">
              <w:rPr>
                <w:rFonts w:eastAsiaTheme="minorHAnsi" w:cs="Arial"/>
                <w:sz w:val="20"/>
              </w:rPr>
              <w:t>.</w:t>
            </w:r>
          </w:p>
        </w:tc>
      </w:tr>
      <w:tr w:rsidR="00735675" w:rsidRPr="002C4373" w14:paraId="0F62DD6F" w14:textId="77777777" w:rsidTr="00735675">
        <w:trPr>
          <w:trHeight w:val="20"/>
        </w:trPr>
        <w:tc>
          <w:tcPr>
            <w:tcW w:w="360" w:type="pct"/>
            <w:vAlign w:val="center"/>
          </w:tcPr>
          <w:p w14:paraId="2816B38B" w14:textId="77777777" w:rsidR="00735675" w:rsidRPr="002C4373" w:rsidRDefault="00735675" w:rsidP="002C6E9F">
            <w:pPr>
              <w:pStyle w:val="ListParagraph"/>
              <w:numPr>
                <w:ilvl w:val="0"/>
                <w:numId w:val="21"/>
              </w:numPr>
              <w:spacing w:line="276" w:lineRule="auto"/>
            </w:pPr>
          </w:p>
        </w:tc>
        <w:tc>
          <w:tcPr>
            <w:tcW w:w="1237" w:type="pct"/>
            <w:vAlign w:val="center"/>
          </w:tcPr>
          <w:p w14:paraId="09F2B6B0" w14:textId="437F188D" w:rsidR="00735675" w:rsidRPr="00BB68EA" w:rsidRDefault="00735675" w:rsidP="00BB68EA">
            <w:pPr>
              <w:widowControl/>
              <w:adjustRightInd/>
              <w:jc w:val="left"/>
              <w:textAlignment w:val="auto"/>
              <w:rPr>
                <w:rFonts w:eastAsiaTheme="minorHAnsi" w:cs="Arial"/>
                <w:sz w:val="20"/>
              </w:rPr>
            </w:pPr>
            <w:r w:rsidRPr="00BB68EA">
              <w:rPr>
                <w:rFonts w:eastAsiaTheme="minorHAnsi" w:cs="Arial"/>
                <w:sz w:val="20"/>
              </w:rPr>
              <w:t>Cảnh báo</w:t>
            </w:r>
          </w:p>
        </w:tc>
        <w:tc>
          <w:tcPr>
            <w:tcW w:w="3403" w:type="pct"/>
          </w:tcPr>
          <w:p w14:paraId="3F573396" w14:textId="05DE3FE9" w:rsidR="00735675" w:rsidRPr="00BB68EA" w:rsidRDefault="00735675" w:rsidP="00BB68EA">
            <w:pPr>
              <w:widowControl/>
              <w:adjustRightInd/>
              <w:jc w:val="left"/>
              <w:textAlignment w:val="auto"/>
              <w:rPr>
                <w:rFonts w:eastAsiaTheme="minorHAnsi" w:cs="Arial"/>
                <w:sz w:val="20"/>
              </w:rPr>
            </w:pPr>
            <w:r w:rsidRPr="00BB68EA">
              <w:rPr>
                <w:rFonts w:eastAsiaTheme="minorHAnsi" w:cs="Arial"/>
                <w:sz w:val="20"/>
              </w:rPr>
              <w:t>Không chặn việc thực hiện, người dùng chủ động quyết định</w:t>
            </w:r>
            <w:r w:rsidR="00BF6015" w:rsidRPr="00BB68EA">
              <w:rPr>
                <w:rFonts w:eastAsiaTheme="minorHAnsi" w:cs="Arial"/>
                <w:sz w:val="20"/>
              </w:rPr>
              <w:t xml:space="preserve"> </w:t>
            </w:r>
            <w:r w:rsidR="00702C38" w:rsidRPr="00BB68EA">
              <w:rPr>
                <w:rFonts w:eastAsiaTheme="minorHAnsi" w:cs="Arial"/>
                <w:sz w:val="20"/>
              </w:rPr>
              <w:t>có</w:t>
            </w:r>
            <w:r w:rsidRPr="00BB68EA">
              <w:rPr>
                <w:rFonts w:eastAsiaTheme="minorHAnsi" w:cs="Arial"/>
                <w:sz w:val="20"/>
              </w:rPr>
              <w:t xml:space="preserve"> tiếp tục thực hiện hay không</w:t>
            </w:r>
            <w:r w:rsidR="00B70C9E" w:rsidRPr="00BB68EA">
              <w:rPr>
                <w:rFonts w:eastAsiaTheme="minorHAnsi" w:cs="Arial"/>
                <w:sz w:val="20"/>
              </w:rPr>
              <w:t>.</w:t>
            </w:r>
          </w:p>
        </w:tc>
      </w:tr>
      <w:tr w:rsidR="00450C35" w:rsidRPr="002C4373" w14:paraId="6DC470BF" w14:textId="77777777" w:rsidTr="002455FE">
        <w:trPr>
          <w:trHeight w:val="20"/>
        </w:trPr>
        <w:tc>
          <w:tcPr>
            <w:tcW w:w="360" w:type="pct"/>
            <w:vAlign w:val="center"/>
          </w:tcPr>
          <w:p w14:paraId="76C616A8" w14:textId="77777777" w:rsidR="00450C35" w:rsidRPr="002C4373" w:rsidRDefault="00450C35" w:rsidP="002C6E9F">
            <w:pPr>
              <w:pStyle w:val="ListParagraph"/>
              <w:numPr>
                <w:ilvl w:val="0"/>
                <w:numId w:val="21"/>
              </w:numPr>
              <w:spacing w:line="276" w:lineRule="auto"/>
            </w:pPr>
          </w:p>
        </w:tc>
        <w:tc>
          <w:tcPr>
            <w:tcW w:w="1237" w:type="pct"/>
            <w:vAlign w:val="center"/>
          </w:tcPr>
          <w:p w14:paraId="28601402"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ĐK</w:t>
            </w:r>
          </w:p>
        </w:tc>
        <w:tc>
          <w:tcPr>
            <w:tcW w:w="3403" w:type="pct"/>
            <w:vAlign w:val="center"/>
          </w:tcPr>
          <w:p w14:paraId="08EC56A3" w14:textId="629CBF68"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Điều kiện</w:t>
            </w:r>
            <w:r w:rsidR="00735675" w:rsidRPr="00BB68EA">
              <w:rPr>
                <w:rFonts w:eastAsiaTheme="minorHAnsi" w:cs="Arial"/>
                <w:sz w:val="20"/>
              </w:rPr>
              <w:t>.</w:t>
            </w:r>
          </w:p>
        </w:tc>
      </w:tr>
      <w:tr w:rsidR="00862D22" w:rsidRPr="002C4373" w14:paraId="316EE417" w14:textId="77777777" w:rsidTr="002455FE">
        <w:trPr>
          <w:trHeight w:val="20"/>
        </w:trPr>
        <w:tc>
          <w:tcPr>
            <w:tcW w:w="360" w:type="pct"/>
            <w:vAlign w:val="center"/>
          </w:tcPr>
          <w:p w14:paraId="5DCB580C" w14:textId="77777777" w:rsidR="00862D22" w:rsidRPr="002C4373" w:rsidRDefault="00862D22" w:rsidP="002C6E9F">
            <w:pPr>
              <w:pStyle w:val="ListParagraph"/>
              <w:numPr>
                <w:ilvl w:val="0"/>
                <w:numId w:val="21"/>
              </w:numPr>
              <w:spacing w:line="276" w:lineRule="auto"/>
            </w:pPr>
          </w:p>
        </w:tc>
        <w:tc>
          <w:tcPr>
            <w:tcW w:w="1237" w:type="pct"/>
            <w:vAlign w:val="center"/>
          </w:tcPr>
          <w:p w14:paraId="5CFDA0D2" w14:textId="5767430A" w:rsidR="00862D22" w:rsidRPr="00BB68EA" w:rsidRDefault="00862D22" w:rsidP="00BB68EA">
            <w:pPr>
              <w:widowControl/>
              <w:adjustRightInd/>
              <w:jc w:val="left"/>
              <w:textAlignment w:val="auto"/>
              <w:rPr>
                <w:rFonts w:eastAsiaTheme="minorHAnsi" w:cs="Arial"/>
                <w:sz w:val="20"/>
              </w:rPr>
            </w:pPr>
            <w:r w:rsidRPr="00BB68EA">
              <w:rPr>
                <w:rFonts w:eastAsiaTheme="minorHAnsi" w:cs="Arial"/>
                <w:sz w:val="20"/>
              </w:rPr>
              <w:t>Check-in</w:t>
            </w:r>
          </w:p>
        </w:tc>
        <w:tc>
          <w:tcPr>
            <w:tcW w:w="3403" w:type="pct"/>
            <w:vAlign w:val="center"/>
          </w:tcPr>
          <w:p w14:paraId="090F77AD" w14:textId="7C1B148B" w:rsidR="00862D22" w:rsidRPr="00BB68EA" w:rsidRDefault="00862D22" w:rsidP="00BB68EA">
            <w:pPr>
              <w:widowControl/>
              <w:adjustRightInd/>
              <w:jc w:val="left"/>
              <w:textAlignment w:val="auto"/>
              <w:rPr>
                <w:rFonts w:eastAsiaTheme="minorHAnsi" w:cs="Arial"/>
                <w:sz w:val="20"/>
              </w:rPr>
            </w:pPr>
            <w:r w:rsidRPr="00BB68EA">
              <w:rPr>
                <w:rFonts w:eastAsiaTheme="minorHAnsi" w:cs="Arial"/>
                <w:sz w:val="20"/>
              </w:rPr>
              <w:t>Bấm thẻ vào / điểm danh vào.</w:t>
            </w:r>
          </w:p>
        </w:tc>
      </w:tr>
      <w:tr w:rsidR="00862D22" w:rsidRPr="002C4373" w14:paraId="3F63B871" w14:textId="77777777" w:rsidTr="002455FE">
        <w:trPr>
          <w:trHeight w:val="20"/>
        </w:trPr>
        <w:tc>
          <w:tcPr>
            <w:tcW w:w="360" w:type="pct"/>
            <w:vAlign w:val="center"/>
          </w:tcPr>
          <w:p w14:paraId="6747D225" w14:textId="77777777" w:rsidR="00862D22" w:rsidRPr="002C4373" w:rsidRDefault="00862D22" w:rsidP="002C6E9F">
            <w:pPr>
              <w:pStyle w:val="ListParagraph"/>
              <w:numPr>
                <w:ilvl w:val="0"/>
                <w:numId w:val="21"/>
              </w:numPr>
              <w:spacing w:line="276" w:lineRule="auto"/>
            </w:pPr>
          </w:p>
        </w:tc>
        <w:tc>
          <w:tcPr>
            <w:tcW w:w="1237" w:type="pct"/>
            <w:vAlign w:val="center"/>
          </w:tcPr>
          <w:p w14:paraId="4955BA38" w14:textId="0CE841BE" w:rsidR="00862D22" w:rsidRPr="00BB68EA" w:rsidRDefault="00862D22" w:rsidP="00BB68EA">
            <w:pPr>
              <w:widowControl/>
              <w:adjustRightInd/>
              <w:jc w:val="left"/>
              <w:textAlignment w:val="auto"/>
              <w:rPr>
                <w:rFonts w:eastAsiaTheme="minorHAnsi" w:cs="Arial"/>
                <w:sz w:val="20"/>
              </w:rPr>
            </w:pPr>
            <w:r w:rsidRPr="00BB68EA">
              <w:rPr>
                <w:rFonts w:eastAsiaTheme="minorHAnsi" w:cs="Arial"/>
                <w:sz w:val="20"/>
              </w:rPr>
              <w:t>Check-out</w:t>
            </w:r>
          </w:p>
        </w:tc>
        <w:tc>
          <w:tcPr>
            <w:tcW w:w="3403" w:type="pct"/>
            <w:vAlign w:val="center"/>
          </w:tcPr>
          <w:p w14:paraId="78D5DBF2" w14:textId="411C3A4E" w:rsidR="00862D22" w:rsidRPr="00BB68EA" w:rsidRDefault="00862D22" w:rsidP="00BB68EA">
            <w:pPr>
              <w:widowControl/>
              <w:adjustRightInd/>
              <w:jc w:val="left"/>
              <w:textAlignment w:val="auto"/>
              <w:rPr>
                <w:rFonts w:eastAsiaTheme="minorHAnsi" w:cs="Arial"/>
                <w:sz w:val="20"/>
              </w:rPr>
            </w:pPr>
            <w:r w:rsidRPr="00BB68EA">
              <w:rPr>
                <w:rFonts w:eastAsiaTheme="minorHAnsi" w:cs="Arial"/>
                <w:sz w:val="20"/>
              </w:rPr>
              <w:t>Bấm thẻ ra / điểm danh ra.</w:t>
            </w:r>
          </w:p>
        </w:tc>
      </w:tr>
      <w:tr w:rsidR="00B70C9E" w:rsidRPr="002C4373" w14:paraId="7A547C7E" w14:textId="77777777" w:rsidTr="002455FE">
        <w:trPr>
          <w:trHeight w:val="20"/>
        </w:trPr>
        <w:tc>
          <w:tcPr>
            <w:tcW w:w="360" w:type="pct"/>
            <w:vAlign w:val="center"/>
          </w:tcPr>
          <w:p w14:paraId="6A08C785" w14:textId="77777777" w:rsidR="00B70C9E" w:rsidRPr="002C4373" w:rsidRDefault="00B70C9E" w:rsidP="002C6E9F">
            <w:pPr>
              <w:pStyle w:val="ListParagraph"/>
              <w:numPr>
                <w:ilvl w:val="0"/>
                <w:numId w:val="21"/>
              </w:numPr>
              <w:spacing w:line="276" w:lineRule="auto"/>
            </w:pPr>
          </w:p>
        </w:tc>
        <w:tc>
          <w:tcPr>
            <w:tcW w:w="1237" w:type="pct"/>
            <w:vAlign w:val="center"/>
          </w:tcPr>
          <w:p w14:paraId="6DDB1AA5" w14:textId="1C044DE7" w:rsidR="00B70C9E" w:rsidRPr="00BB68EA" w:rsidRDefault="00B70C9E" w:rsidP="00BB68EA">
            <w:pPr>
              <w:widowControl/>
              <w:adjustRightInd/>
              <w:jc w:val="left"/>
              <w:textAlignment w:val="auto"/>
              <w:rPr>
                <w:rFonts w:eastAsiaTheme="minorHAnsi" w:cs="Arial"/>
                <w:sz w:val="20"/>
              </w:rPr>
            </w:pPr>
            <w:r w:rsidRPr="00BB68EA">
              <w:rPr>
                <w:rFonts w:eastAsiaTheme="minorHAnsi" w:cs="Arial"/>
                <w:sz w:val="20"/>
              </w:rPr>
              <w:t>Check in/out</w:t>
            </w:r>
          </w:p>
        </w:tc>
        <w:tc>
          <w:tcPr>
            <w:tcW w:w="3403" w:type="pct"/>
            <w:vAlign w:val="center"/>
          </w:tcPr>
          <w:p w14:paraId="099A2A46" w14:textId="2BD82523" w:rsidR="00B70C9E" w:rsidRPr="00BB68EA" w:rsidRDefault="00B70C9E" w:rsidP="00BB68EA">
            <w:pPr>
              <w:widowControl/>
              <w:adjustRightInd/>
              <w:jc w:val="left"/>
              <w:textAlignment w:val="auto"/>
              <w:rPr>
                <w:rFonts w:eastAsiaTheme="minorHAnsi" w:cs="Arial"/>
                <w:sz w:val="20"/>
              </w:rPr>
            </w:pPr>
            <w:r w:rsidRPr="00BB68EA">
              <w:rPr>
                <w:rFonts w:eastAsiaTheme="minorHAnsi" w:cs="Arial"/>
                <w:sz w:val="20"/>
              </w:rPr>
              <w:t xml:space="preserve">Bấm thẻ vào/ ra hoặc </w:t>
            </w:r>
            <w:r w:rsidR="00614092" w:rsidRPr="00BB68EA">
              <w:rPr>
                <w:rFonts w:eastAsiaTheme="minorHAnsi" w:cs="Arial"/>
                <w:sz w:val="20"/>
              </w:rPr>
              <w:t>điểm danh vào/ ra.</w:t>
            </w:r>
          </w:p>
        </w:tc>
      </w:tr>
      <w:tr w:rsidR="00450C35" w:rsidRPr="002C4373" w14:paraId="320FFE06" w14:textId="77777777" w:rsidTr="002455FE">
        <w:trPr>
          <w:trHeight w:val="20"/>
        </w:trPr>
        <w:tc>
          <w:tcPr>
            <w:tcW w:w="360" w:type="pct"/>
            <w:vAlign w:val="center"/>
          </w:tcPr>
          <w:p w14:paraId="24263ECF" w14:textId="77777777" w:rsidR="00450C35" w:rsidRPr="002C4373" w:rsidRDefault="00450C35" w:rsidP="002C6E9F">
            <w:pPr>
              <w:pStyle w:val="ListParagraph"/>
              <w:numPr>
                <w:ilvl w:val="0"/>
                <w:numId w:val="21"/>
              </w:numPr>
              <w:spacing w:line="276" w:lineRule="auto"/>
            </w:pPr>
          </w:p>
        </w:tc>
        <w:tc>
          <w:tcPr>
            <w:tcW w:w="1237" w:type="pct"/>
            <w:vAlign w:val="center"/>
          </w:tcPr>
          <w:p w14:paraId="6A444292" w14:textId="77777777"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Popup</w:t>
            </w:r>
          </w:p>
        </w:tc>
        <w:tc>
          <w:tcPr>
            <w:tcW w:w="3403" w:type="pct"/>
            <w:vAlign w:val="center"/>
          </w:tcPr>
          <w:p w14:paraId="57BABDCB" w14:textId="39B7FE1F"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Là hình thức thông báo của Hệ thống để thống nhất về một Ràng buộc hoặc Cảnh báo, Hướng dẫ</w:t>
            </w:r>
            <w:r w:rsidR="00735675" w:rsidRPr="00BB68EA">
              <w:rPr>
                <w:rFonts w:eastAsiaTheme="minorHAnsi" w:cs="Arial"/>
                <w:sz w:val="20"/>
              </w:rPr>
              <w:t>n.</w:t>
            </w:r>
          </w:p>
        </w:tc>
      </w:tr>
      <w:tr w:rsidR="00450C35" w:rsidRPr="002C4373" w14:paraId="6B81BF2B" w14:textId="77777777" w:rsidTr="002455FE">
        <w:trPr>
          <w:trHeight w:val="20"/>
        </w:trPr>
        <w:tc>
          <w:tcPr>
            <w:tcW w:w="360" w:type="pct"/>
            <w:vAlign w:val="center"/>
          </w:tcPr>
          <w:p w14:paraId="2A90E786" w14:textId="77777777" w:rsidR="00450C35" w:rsidRPr="002C4373" w:rsidRDefault="00450C35" w:rsidP="002C6E9F">
            <w:pPr>
              <w:pStyle w:val="ListParagraph"/>
              <w:numPr>
                <w:ilvl w:val="0"/>
                <w:numId w:val="21"/>
              </w:numPr>
              <w:spacing w:line="276" w:lineRule="auto"/>
            </w:pPr>
          </w:p>
        </w:tc>
        <w:tc>
          <w:tcPr>
            <w:tcW w:w="1237" w:type="pct"/>
            <w:vAlign w:val="center"/>
          </w:tcPr>
          <w:p w14:paraId="140ED420" w14:textId="70E27C3C"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 xml:space="preserve">Web </w:t>
            </w:r>
            <w:r w:rsidR="002455FE" w:rsidRPr="00BB68EA">
              <w:rPr>
                <w:rFonts w:eastAsiaTheme="minorHAnsi" w:cs="Arial"/>
                <w:sz w:val="20"/>
              </w:rPr>
              <w:t>Portal</w:t>
            </w:r>
          </w:p>
        </w:tc>
        <w:tc>
          <w:tcPr>
            <w:tcW w:w="3403" w:type="pct"/>
            <w:vAlign w:val="center"/>
          </w:tcPr>
          <w:p w14:paraId="17EC9E4D" w14:textId="352B4C31" w:rsidR="00450C35" w:rsidRPr="00BB68EA" w:rsidRDefault="00450C35" w:rsidP="00BB68EA">
            <w:pPr>
              <w:widowControl/>
              <w:adjustRightInd/>
              <w:jc w:val="left"/>
              <w:textAlignment w:val="auto"/>
              <w:rPr>
                <w:rFonts w:eastAsiaTheme="minorHAnsi" w:cs="Arial"/>
                <w:sz w:val="20"/>
              </w:rPr>
            </w:pPr>
            <w:r w:rsidRPr="00BB68EA">
              <w:rPr>
                <w:rFonts w:eastAsiaTheme="minorHAnsi" w:cs="Arial"/>
                <w:sz w:val="20"/>
              </w:rPr>
              <w:t xml:space="preserve">Là </w:t>
            </w:r>
            <w:r w:rsidR="002455FE" w:rsidRPr="00BB68EA">
              <w:rPr>
                <w:rFonts w:eastAsiaTheme="minorHAnsi" w:cs="Arial"/>
                <w:sz w:val="20"/>
              </w:rPr>
              <w:t>cổng thông tin cá nhân sử dụng bằng trình duyệt Web</w:t>
            </w:r>
            <w:r w:rsidR="00735675" w:rsidRPr="00BB68EA">
              <w:rPr>
                <w:rFonts w:eastAsiaTheme="minorHAnsi" w:cs="Arial"/>
                <w:sz w:val="20"/>
              </w:rPr>
              <w:t xml:space="preserve"> trên điện thoại hoặc Laptop hoặc PC.</w:t>
            </w:r>
          </w:p>
        </w:tc>
      </w:tr>
      <w:tr w:rsidR="00450C35" w:rsidRPr="002C4373" w14:paraId="12482AFD" w14:textId="77777777" w:rsidTr="002455FE">
        <w:trPr>
          <w:trHeight w:val="20"/>
        </w:trPr>
        <w:tc>
          <w:tcPr>
            <w:tcW w:w="360" w:type="pct"/>
            <w:vAlign w:val="center"/>
          </w:tcPr>
          <w:p w14:paraId="6B8FD499" w14:textId="77777777" w:rsidR="00450C35" w:rsidRPr="002C4373" w:rsidRDefault="00450C35" w:rsidP="002C6E9F">
            <w:pPr>
              <w:pStyle w:val="ListParagraph"/>
              <w:numPr>
                <w:ilvl w:val="0"/>
                <w:numId w:val="21"/>
              </w:numPr>
              <w:spacing w:line="276" w:lineRule="auto"/>
            </w:pPr>
          </w:p>
        </w:tc>
        <w:tc>
          <w:tcPr>
            <w:tcW w:w="1237" w:type="pct"/>
            <w:vAlign w:val="center"/>
          </w:tcPr>
          <w:p w14:paraId="07DBD4B7" w14:textId="77777777" w:rsidR="00450C35" w:rsidRPr="002C4373" w:rsidRDefault="00450C35" w:rsidP="00BB68EA">
            <w:pPr>
              <w:widowControl/>
              <w:adjustRightInd/>
              <w:jc w:val="left"/>
              <w:textAlignment w:val="auto"/>
              <w:rPr>
                <w:rFonts w:cs="Arial"/>
                <w:color w:val="000000" w:themeColor="text1"/>
                <w:sz w:val="20"/>
              </w:rPr>
            </w:pPr>
            <w:r w:rsidRPr="00BB68EA">
              <w:rPr>
                <w:rFonts w:eastAsiaTheme="minorHAnsi" w:cs="Arial"/>
                <w:sz w:val="20"/>
              </w:rPr>
              <w:t>Web</w:t>
            </w:r>
            <w:r w:rsidRPr="002C4373">
              <w:rPr>
                <w:rFonts w:cs="Arial"/>
                <w:color w:val="000000" w:themeColor="text1"/>
                <w:sz w:val="20"/>
              </w:rPr>
              <w:t xml:space="preserve"> Main</w:t>
            </w:r>
          </w:p>
        </w:tc>
        <w:tc>
          <w:tcPr>
            <w:tcW w:w="3403" w:type="pct"/>
            <w:vAlign w:val="center"/>
          </w:tcPr>
          <w:p w14:paraId="177C2FF3" w14:textId="63054243" w:rsidR="00450C35" w:rsidRPr="002C4373" w:rsidRDefault="002455FE" w:rsidP="00BB68EA">
            <w:pPr>
              <w:widowControl/>
              <w:adjustRightInd/>
              <w:jc w:val="left"/>
              <w:textAlignment w:val="auto"/>
              <w:rPr>
                <w:rFonts w:cs="Arial"/>
                <w:color w:val="000000" w:themeColor="text1"/>
                <w:sz w:val="20"/>
              </w:rPr>
            </w:pPr>
            <w:r w:rsidRPr="002C4373">
              <w:rPr>
                <w:rFonts w:cs="Arial"/>
                <w:color w:val="000000" w:themeColor="text1"/>
                <w:sz w:val="20"/>
              </w:rPr>
              <w:t>Là</w:t>
            </w:r>
            <w:r w:rsidR="00735675" w:rsidRPr="002C4373">
              <w:rPr>
                <w:rFonts w:cs="Arial"/>
                <w:color w:val="000000" w:themeColor="text1"/>
                <w:sz w:val="20"/>
              </w:rPr>
              <w:t xml:space="preserve"> giao diện chính của</w:t>
            </w:r>
            <w:r w:rsidRPr="002C4373">
              <w:rPr>
                <w:rFonts w:cs="Arial"/>
                <w:color w:val="000000" w:themeColor="text1"/>
                <w:sz w:val="20"/>
              </w:rPr>
              <w:t xml:space="preserve"> hệ thống dành cho nhóm người dùng Quản trị sử dụng trình duyệt </w:t>
            </w:r>
            <w:r w:rsidRPr="00BB68EA">
              <w:rPr>
                <w:rFonts w:eastAsiaTheme="minorHAnsi" w:cs="Arial"/>
                <w:sz w:val="20"/>
              </w:rPr>
              <w:t>Web</w:t>
            </w:r>
            <w:r w:rsidRPr="002C4373">
              <w:rPr>
                <w:rFonts w:cs="Arial"/>
                <w:color w:val="000000" w:themeColor="text1"/>
                <w:sz w:val="20"/>
              </w:rPr>
              <w:t xml:space="preserve"> trên Laptop hoặc PC</w:t>
            </w:r>
            <w:r w:rsidR="00735675" w:rsidRPr="002C4373">
              <w:rPr>
                <w:rFonts w:cs="Arial"/>
                <w:color w:val="000000" w:themeColor="text1"/>
                <w:sz w:val="20"/>
              </w:rPr>
              <w:t>.</w:t>
            </w:r>
          </w:p>
        </w:tc>
      </w:tr>
      <w:tr w:rsidR="00450C35" w:rsidRPr="00254BFC" w14:paraId="2B20FBEE" w14:textId="77777777" w:rsidTr="00BB68EA">
        <w:trPr>
          <w:trHeight w:val="72"/>
        </w:trPr>
        <w:tc>
          <w:tcPr>
            <w:tcW w:w="360" w:type="pct"/>
            <w:vAlign w:val="center"/>
          </w:tcPr>
          <w:p w14:paraId="75A5D7BE" w14:textId="77777777" w:rsidR="00450C35" w:rsidRPr="00254BFC" w:rsidRDefault="00450C35" w:rsidP="002C6E9F">
            <w:pPr>
              <w:pStyle w:val="ListParagraph"/>
              <w:numPr>
                <w:ilvl w:val="0"/>
                <w:numId w:val="21"/>
              </w:numPr>
              <w:spacing w:line="276" w:lineRule="auto"/>
              <w:rPr>
                <w:b/>
              </w:rPr>
            </w:pPr>
          </w:p>
        </w:tc>
        <w:tc>
          <w:tcPr>
            <w:tcW w:w="1237" w:type="pct"/>
            <w:vAlign w:val="center"/>
          </w:tcPr>
          <w:p w14:paraId="765277D3" w14:textId="77777777" w:rsidR="00450C35" w:rsidRPr="00254BFC" w:rsidRDefault="00450C35" w:rsidP="00BB68EA">
            <w:pPr>
              <w:widowControl/>
              <w:adjustRightInd/>
              <w:jc w:val="left"/>
              <w:textAlignment w:val="auto"/>
              <w:rPr>
                <w:rFonts w:cs="Arial"/>
                <w:b/>
                <w:color w:val="000000" w:themeColor="text1"/>
                <w:sz w:val="20"/>
              </w:rPr>
            </w:pPr>
            <w:r w:rsidRPr="00254BFC">
              <w:rPr>
                <w:rFonts w:eastAsiaTheme="minorHAnsi" w:cs="Arial"/>
                <w:b/>
                <w:sz w:val="20"/>
              </w:rPr>
              <w:t>Cảnh</w:t>
            </w:r>
            <w:r w:rsidRPr="00254BFC">
              <w:rPr>
                <w:rFonts w:cs="Arial"/>
                <w:b/>
                <w:color w:val="000000" w:themeColor="text1"/>
                <w:sz w:val="20"/>
              </w:rPr>
              <w:t xml:space="preserve"> báo trang chủ</w:t>
            </w:r>
          </w:p>
        </w:tc>
        <w:tc>
          <w:tcPr>
            <w:tcW w:w="3403" w:type="pct"/>
            <w:vAlign w:val="center"/>
          </w:tcPr>
          <w:p w14:paraId="54CBD7C1" w14:textId="5916BD9B" w:rsidR="00450C35" w:rsidRPr="00254BFC" w:rsidRDefault="00450C35" w:rsidP="00BB68EA">
            <w:pPr>
              <w:widowControl/>
              <w:adjustRightInd/>
              <w:jc w:val="left"/>
              <w:textAlignment w:val="auto"/>
              <w:rPr>
                <w:rFonts w:cs="Arial"/>
                <w:b/>
                <w:color w:val="000000" w:themeColor="text1"/>
                <w:sz w:val="20"/>
              </w:rPr>
            </w:pPr>
            <w:r w:rsidRPr="00254BFC">
              <w:rPr>
                <w:rFonts w:eastAsiaTheme="minorHAnsi" w:cs="Arial"/>
                <w:b/>
                <w:sz w:val="20"/>
              </w:rPr>
              <w:t xml:space="preserve">Là </w:t>
            </w:r>
            <w:r w:rsidR="00735675" w:rsidRPr="00254BFC">
              <w:rPr>
                <w:rFonts w:eastAsiaTheme="minorHAnsi" w:cs="Arial"/>
                <w:b/>
                <w:sz w:val="20"/>
              </w:rPr>
              <w:t>phương thức thông báo trên Web Main.</w:t>
            </w:r>
          </w:p>
        </w:tc>
      </w:tr>
    </w:tbl>
    <w:p w14:paraId="11C7F959" w14:textId="77777777" w:rsidR="0071144D" w:rsidRPr="001D6AC1" w:rsidRDefault="004D2C2D" w:rsidP="00E31E75">
      <w:pPr>
        <w:pStyle w:val="Heading2"/>
        <w:spacing w:line="276" w:lineRule="auto"/>
      </w:pPr>
      <w:bookmarkStart w:id="10" w:name="_Toc528749811"/>
      <w:bookmarkStart w:id="11" w:name="_Toc66095538"/>
      <w:r w:rsidRPr="00254BFC">
        <w:t>Ý nghĩa các hình v</w:t>
      </w:r>
      <w:r w:rsidRPr="001D6AC1">
        <w:t>ẽ</w:t>
      </w:r>
      <w:bookmarkEnd w:id="10"/>
      <w:bookmarkEnd w:id="11"/>
    </w:p>
    <w:p w14:paraId="3FB5730B" w14:textId="188E680F" w:rsidR="00244F03" w:rsidRPr="001D6AC1" w:rsidRDefault="002C0892" w:rsidP="00E31E75">
      <w:pPr>
        <w:pStyle w:val="BodyText"/>
        <w:spacing w:line="276" w:lineRule="auto"/>
        <w:jc w:val="center"/>
        <w:rPr>
          <w:rFonts w:ascii="Arial" w:hAnsi="Arial" w:cs="Arial"/>
          <w:lang w:eastAsia="ja-JP"/>
        </w:rPr>
      </w:pPr>
      <w:r w:rsidRPr="001D6AC1">
        <w:rPr>
          <w:rFonts w:ascii="Arial" w:hAnsi="Arial" w:cs="Arial"/>
          <w:szCs w:val="21"/>
        </w:rPr>
        <w:object w:dxaOrig="9041" w:dyaOrig="7960" w14:anchorId="36FEE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pt;height:380.4pt" o:ole="">
            <v:imagedata r:id="rId12" o:title=""/>
          </v:shape>
          <o:OLEObject Type="Embed" ProgID="Visio.Drawing.11" ShapeID="_x0000_i1025" DrawAspect="Content" ObjectID="_1677599091" r:id="rId13"/>
        </w:object>
      </w:r>
    </w:p>
    <w:p w14:paraId="2F0B512D" w14:textId="77777777" w:rsidR="0023216E" w:rsidRPr="001D6AC1" w:rsidRDefault="0023216E" w:rsidP="00E31E75">
      <w:pPr>
        <w:pStyle w:val="BodyText"/>
        <w:spacing w:before="120" w:line="276" w:lineRule="auto"/>
        <w:contextualSpacing/>
        <w:jc w:val="center"/>
        <w:rPr>
          <w:rFonts w:ascii="Arial" w:hAnsi="Arial" w:cs="Arial"/>
          <w:sz w:val="21"/>
          <w:szCs w:val="21"/>
        </w:rPr>
      </w:pPr>
    </w:p>
    <w:p w14:paraId="129A3DD0" w14:textId="77777777" w:rsidR="005D4D4F" w:rsidRPr="001D6AC1" w:rsidRDefault="005D4D4F" w:rsidP="00E31E75">
      <w:pPr>
        <w:pStyle w:val="Heading1"/>
        <w:spacing w:line="276" w:lineRule="auto"/>
      </w:pPr>
      <w:bookmarkStart w:id="12" w:name="_Toc66095539"/>
      <w:bookmarkEnd w:id="2"/>
      <w:r w:rsidRPr="001D6AC1">
        <w:lastRenderedPageBreak/>
        <w:t xml:space="preserve">Phân hệ chấm công </w:t>
      </w:r>
      <w:r w:rsidR="00E13485" w:rsidRPr="001D6AC1">
        <w:t>–</w:t>
      </w:r>
      <w:r w:rsidRPr="001D6AC1">
        <w:t xml:space="preserve"> ATT</w:t>
      </w:r>
      <w:bookmarkEnd w:id="12"/>
    </w:p>
    <w:p w14:paraId="19E81B08" w14:textId="7BBF261B" w:rsidR="007D3FFD" w:rsidRPr="00097278" w:rsidRDefault="00464FFB" w:rsidP="00E31E75">
      <w:pPr>
        <w:pStyle w:val="Heading2"/>
        <w:spacing w:line="276" w:lineRule="auto"/>
      </w:pPr>
      <w:bookmarkStart w:id="13" w:name="_Toc55068175"/>
      <w:bookmarkStart w:id="14" w:name="_Toc66095540"/>
      <w:bookmarkStart w:id="15" w:name="_Toc54507360"/>
      <w:r>
        <w:t>L</w:t>
      </w:r>
      <w:r w:rsidR="007D3FFD" w:rsidRPr="00097278">
        <w:t>ập lịch làm việc</w:t>
      </w:r>
      <w:bookmarkEnd w:id="13"/>
      <w:bookmarkEnd w:id="14"/>
    </w:p>
    <w:p w14:paraId="7861BF92" w14:textId="77777777" w:rsidR="007D3FFD" w:rsidRPr="00097278" w:rsidRDefault="007D3FFD" w:rsidP="00F366DE">
      <w:pPr>
        <w:pStyle w:val="Heading3"/>
      </w:pPr>
      <w:bookmarkStart w:id="16" w:name="_Toc55068176"/>
      <w:bookmarkStart w:id="17" w:name="_Toc66095541"/>
      <w:r w:rsidRPr="00097278">
        <w:t>Thiết lập điều kiện</w:t>
      </w:r>
      <w:bookmarkEnd w:id="16"/>
      <w:bookmarkEnd w:id="17"/>
    </w:p>
    <w:p w14:paraId="58FF30AF" w14:textId="1BDB011B" w:rsidR="007D3FFD" w:rsidRPr="0057582D" w:rsidRDefault="007D3FFD" w:rsidP="00E31E75">
      <w:pPr>
        <w:pStyle w:val="BodyText"/>
        <w:numPr>
          <w:ilvl w:val="0"/>
          <w:numId w:val="12"/>
        </w:numPr>
        <w:spacing w:line="276" w:lineRule="auto"/>
        <w:ind w:left="540" w:hanging="540"/>
      </w:pPr>
      <w:r w:rsidRPr="0053201A">
        <w:rPr>
          <w:rFonts w:ascii="Arial" w:hAnsi="Arial" w:cs="Arial"/>
          <w:b/>
          <w:lang w:eastAsia="ja-JP"/>
        </w:rPr>
        <w:t>Điều</w:t>
      </w:r>
      <w:r w:rsidRPr="0053201A">
        <w:rPr>
          <w:rFonts w:ascii="Arial" w:hAnsi="Arial" w:cs="Arial"/>
          <w:b/>
        </w:rPr>
        <w:t xml:space="preserve"> kiện </w:t>
      </w:r>
      <w:r w:rsidRPr="007737D6">
        <w:rPr>
          <w:rFonts w:ascii="Arial" w:hAnsi="Arial" w:cs="Arial"/>
          <w:b/>
        </w:rPr>
        <w:t xml:space="preserve">theo </w:t>
      </w:r>
      <w:r w:rsidR="00404F2C" w:rsidRPr="007737D6">
        <w:rPr>
          <w:rFonts w:ascii="Arial" w:hAnsi="Arial" w:cs="Arial"/>
          <w:b/>
        </w:rPr>
        <w:t>C</w:t>
      </w:r>
      <w:r w:rsidRPr="007737D6">
        <w:rPr>
          <w:rFonts w:ascii="Arial" w:hAnsi="Arial" w:cs="Arial"/>
          <w:b/>
        </w:rPr>
        <w:t>a làm việc</w:t>
      </w:r>
      <w:r w:rsidR="0053201A" w:rsidRPr="007737D6">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1496"/>
        <w:gridCol w:w="856"/>
        <w:gridCol w:w="1535"/>
        <w:gridCol w:w="1438"/>
        <w:gridCol w:w="1438"/>
        <w:gridCol w:w="1438"/>
      </w:tblGrid>
      <w:tr w:rsidR="007D3FFD" w:rsidRPr="002C4373" w14:paraId="43201008" w14:textId="77777777" w:rsidTr="00155A51">
        <w:trPr>
          <w:trHeight w:val="615"/>
        </w:trPr>
        <w:tc>
          <w:tcPr>
            <w:tcW w:w="1423" w:type="dxa"/>
            <w:shd w:val="clear" w:color="000000" w:fill="F2F2F2"/>
            <w:noWrap/>
            <w:vAlign w:val="center"/>
            <w:hideMark/>
          </w:tcPr>
          <w:p w14:paraId="50FB9219" w14:textId="77777777" w:rsidR="007D3FFD" w:rsidRPr="002C4373" w:rsidRDefault="007D3FFD" w:rsidP="00E31E75">
            <w:pPr>
              <w:widowControl/>
              <w:adjustRightInd/>
              <w:spacing w:before="0" w:after="0" w:line="276" w:lineRule="auto"/>
              <w:jc w:val="center"/>
              <w:textAlignment w:val="auto"/>
              <w:rPr>
                <w:rFonts w:eastAsia="Times New Roman" w:cs="Arial"/>
                <w:b/>
                <w:bCs/>
                <w:sz w:val="20"/>
              </w:rPr>
            </w:pPr>
            <w:r w:rsidRPr="002C4373">
              <w:rPr>
                <w:rFonts w:eastAsia="Times New Roman" w:cs="Arial"/>
                <w:b/>
                <w:bCs/>
                <w:sz w:val="20"/>
              </w:rPr>
              <w:t xml:space="preserve">Khu vực làm việc </w:t>
            </w:r>
          </w:p>
        </w:tc>
        <w:tc>
          <w:tcPr>
            <w:tcW w:w="1496" w:type="dxa"/>
            <w:shd w:val="clear" w:color="000000" w:fill="F2F2F2"/>
            <w:vAlign w:val="center"/>
          </w:tcPr>
          <w:p w14:paraId="5E20B1D5" w14:textId="77777777" w:rsidR="007D3FFD" w:rsidRPr="002C4373" w:rsidRDefault="007D3FFD" w:rsidP="00E31E75">
            <w:pPr>
              <w:widowControl/>
              <w:adjustRightInd/>
              <w:spacing w:before="0" w:after="0" w:line="276" w:lineRule="auto"/>
              <w:jc w:val="center"/>
              <w:textAlignment w:val="auto"/>
              <w:rPr>
                <w:rFonts w:eastAsia="Times New Roman" w:cs="Arial"/>
                <w:b/>
                <w:bCs/>
                <w:sz w:val="20"/>
              </w:rPr>
            </w:pPr>
            <w:r w:rsidRPr="002C4373">
              <w:rPr>
                <w:rFonts w:eastAsia="Times New Roman" w:cs="Arial"/>
                <w:b/>
                <w:bCs/>
                <w:sz w:val="20"/>
              </w:rPr>
              <w:t>Tên loại ca</w:t>
            </w:r>
          </w:p>
        </w:tc>
        <w:tc>
          <w:tcPr>
            <w:tcW w:w="856" w:type="dxa"/>
            <w:shd w:val="clear" w:color="000000" w:fill="F2F2F2"/>
            <w:noWrap/>
            <w:vAlign w:val="center"/>
            <w:hideMark/>
          </w:tcPr>
          <w:p w14:paraId="27530FAC" w14:textId="77777777" w:rsidR="007D3FFD" w:rsidRPr="002C4373" w:rsidRDefault="007D3FFD" w:rsidP="00E31E75">
            <w:pPr>
              <w:widowControl/>
              <w:adjustRightInd/>
              <w:spacing w:before="0" w:after="0" w:line="276" w:lineRule="auto"/>
              <w:jc w:val="center"/>
              <w:textAlignment w:val="auto"/>
              <w:rPr>
                <w:rFonts w:eastAsia="Times New Roman" w:cs="Arial"/>
                <w:b/>
                <w:bCs/>
                <w:sz w:val="20"/>
              </w:rPr>
            </w:pPr>
            <w:r w:rsidRPr="002C4373">
              <w:rPr>
                <w:rFonts w:eastAsia="Times New Roman" w:cs="Arial"/>
                <w:b/>
                <w:bCs/>
                <w:sz w:val="20"/>
              </w:rPr>
              <w:t>Kí hiệu loại ca</w:t>
            </w:r>
          </w:p>
        </w:tc>
        <w:tc>
          <w:tcPr>
            <w:tcW w:w="1535" w:type="dxa"/>
            <w:shd w:val="clear" w:color="000000" w:fill="F2F2F2"/>
            <w:noWrap/>
            <w:vAlign w:val="center"/>
            <w:hideMark/>
          </w:tcPr>
          <w:p w14:paraId="388D046A" w14:textId="77777777" w:rsidR="007D3FFD" w:rsidRPr="002C4373" w:rsidRDefault="007D3FFD" w:rsidP="00E31E75">
            <w:pPr>
              <w:widowControl/>
              <w:adjustRightInd/>
              <w:spacing w:before="0" w:after="0" w:line="276" w:lineRule="auto"/>
              <w:jc w:val="center"/>
              <w:textAlignment w:val="auto"/>
              <w:rPr>
                <w:rFonts w:eastAsia="Times New Roman" w:cs="Arial"/>
                <w:b/>
                <w:bCs/>
                <w:sz w:val="20"/>
              </w:rPr>
            </w:pPr>
            <w:r w:rsidRPr="002C4373">
              <w:rPr>
                <w:rFonts w:eastAsia="Times New Roman" w:cs="Arial"/>
                <w:b/>
                <w:bCs/>
                <w:sz w:val="20"/>
              </w:rPr>
              <w:t xml:space="preserve"> Thời gian làm việc chính </w:t>
            </w:r>
          </w:p>
        </w:tc>
        <w:tc>
          <w:tcPr>
            <w:tcW w:w="1438" w:type="dxa"/>
            <w:shd w:val="clear" w:color="000000" w:fill="F2F2F2"/>
            <w:noWrap/>
            <w:vAlign w:val="center"/>
            <w:hideMark/>
          </w:tcPr>
          <w:p w14:paraId="14EF2290" w14:textId="77777777" w:rsidR="007D3FFD" w:rsidRPr="002C4373" w:rsidRDefault="007D3FFD" w:rsidP="00E31E75">
            <w:pPr>
              <w:widowControl/>
              <w:adjustRightInd/>
              <w:spacing w:before="0" w:after="0" w:line="276" w:lineRule="auto"/>
              <w:jc w:val="center"/>
              <w:textAlignment w:val="auto"/>
              <w:rPr>
                <w:rFonts w:eastAsia="Times New Roman" w:cs="Arial"/>
                <w:b/>
                <w:bCs/>
                <w:sz w:val="20"/>
              </w:rPr>
            </w:pPr>
            <w:r w:rsidRPr="002C4373">
              <w:rPr>
                <w:rFonts w:eastAsia="Times New Roman" w:cs="Arial"/>
                <w:b/>
                <w:bCs/>
                <w:sz w:val="20"/>
              </w:rPr>
              <w:t xml:space="preserve"> Khung giờ đầu ca </w:t>
            </w:r>
          </w:p>
        </w:tc>
        <w:tc>
          <w:tcPr>
            <w:tcW w:w="1438" w:type="dxa"/>
            <w:shd w:val="clear" w:color="000000" w:fill="F2F2F2"/>
            <w:noWrap/>
            <w:vAlign w:val="center"/>
            <w:hideMark/>
          </w:tcPr>
          <w:p w14:paraId="350DAFCD" w14:textId="77777777" w:rsidR="007D3FFD" w:rsidRPr="002C4373" w:rsidRDefault="007D3FFD" w:rsidP="00E31E75">
            <w:pPr>
              <w:widowControl/>
              <w:adjustRightInd/>
              <w:spacing w:before="0" w:after="0" w:line="276" w:lineRule="auto"/>
              <w:jc w:val="center"/>
              <w:textAlignment w:val="auto"/>
              <w:rPr>
                <w:rFonts w:eastAsia="Times New Roman" w:cs="Arial"/>
                <w:b/>
                <w:bCs/>
                <w:sz w:val="20"/>
              </w:rPr>
            </w:pPr>
            <w:r w:rsidRPr="002C4373">
              <w:rPr>
                <w:rFonts w:eastAsia="Times New Roman" w:cs="Arial"/>
                <w:b/>
                <w:bCs/>
                <w:sz w:val="20"/>
              </w:rPr>
              <w:t xml:space="preserve"> Khung giờ cuối ca </w:t>
            </w:r>
          </w:p>
        </w:tc>
        <w:tc>
          <w:tcPr>
            <w:tcW w:w="1438" w:type="dxa"/>
            <w:shd w:val="clear" w:color="000000" w:fill="F2F2F2"/>
            <w:noWrap/>
            <w:vAlign w:val="center"/>
            <w:hideMark/>
          </w:tcPr>
          <w:p w14:paraId="691E1BDE" w14:textId="77777777" w:rsidR="007D3FFD" w:rsidRPr="002C4373" w:rsidRDefault="007D3FFD" w:rsidP="00E31E75">
            <w:pPr>
              <w:widowControl/>
              <w:adjustRightInd/>
              <w:spacing w:before="0" w:after="0" w:line="276" w:lineRule="auto"/>
              <w:jc w:val="center"/>
              <w:textAlignment w:val="auto"/>
              <w:rPr>
                <w:rFonts w:eastAsia="Times New Roman" w:cs="Arial"/>
                <w:b/>
                <w:bCs/>
                <w:sz w:val="20"/>
              </w:rPr>
            </w:pPr>
            <w:r w:rsidRPr="002C4373">
              <w:rPr>
                <w:rFonts w:eastAsia="Times New Roman" w:cs="Arial"/>
                <w:b/>
                <w:bCs/>
                <w:sz w:val="20"/>
              </w:rPr>
              <w:t xml:space="preserve"> Thời gian giữa ca</w:t>
            </w:r>
          </w:p>
        </w:tc>
      </w:tr>
      <w:tr w:rsidR="007D3FFD" w:rsidRPr="002C4373" w14:paraId="4A0AFB6B" w14:textId="77777777" w:rsidTr="00155A51">
        <w:trPr>
          <w:trHeight w:val="250"/>
        </w:trPr>
        <w:tc>
          <w:tcPr>
            <w:tcW w:w="1423" w:type="dxa"/>
            <w:vMerge w:val="restart"/>
            <w:shd w:val="clear" w:color="auto" w:fill="auto"/>
            <w:noWrap/>
            <w:vAlign w:val="center"/>
            <w:hideMark/>
          </w:tcPr>
          <w:p w14:paraId="4013CA77" w14:textId="59A8E988" w:rsidR="007D3FFD" w:rsidRPr="002C4373" w:rsidRDefault="008438D2"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 xml:space="preserve">Nhà máy Biên Hòa, </w:t>
            </w:r>
            <w:r w:rsidR="007D3FFD" w:rsidRPr="002C4373">
              <w:rPr>
                <w:rFonts w:eastAsia="Times New Roman" w:cs="Arial"/>
                <w:sz w:val="20"/>
              </w:rPr>
              <w:t xml:space="preserve">Long Thành </w:t>
            </w:r>
          </w:p>
          <w:p w14:paraId="524AFC9D" w14:textId="77777777" w:rsidR="007D3FFD" w:rsidRPr="002C4373" w:rsidRDefault="007D3FFD"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 </w:t>
            </w:r>
          </w:p>
          <w:p w14:paraId="21C9F485" w14:textId="77777777" w:rsidR="007D3FFD" w:rsidRPr="002C4373" w:rsidRDefault="007D3FFD"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 </w:t>
            </w:r>
          </w:p>
          <w:p w14:paraId="5BB651DB" w14:textId="77777777" w:rsidR="007D3FFD" w:rsidRPr="002C4373" w:rsidRDefault="007D3FFD" w:rsidP="00E31E75">
            <w:pPr>
              <w:spacing w:before="0" w:after="0" w:line="276" w:lineRule="auto"/>
              <w:jc w:val="left"/>
              <w:rPr>
                <w:rFonts w:eastAsia="Times New Roman" w:cs="Arial"/>
                <w:sz w:val="20"/>
              </w:rPr>
            </w:pPr>
            <w:r w:rsidRPr="002C4373">
              <w:rPr>
                <w:rFonts w:eastAsia="Times New Roman" w:cs="Arial"/>
                <w:sz w:val="20"/>
              </w:rPr>
              <w:t> </w:t>
            </w:r>
          </w:p>
        </w:tc>
        <w:tc>
          <w:tcPr>
            <w:tcW w:w="1496" w:type="dxa"/>
            <w:vAlign w:val="center"/>
          </w:tcPr>
          <w:p w14:paraId="7C6F1998" w14:textId="77777777" w:rsidR="007D3FFD" w:rsidRPr="007737D6" w:rsidRDefault="007D3FFD" w:rsidP="00E31E75">
            <w:pPr>
              <w:widowControl/>
              <w:adjustRightInd/>
              <w:spacing w:before="0" w:after="0" w:line="276" w:lineRule="auto"/>
              <w:jc w:val="center"/>
              <w:textAlignment w:val="auto"/>
              <w:rPr>
                <w:rFonts w:eastAsia="Times New Roman" w:cs="Arial"/>
                <w:sz w:val="20"/>
              </w:rPr>
            </w:pPr>
            <w:r w:rsidRPr="007737D6">
              <w:rPr>
                <w:rFonts w:eastAsia="Times New Roman" w:cs="Arial"/>
                <w:sz w:val="20"/>
              </w:rPr>
              <w:t>Ca Hành Chánh Nhà Máy</w:t>
            </w:r>
          </w:p>
        </w:tc>
        <w:tc>
          <w:tcPr>
            <w:tcW w:w="856" w:type="dxa"/>
            <w:shd w:val="clear" w:color="auto" w:fill="auto"/>
            <w:noWrap/>
            <w:vAlign w:val="center"/>
            <w:hideMark/>
          </w:tcPr>
          <w:p w14:paraId="4D35D0A8" w14:textId="77777777" w:rsidR="007D3FFD" w:rsidRPr="002C4373" w:rsidRDefault="007D3FFD" w:rsidP="00E31E75">
            <w:pPr>
              <w:widowControl/>
              <w:adjustRightInd/>
              <w:spacing w:before="0" w:after="0" w:line="276" w:lineRule="auto"/>
              <w:jc w:val="center"/>
              <w:textAlignment w:val="auto"/>
              <w:rPr>
                <w:rFonts w:eastAsia="Times New Roman" w:cs="Arial"/>
                <w:sz w:val="20"/>
              </w:rPr>
            </w:pPr>
            <w:r w:rsidRPr="002C4373">
              <w:rPr>
                <w:rFonts w:eastAsia="Times New Roman" w:cs="Arial"/>
                <w:sz w:val="20"/>
              </w:rPr>
              <w:t>D</w:t>
            </w:r>
          </w:p>
        </w:tc>
        <w:tc>
          <w:tcPr>
            <w:tcW w:w="1535" w:type="dxa"/>
            <w:shd w:val="clear" w:color="auto" w:fill="auto"/>
            <w:noWrap/>
            <w:vAlign w:val="center"/>
            <w:hideMark/>
          </w:tcPr>
          <w:p w14:paraId="2492A15D" w14:textId="55CC1849"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7:30 - 16:00</w:t>
            </w:r>
          </w:p>
        </w:tc>
        <w:tc>
          <w:tcPr>
            <w:tcW w:w="1438" w:type="dxa"/>
            <w:shd w:val="clear" w:color="auto" w:fill="auto"/>
            <w:noWrap/>
            <w:vAlign w:val="center"/>
            <w:hideMark/>
          </w:tcPr>
          <w:p w14:paraId="28452894" w14:textId="1E9A879D"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7:30 - 11:30</w:t>
            </w:r>
          </w:p>
        </w:tc>
        <w:tc>
          <w:tcPr>
            <w:tcW w:w="1438" w:type="dxa"/>
            <w:shd w:val="clear" w:color="auto" w:fill="auto"/>
            <w:noWrap/>
            <w:vAlign w:val="center"/>
            <w:hideMark/>
          </w:tcPr>
          <w:p w14:paraId="00328DA9" w14:textId="295149A2"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2:15 - 16:00</w:t>
            </w:r>
          </w:p>
        </w:tc>
        <w:tc>
          <w:tcPr>
            <w:tcW w:w="1438" w:type="dxa"/>
            <w:shd w:val="clear" w:color="auto" w:fill="auto"/>
            <w:noWrap/>
            <w:vAlign w:val="center"/>
            <w:hideMark/>
          </w:tcPr>
          <w:p w14:paraId="2E714258" w14:textId="2E829D26"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1:30 -12:15</w:t>
            </w:r>
          </w:p>
        </w:tc>
      </w:tr>
      <w:tr w:rsidR="007D3FFD" w:rsidRPr="002C4373" w14:paraId="5495096E" w14:textId="77777777" w:rsidTr="00155A51">
        <w:trPr>
          <w:trHeight w:val="449"/>
        </w:trPr>
        <w:tc>
          <w:tcPr>
            <w:tcW w:w="1423" w:type="dxa"/>
            <w:vMerge/>
            <w:shd w:val="clear" w:color="auto" w:fill="auto"/>
            <w:noWrap/>
            <w:vAlign w:val="center"/>
            <w:hideMark/>
          </w:tcPr>
          <w:p w14:paraId="225C0ABE" w14:textId="77777777" w:rsidR="007D3FFD" w:rsidRPr="002C4373" w:rsidRDefault="007D3FFD" w:rsidP="00E31E75">
            <w:pPr>
              <w:spacing w:before="0" w:after="0" w:line="276" w:lineRule="auto"/>
              <w:jc w:val="left"/>
              <w:rPr>
                <w:rFonts w:eastAsia="Times New Roman" w:cs="Arial"/>
                <w:sz w:val="20"/>
              </w:rPr>
            </w:pPr>
          </w:p>
        </w:tc>
        <w:tc>
          <w:tcPr>
            <w:tcW w:w="1496" w:type="dxa"/>
            <w:vAlign w:val="center"/>
          </w:tcPr>
          <w:p w14:paraId="4014F0D1" w14:textId="77777777" w:rsidR="007D3FFD" w:rsidRPr="007737D6" w:rsidRDefault="007D3FFD" w:rsidP="00E31E75">
            <w:pPr>
              <w:widowControl/>
              <w:adjustRightInd/>
              <w:spacing w:before="0" w:after="0" w:line="276" w:lineRule="auto"/>
              <w:jc w:val="center"/>
              <w:textAlignment w:val="auto"/>
              <w:rPr>
                <w:rFonts w:eastAsia="Times New Roman" w:cs="Arial"/>
                <w:sz w:val="20"/>
              </w:rPr>
            </w:pPr>
            <w:r w:rsidRPr="007737D6">
              <w:rPr>
                <w:rFonts w:eastAsia="Times New Roman" w:cs="Arial"/>
                <w:sz w:val="20"/>
              </w:rPr>
              <w:t>Ca 1</w:t>
            </w:r>
          </w:p>
        </w:tc>
        <w:tc>
          <w:tcPr>
            <w:tcW w:w="856" w:type="dxa"/>
            <w:shd w:val="clear" w:color="auto" w:fill="auto"/>
            <w:noWrap/>
            <w:vAlign w:val="center"/>
            <w:hideMark/>
          </w:tcPr>
          <w:p w14:paraId="7E675AF0" w14:textId="77777777" w:rsidR="007D3FFD" w:rsidRPr="002C4373" w:rsidRDefault="007D3FFD" w:rsidP="00E31E75">
            <w:pPr>
              <w:widowControl/>
              <w:adjustRightInd/>
              <w:spacing w:before="0" w:after="0" w:line="276" w:lineRule="auto"/>
              <w:jc w:val="center"/>
              <w:textAlignment w:val="auto"/>
              <w:rPr>
                <w:rFonts w:eastAsia="Times New Roman" w:cs="Arial"/>
                <w:sz w:val="20"/>
              </w:rPr>
            </w:pPr>
            <w:r w:rsidRPr="002C4373">
              <w:rPr>
                <w:rFonts w:eastAsia="Times New Roman" w:cs="Arial"/>
                <w:sz w:val="20"/>
              </w:rPr>
              <w:t>1</w:t>
            </w:r>
          </w:p>
        </w:tc>
        <w:tc>
          <w:tcPr>
            <w:tcW w:w="1535" w:type="dxa"/>
            <w:shd w:val="clear" w:color="auto" w:fill="auto"/>
            <w:noWrap/>
            <w:vAlign w:val="center"/>
            <w:hideMark/>
          </w:tcPr>
          <w:p w14:paraId="5E18A14C" w14:textId="11CC8D00"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6:30 - 14:30</w:t>
            </w:r>
          </w:p>
        </w:tc>
        <w:tc>
          <w:tcPr>
            <w:tcW w:w="1438" w:type="dxa"/>
            <w:shd w:val="clear" w:color="auto" w:fill="auto"/>
            <w:noWrap/>
            <w:vAlign w:val="center"/>
            <w:hideMark/>
          </w:tcPr>
          <w:p w14:paraId="71F0C10A" w14:textId="63D397B7"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6:30 - 10:30</w:t>
            </w:r>
          </w:p>
        </w:tc>
        <w:tc>
          <w:tcPr>
            <w:tcW w:w="1438" w:type="dxa"/>
            <w:shd w:val="clear" w:color="auto" w:fill="auto"/>
            <w:noWrap/>
            <w:vAlign w:val="center"/>
            <w:hideMark/>
          </w:tcPr>
          <w:p w14:paraId="3C2A9412" w14:textId="47702A50"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1:00 - 14:30</w:t>
            </w:r>
          </w:p>
        </w:tc>
        <w:tc>
          <w:tcPr>
            <w:tcW w:w="1438" w:type="dxa"/>
            <w:shd w:val="clear" w:color="auto" w:fill="auto"/>
            <w:noWrap/>
            <w:vAlign w:val="center"/>
            <w:hideMark/>
          </w:tcPr>
          <w:p w14:paraId="487F3EB2" w14:textId="351408F1"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 xml:space="preserve">10:30 </w:t>
            </w:r>
            <w:r w:rsidR="00E75D2A" w:rsidRPr="002C4373">
              <w:rPr>
                <w:rFonts w:eastAsia="Times New Roman" w:cs="Arial"/>
                <w:sz w:val="20"/>
              </w:rPr>
              <w:t>-</w:t>
            </w:r>
            <w:r w:rsidRPr="002C4373">
              <w:rPr>
                <w:rFonts w:eastAsia="Times New Roman" w:cs="Arial"/>
                <w:sz w:val="20"/>
              </w:rPr>
              <w:t xml:space="preserve"> 11:00</w:t>
            </w:r>
          </w:p>
        </w:tc>
      </w:tr>
      <w:tr w:rsidR="007D3FFD" w:rsidRPr="002C4373" w14:paraId="567A56FE" w14:textId="77777777" w:rsidTr="00155A51">
        <w:trPr>
          <w:trHeight w:val="440"/>
        </w:trPr>
        <w:tc>
          <w:tcPr>
            <w:tcW w:w="1423" w:type="dxa"/>
            <w:vMerge/>
            <w:shd w:val="clear" w:color="auto" w:fill="auto"/>
            <w:noWrap/>
            <w:vAlign w:val="center"/>
            <w:hideMark/>
          </w:tcPr>
          <w:p w14:paraId="7497A7D6" w14:textId="77777777" w:rsidR="007D3FFD" w:rsidRPr="002C4373" w:rsidRDefault="007D3FFD" w:rsidP="00E31E75">
            <w:pPr>
              <w:spacing w:before="0" w:after="0" w:line="276" w:lineRule="auto"/>
              <w:jc w:val="left"/>
              <w:rPr>
                <w:rFonts w:eastAsia="Times New Roman" w:cs="Arial"/>
                <w:sz w:val="20"/>
              </w:rPr>
            </w:pPr>
          </w:p>
        </w:tc>
        <w:tc>
          <w:tcPr>
            <w:tcW w:w="1496" w:type="dxa"/>
            <w:vAlign w:val="center"/>
          </w:tcPr>
          <w:p w14:paraId="790EA5A3" w14:textId="77777777" w:rsidR="007D3FFD" w:rsidRPr="007737D6" w:rsidRDefault="007D3FFD" w:rsidP="00E31E75">
            <w:pPr>
              <w:widowControl/>
              <w:adjustRightInd/>
              <w:spacing w:before="0" w:after="0" w:line="276" w:lineRule="auto"/>
              <w:jc w:val="center"/>
              <w:textAlignment w:val="auto"/>
              <w:rPr>
                <w:rFonts w:eastAsia="Times New Roman" w:cs="Arial"/>
                <w:sz w:val="20"/>
              </w:rPr>
            </w:pPr>
            <w:r w:rsidRPr="007737D6">
              <w:rPr>
                <w:rFonts w:eastAsia="Times New Roman" w:cs="Arial"/>
                <w:sz w:val="20"/>
              </w:rPr>
              <w:t>Ca 2</w:t>
            </w:r>
          </w:p>
        </w:tc>
        <w:tc>
          <w:tcPr>
            <w:tcW w:w="856" w:type="dxa"/>
            <w:shd w:val="clear" w:color="auto" w:fill="auto"/>
            <w:noWrap/>
            <w:vAlign w:val="center"/>
            <w:hideMark/>
          </w:tcPr>
          <w:p w14:paraId="41F569CE" w14:textId="77777777" w:rsidR="007D3FFD" w:rsidRPr="002C4373" w:rsidRDefault="007D3FFD" w:rsidP="00E31E75">
            <w:pPr>
              <w:widowControl/>
              <w:adjustRightInd/>
              <w:spacing w:before="0" w:after="0" w:line="276" w:lineRule="auto"/>
              <w:jc w:val="center"/>
              <w:textAlignment w:val="auto"/>
              <w:rPr>
                <w:rFonts w:eastAsia="Times New Roman" w:cs="Arial"/>
                <w:sz w:val="20"/>
              </w:rPr>
            </w:pPr>
            <w:r w:rsidRPr="002C4373">
              <w:rPr>
                <w:rFonts w:eastAsia="Times New Roman" w:cs="Arial"/>
                <w:sz w:val="20"/>
              </w:rPr>
              <w:t>2</w:t>
            </w:r>
          </w:p>
        </w:tc>
        <w:tc>
          <w:tcPr>
            <w:tcW w:w="1535" w:type="dxa"/>
            <w:shd w:val="clear" w:color="auto" w:fill="auto"/>
            <w:noWrap/>
            <w:vAlign w:val="center"/>
            <w:hideMark/>
          </w:tcPr>
          <w:p w14:paraId="7EE8ECF5" w14:textId="1A1CFB27"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4:30 - 22:30</w:t>
            </w:r>
          </w:p>
        </w:tc>
        <w:tc>
          <w:tcPr>
            <w:tcW w:w="1438" w:type="dxa"/>
            <w:shd w:val="clear" w:color="auto" w:fill="auto"/>
            <w:noWrap/>
            <w:vAlign w:val="center"/>
            <w:hideMark/>
          </w:tcPr>
          <w:p w14:paraId="48D76D23" w14:textId="5CA7E323"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4:30 - 18:30</w:t>
            </w:r>
          </w:p>
        </w:tc>
        <w:tc>
          <w:tcPr>
            <w:tcW w:w="1438" w:type="dxa"/>
            <w:shd w:val="clear" w:color="auto" w:fill="auto"/>
            <w:noWrap/>
            <w:vAlign w:val="center"/>
            <w:hideMark/>
          </w:tcPr>
          <w:p w14:paraId="0B82B48E" w14:textId="2FC18A89"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9:00 - 22:30</w:t>
            </w:r>
          </w:p>
        </w:tc>
        <w:tc>
          <w:tcPr>
            <w:tcW w:w="1438" w:type="dxa"/>
            <w:shd w:val="clear" w:color="auto" w:fill="auto"/>
            <w:noWrap/>
            <w:vAlign w:val="center"/>
            <w:hideMark/>
          </w:tcPr>
          <w:p w14:paraId="30556116" w14:textId="2EEC74ED"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 xml:space="preserve">18:30 </w:t>
            </w:r>
            <w:r w:rsidR="00E75D2A" w:rsidRPr="002C4373">
              <w:rPr>
                <w:rFonts w:eastAsia="Times New Roman" w:cs="Arial"/>
                <w:sz w:val="20"/>
              </w:rPr>
              <w:t>-</w:t>
            </w:r>
            <w:r w:rsidRPr="002C4373">
              <w:rPr>
                <w:rFonts w:eastAsia="Times New Roman" w:cs="Arial"/>
                <w:sz w:val="20"/>
              </w:rPr>
              <w:t xml:space="preserve"> 19:00</w:t>
            </w:r>
          </w:p>
        </w:tc>
      </w:tr>
      <w:tr w:rsidR="007D3FFD" w:rsidRPr="002C4373" w14:paraId="3F5F7F10" w14:textId="77777777" w:rsidTr="00155A51">
        <w:trPr>
          <w:trHeight w:val="250"/>
        </w:trPr>
        <w:tc>
          <w:tcPr>
            <w:tcW w:w="1423" w:type="dxa"/>
            <w:vMerge/>
            <w:shd w:val="clear" w:color="auto" w:fill="auto"/>
            <w:noWrap/>
            <w:vAlign w:val="center"/>
            <w:hideMark/>
          </w:tcPr>
          <w:p w14:paraId="2E682B7C" w14:textId="77777777" w:rsidR="007D3FFD" w:rsidRPr="002C4373" w:rsidRDefault="007D3FFD" w:rsidP="00E31E75">
            <w:pPr>
              <w:widowControl/>
              <w:adjustRightInd/>
              <w:spacing w:before="0" w:after="0" w:line="276" w:lineRule="auto"/>
              <w:jc w:val="left"/>
              <w:textAlignment w:val="auto"/>
              <w:rPr>
                <w:rFonts w:eastAsia="Times New Roman" w:cs="Arial"/>
                <w:sz w:val="20"/>
              </w:rPr>
            </w:pPr>
          </w:p>
        </w:tc>
        <w:tc>
          <w:tcPr>
            <w:tcW w:w="1496" w:type="dxa"/>
            <w:vAlign w:val="center"/>
          </w:tcPr>
          <w:p w14:paraId="6D590C63" w14:textId="77777777" w:rsidR="007D3FFD" w:rsidRPr="007737D6" w:rsidRDefault="007D3FFD" w:rsidP="00E31E75">
            <w:pPr>
              <w:widowControl/>
              <w:adjustRightInd/>
              <w:spacing w:before="0" w:after="0" w:line="276" w:lineRule="auto"/>
              <w:jc w:val="center"/>
              <w:textAlignment w:val="auto"/>
              <w:rPr>
                <w:rFonts w:eastAsia="Times New Roman" w:cs="Arial"/>
                <w:sz w:val="20"/>
              </w:rPr>
            </w:pPr>
            <w:r w:rsidRPr="007737D6">
              <w:rPr>
                <w:rFonts w:eastAsia="Times New Roman" w:cs="Arial"/>
                <w:sz w:val="20"/>
              </w:rPr>
              <w:t>Ca 3</w:t>
            </w:r>
          </w:p>
        </w:tc>
        <w:tc>
          <w:tcPr>
            <w:tcW w:w="856" w:type="dxa"/>
            <w:shd w:val="clear" w:color="auto" w:fill="auto"/>
            <w:noWrap/>
            <w:vAlign w:val="center"/>
            <w:hideMark/>
          </w:tcPr>
          <w:p w14:paraId="0C3D11BA" w14:textId="77777777" w:rsidR="007D3FFD" w:rsidRPr="002C4373" w:rsidRDefault="007D3FFD" w:rsidP="00E31E75">
            <w:pPr>
              <w:widowControl/>
              <w:adjustRightInd/>
              <w:spacing w:before="0" w:after="0" w:line="276" w:lineRule="auto"/>
              <w:jc w:val="center"/>
              <w:textAlignment w:val="auto"/>
              <w:rPr>
                <w:rFonts w:eastAsia="Times New Roman" w:cs="Arial"/>
                <w:sz w:val="20"/>
              </w:rPr>
            </w:pPr>
            <w:r w:rsidRPr="002C4373">
              <w:rPr>
                <w:rFonts w:eastAsia="Times New Roman" w:cs="Arial"/>
                <w:sz w:val="20"/>
              </w:rPr>
              <w:t>3</w:t>
            </w:r>
          </w:p>
        </w:tc>
        <w:tc>
          <w:tcPr>
            <w:tcW w:w="1535" w:type="dxa"/>
            <w:shd w:val="clear" w:color="auto" w:fill="auto"/>
            <w:noWrap/>
            <w:vAlign w:val="center"/>
            <w:hideMark/>
          </w:tcPr>
          <w:p w14:paraId="1DDDC571" w14:textId="5B9CE8BC"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22:30 - 06:30 hôm sau</w:t>
            </w:r>
          </w:p>
        </w:tc>
        <w:tc>
          <w:tcPr>
            <w:tcW w:w="1438" w:type="dxa"/>
            <w:shd w:val="clear" w:color="auto" w:fill="auto"/>
            <w:noWrap/>
            <w:vAlign w:val="center"/>
            <w:hideMark/>
          </w:tcPr>
          <w:p w14:paraId="5FEC54B8" w14:textId="404E62B1"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22:30 - 01:30</w:t>
            </w:r>
          </w:p>
        </w:tc>
        <w:tc>
          <w:tcPr>
            <w:tcW w:w="1438" w:type="dxa"/>
            <w:shd w:val="clear" w:color="auto" w:fill="auto"/>
            <w:noWrap/>
            <w:vAlign w:val="center"/>
            <w:hideMark/>
          </w:tcPr>
          <w:p w14:paraId="087AFA6D" w14:textId="1A2CFBCA"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2:15 - 06:30</w:t>
            </w:r>
          </w:p>
        </w:tc>
        <w:tc>
          <w:tcPr>
            <w:tcW w:w="1438" w:type="dxa"/>
            <w:shd w:val="clear" w:color="auto" w:fill="auto"/>
            <w:noWrap/>
            <w:vAlign w:val="center"/>
            <w:hideMark/>
          </w:tcPr>
          <w:p w14:paraId="70E5EA6E" w14:textId="4AC445E8"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 xml:space="preserve">01:30 </w:t>
            </w:r>
            <w:r w:rsidR="00E75D2A" w:rsidRPr="002C4373">
              <w:rPr>
                <w:rFonts w:eastAsia="Times New Roman" w:cs="Arial"/>
                <w:sz w:val="20"/>
              </w:rPr>
              <w:t>-</w:t>
            </w:r>
            <w:r w:rsidRPr="002C4373">
              <w:rPr>
                <w:rFonts w:eastAsia="Times New Roman" w:cs="Arial"/>
                <w:sz w:val="20"/>
              </w:rPr>
              <w:t xml:space="preserve"> 02:15</w:t>
            </w:r>
          </w:p>
        </w:tc>
      </w:tr>
      <w:tr w:rsidR="007D3FFD" w:rsidRPr="002C4373" w14:paraId="3D96BF14" w14:textId="77777777" w:rsidTr="00155A51">
        <w:trPr>
          <w:trHeight w:val="250"/>
        </w:trPr>
        <w:tc>
          <w:tcPr>
            <w:tcW w:w="1423" w:type="dxa"/>
            <w:shd w:val="clear" w:color="auto" w:fill="auto"/>
            <w:noWrap/>
            <w:vAlign w:val="center"/>
          </w:tcPr>
          <w:p w14:paraId="4D9A6174" w14:textId="3B5BF326" w:rsidR="007D3FFD" w:rsidRPr="002C4373" w:rsidRDefault="007D3FFD"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 xml:space="preserve">Các kho </w:t>
            </w:r>
            <w:r w:rsidR="00E75D2A" w:rsidRPr="002C4373">
              <w:rPr>
                <w:rFonts w:eastAsia="Times New Roman" w:cs="Arial"/>
                <w:sz w:val="20"/>
              </w:rPr>
              <w:t>B</w:t>
            </w:r>
            <w:r w:rsidRPr="002C4373">
              <w:rPr>
                <w:rFonts w:eastAsia="Times New Roman" w:cs="Arial"/>
                <w:sz w:val="20"/>
              </w:rPr>
              <w:t xml:space="preserve">án hàng </w:t>
            </w:r>
            <w:r w:rsidR="00E75D2A" w:rsidRPr="002C4373">
              <w:rPr>
                <w:rFonts w:cs="Arial"/>
                <w:sz w:val="20"/>
              </w:rPr>
              <w:t>và các Trung tâm Phân phối</w:t>
            </w:r>
          </w:p>
        </w:tc>
        <w:tc>
          <w:tcPr>
            <w:tcW w:w="1496" w:type="dxa"/>
            <w:vAlign w:val="center"/>
          </w:tcPr>
          <w:p w14:paraId="36997469" w14:textId="1454BE33" w:rsidR="007D3FFD" w:rsidRPr="007737D6" w:rsidRDefault="007D3FFD" w:rsidP="00E31E75">
            <w:pPr>
              <w:widowControl/>
              <w:adjustRightInd/>
              <w:spacing w:before="0" w:after="0" w:line="276" w:lineRule="auto"/>
              <w:jc w:val="center"/>
              <w:textAlignment w:val="auto"/>
              <w:rPr>
                <w:rFonts w:eastAsia="Times New Roman" w:cs="Arial"/>
                <w:sz w:val="20"/>
              </w:rPr>
            </w:pPr>
            <w:r w:rsidRPr="007737D6">
              <w:rPr>
                <w:rFonts w:eastAsia="Times New Roman" w:cs="Arial"/>
                <w:sz w:val="20"/>
              </w:rPr>
              <w:t xml:space="preserve">Ca Hành Chánh </w:t>
            </w:r>
            <w:r w:rsidR="00735675" w:rsidRPr="007737D6">
              <w:rPr>
                <w:rFonts w:eastAsia="Times New Roman" w:cs="Arial"/>
                <w:sz w:val="20"/>
              </w:rPr>
              <w:t>C</w:t>
            </w:r>
            <w:r w:rsidRPr="007737D6">
              <w:rPr>
                <w:rFonts w:eastAsia="Times New Roman" w:cs="Arial"/>
                <w:sz w:val="20"/>
              </w:rPr>
              <w:t xml:space="preserve">hi nhánh </w:t>
            </w:r>
            <w:r w:rsidR="00735675" w:rsidRPr="007737D6">
              <w:rPr>
                <w:rFonts w:eastAsia="Times New Roman" w:cs="Arial"/>
                <w:sz w:val="20"/>
              </w:rPr>
              <w:t>B</w:t>
            </w:r>
            <w:r w:rsidRPr="007737D6">
              <w:rPr>
                <w:rFonts w:eastAsia="Times New Roman" w:cs="Arial"/>
                <w:sz w:val="20"/>
              </w:rPr>
              <w:t>án hàng</w:t>
            </w:r>
          </w:p>
        </w:tc>
        <w:tc>
          <w:tcPr>
            <w:tcW w:w="856" w:type="dxa"/>
            <w:shd w:val="clear" w:color="auto" w:fill="auto"/>
            <w:noWrap/>
            <w:vAlign w:val="center"/>
          </w:tcPr>
          <w:p w14:paraId="3813AEBF" w14:textId="77777777" w:rsidR="007D3FFD" w:rsidRPr="002C4373" w:rsidRDefault="007D3FFD" w:rsidP="00E31E75">
            <w:pPr>
              <w:widowControl/>
              <w:adjustRightInd/>
              <w:spacing w:before="0" w:after="0" w:line="276" w:lineRule="auto"/>
              <w:jc w:val="center"/>
              <w:textAlignment w:val="auto"/>
              <w:rPr>
                <w:rFonts w:eastAsia="Times New Roman" w:cs="Arial"/>
                <w:sz w:val="20"/>
              </w:rPr>
            </w:pPr>
            <w:r w:rsidRPr="002C4373">
              <w:rPr>
                <w:rFonts w:eastAsia="Times New Roman" w:cs="Arial"/>
                <w:sz w:val="20"/>
              </w:rPr>
              <w:t>G</w:t>
            </w:r>
          </w:p>
        </w:tc>
        <w:tc>
          <w:tcPr>
            <w:tcW w:w="1535" w:type="dxa"/>
            <w:shd w:val="clear" w:color="auto" w:fill="auto"/>
            <w:noWrap/>
            <w:vAlign w:val="center"/>
          </w:tcPr>
          <w:p w14:paraId="66239D9E" w14:textId="7045FC1F"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7:30 - 16:30</w:t>
            </w:r>
          </w:p>
        </w:tc>
        <w:tc>
          <w:tcPr>
            <w:tcW w:w="1438" w:type="dxa"/>
            <w:shd w:val="clear" w:color="auto" w:fill="auto"/>
            <w:noWrap/>
            <w:vAlign w:val="center"/>
          </w:tcPr>
          <w:p w14:paraId="7F629421" w14:textId="66BAA0BB"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7:30 - 12:00</w:t>
            </w:r>
          </w:p>
        </w:tc>
        <w:tc>
          <w:tcPr>
            <w:tcW w:w="1438" w:type="dxa"/>
            <w:shd w:val="clear" w:color="auto" w:fill="auto"/>
            <w:noWrap/>
            <w:vAlign w:val="center"/>
          </w:tcPr>
          <w:p w14:paraId="03D9BF1C" w14:textId="20B522C4"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3:00 - 16:30</w:t>
            </w:r>
          </w:p>
        </w:tc>
        <w:tc>
          <w:tcPr>
            <w:tcW w:w="1438" w:type="dxa"/>
            <w:shd w:val="clear" w:color="auto" w:fill="auto"/>
            <w:noWrap/>
            <w:vAlign w:val="center"/>
          </w:tcPr>
          <w:p w14:paraId="5385583B" w14:textId="60038434"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 xml:space="preserve">12:00 </w:t>
            </w:r>
            <w:r w:rsidR="00E75D2A" w:rsidRPr="002C4373">
              <w:rPr>
                <w:rFonts w:eastAsia="Times New Roman" w:cs="Arial"/>
                <w:sz w:val="20"/>
              </w:rPr>
              <w:t>-</w:t>
            </w:r>
            <w:r w:rsidRPr="002C4373">
              <w:rPr>
                <w:rFonts w:eastAsia="Times New Roman" w:cs="Arial"/>
                <w:sz w:val="20"/>
              </w:rPr>
              <w:t xml:space="preserve"> 13:00</w:t>
            </w:r>
          </w:p>
        </w:tc>
      </w:tr>
      <w:tr w:rsidR="007D3FFD" w:rsidRPr="002C4373" w14:paraId="30BB2BC4" w14:textId="77777777" w:rsidTr="00155A51">
        <w:trPr>
          <w:trHeight w:val="250"/>
        </w:trPr>
        <w:tc>
          <w:tcPr>
            <w:tcW w:w="1423" w:type="dxa"/>
            <w:shd w:val="clear" w:color="auto" w:fill="auto"/>
            <w:noWrap/>
            <w:vAlign w:val="center"/>
          </w:tcPr>
          <w:p w14:paraId="5B2D2E77" w14:textId="6A6DAE52" w:rsidR="007D3FFD" w:rsidRPr="002C4373" w:rsidRDefault="007D3FFD"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 xml:space="preserve">Văn phòng </w:t>
            </w:r>
            <w:r w:rsidR="00735675" w:rsidRPr="002C4373">
              <w:rPr>
                <w:rFonts w:eastAsia="Times New Roman" w:cs="Arial"/>
                <w:sz w:val="20"/>
              </w:rPr>
              <w:t xml:space="preserve">TP. </w:t>
            </w:r>
            <w:r w:rsidRPr="002C4373">
              <w:rPr>
                <w:rFonts w:eastAsia="Times New Roman" w:cs="Arial"/>
                <w:sz w:val="20"/>
              </w:rPr>
              <w:t xml:space="preserve">Hồ </w:t>
            </w:r>
            <w:r w:rsidR="00735675" w:rsidRPr="002C4373">
              <w:rPr>
                <w:rFonts w:eastAsia="Times New Roman" w:cs="Arial"/>
                <w:sz w:val="20"/>
              </w:rPr>
              <w:t>C</w:t>
            </w:r>
            <w:r w:rsidRPr="002C4373">
              <w:rPr>
                <w:rFonts w:eastAsia="Times New Roman" w:cs="Arial"/>
                <w:sz w:val="20"/>
              </w:rPr>
              <w:t>hí Minh</w:t>
            </w:r>
          </w:p>
        </w:tc>
        <w:tc>
          <w:tcPr>
            <w:tcW w:w="1496" w:type="dxa"/>
            <w:vAlign w:val="center"/>
          </w:tcPr>
          <w:p w14:paraId="6F5C8104" w14:textId="6377DC4A" w:rsidR="007D3FFD" w:rsidRPr="007737D6" w:rsidRDefault="007D3FFD" w:rsidP="00E31E75">
            <w:pPr>
              <w:widowControl/>
              <w:adjustRightInd/>
              <w:spacing w:before="0" w:after="0" w:line="276" w:lineRule="auto"/>
              <w:jc w:val="center"/>
              <w:textAlignment w:val="auto"/>
              <w:rPr>
                <w:rFonts w:eastAsia="Times New Roman" w:cs="Arial"/>
                <w:sz w:val="20"/>
              </w:rPr>
            </w:pPr>
            <w:r w:rsidRPr="007737D6">
              <w:rPr>
                <w:rFonts w:eastAsia="Times New Roman" w:cs="Arial"/>
                <w:sz w:val="20"/>
              </w:rPr>
              <w:t xml:space="preserve">Ca hành Chánh Văn </w:t>
            </w:r>
            <w:r w:rsidR="00735675" w:rsidRPr="007737D6">
              <w:rPr>
                <w:rFonts w:eastAsia="Times New Roman" w:cs="Arial"/>
                <w:sz w:val="20"/>
              </w:rPr>
              <w:t>p</w:t>
            </w:r>
            <w:r w:rsidRPr="007737D6">
              <w:rPr>
                <w:rFonts w:eastAsia="Times New Roman" w:cs="Arial"/>
                <w:sz w:val="20"/>
              </w:rPr>
              <w:t>hòng</w:t>
            </w:r>
            <w:r w:rsidR="00735675" w:rsidRPr="007737D6">
              <w:rPr>
                <w:rFonts w:eastAsia="Times New Roman" w:cs="Arial"/>
                <w:sz w:val="20"/>
              </w:rPr>
              <w:t xml:space="preserve"> TP.</w:t>
            </w:r>
            <w:r w:rsidRPr="007737D6">
              <w:rPr>
                <w:rFonts w:eastAsia="Times New Roman" w:cs="Arial"/>
                <w:sz w:val="20"/>
              </w:rPr>
              <w:t xml:space="preserve"> Hồ Chí Minh</w:t>
            </w:r>
          </w:p>
        </w:tc>
        <w:tc>
          <w:tcPr>
            <w:tcW w:w="856" w:type="dxa"/>
            <w:shd w:val="clear" w:color="auto" w:fill="auto"/>
            <w:noWrap/>
            <w:vAlign w:val="center"/>
          </w:tcPr>
          <w:p w14:paraId="4ACE64F9" w14:textId="77777777" w:rsidR="007D3FFD" w:rsidRPr="002C4373" w:rsidRDefault="007D3FFD" w:rsidP="00E31E75">
            <w:pPr>
              <w:widowControl/>
              <w:adjustRightInd/>
              <w:spacing w:before="0" w:after="0" w:line="276" w:lineRule="auto"/>
              <w:jc w:val="center"/>
              <w:textAlignment w:val="auto"/>
              <w:rPr>
                <w:rFonts w:eastAsia="Times New Roman" w:cs="Arial"/>
                <w:sz w:val="20"/>
              </w:rPr>
            </w:pPr>
            <w:r w:rsidRPr="002C4373">
              <w:rPr>
                <w:rFonts w:eastAsia="Times New Roman" w:cs="Arial"/>
                <w:sz w:val="20"/>
              </w:rPr>
              <w:t>E</w:t>
            </w:r>
          </w:p>
        </w:tc>
        <w:tc>
          <w:tcPr>
            <w:tcW w:w="1535" w:type="dxa"/>
            <w:shd w:val="clear" w:color="auto" w:fill="auto"/>
            <w:noWrap/>
            <w:vAlign w:val="center"/>
          </w:tcPr>
          <w:p w14:paraId="6B047B4C" w14:textId="4735A69F"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8:00 - 16:45</w:t>
            </w:r>
          </w:p>
        </w:tc>
        <w:tc>
          <w:tcPr>
            <w:tcW w:w="1438" w:type="dxa"/>
            <w:shd w:val="clear" w:color="auto" w:fill="auto"/>
            <w:noWrap/>
            <w:vAlign w:val="center"/>
          </w:tcPr>
          <w:p w14:paraId="25FB0075" w14:textId="01F3B847"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8:00 - 11:45</w:t>
            </w:r>
          </w:p>
        </w:tc>
        <w:tc>
          <w:tcPr>
            <w:tcW w:w="1438" w:type="dxa"/>
            <w:shd w:val="clear" w:color="auto" w:fill="auto"/>
            <w:noWrap/>
            <w:vAlign w:val="center"/>
          </w:tcPr>
          <w:p w14:paraId="294D4712" w14:textId="7DF13928"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2:45 - 16:45</w:t>
            </w:r>
          </w:p>
        </w:tc>
        <w:tc>
          <w:tcPr>
            <w:tcW w:w="1438" w:type="dxa"/>
            <w:shd w:val="clear" w:color="auto" w:fill="auto"/>
            <w:noWrap/>
            <w:vAlign w:val="center"/>
          </w:tcPr>
          <w:p w14:paraId="14AC4AB8" w14:textId="2A2AAAAC"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 xml:space="preserve">11:45 </w:t>
            </w:r>
            <w:r w:rsidR="00E75D2A" w:rsidRPr="002C4373">
              <w:rPr>
                <w:rFonts w:eastAsia="Times New Roman" w:cs="Arial"/>
                <w:sz w:val="20"/>
              </w:rPr>
              <w:t>-</w:t>
            </w:r>
            <w:r w:rsidRPr="002C4373">
              <w:rPr>
                <w:rFonts w:eastAsia="Times New Roman" w:cs="Arial"/>
                <w:sz w:val="20"/>
              </w:rPr>
              <w:t xml:space="preserve"> 12:45</w:t>
            </w:r>
          </w:p>
        </w:tc>
      </w:tr>
      <w:tr w:rsidR="007D3FFD" w:rsidRPr="002C4373" w14:paraId="50F79AB2" w14:textId="77777777" w:rsidTr="00155A51">
        <w:trPr>
          <w:trHeight w:val="250"/>
        </w:trPr>
        <w:tc>
          <w:tcPr>
            <w:tcW w:w="1423" w:type="dxa"/>
            <w:shd w:val="clear" w:color="auto" w:fill="auto"/>
            <w:noWrap/>
            <w:vAlign w:val="center"/>
          </w:tcPr>
          <w:p w14:paraId="178ADD84" w14:textId="41A4D813" w:rsidR="007D3FFD" w:rsidRPr="002C4373" w:rsidRDefault="007D3FFD"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Văn phòng Hà Nội</w:t>
            </w:r>
          </w:p>
        </w:tc>
        <w:tc>
          <w:tcPr>
            <w:tcW w:w="1496" w:type="dxa"/>
            <w:vAlign w:val="center"/>
          </w:tcPr>
          <w:p w14:paraId="4560C63A" w14:textId="3C5E473B" w:rsidR="007D3FFD" w:rsidRPr="007737D6" w:rsidRDefault="007D3FFD" w:rsidP="00E31E75">
            <w:pPr>
              <w:widowControl/>
              <w:adjustRightInd/>
              <w:spacing w:before="0" w:after="0" w:line="276" w:lineRule="auto"/>
              <w:jc w:val="center"/>
              <w:textAlignment w:val="auto"/>
              <w:rPr>
                <w:rFonts w:eastAsia="Times New Roman" w:cs="Arial"/>
                <w:sz w:val="20"/>
              </w:rPr>
            </w:pPr>
            <w:r w:rsidRPr="007737D6">
              <w:rPr>
                <w:rFonts w:eastAsia="Times New Roman" w:cs="Arial"/>
                <w:sz w:val="20"/>
              </w:rPr>
              <w:t xml:space="preserve">Ca hành Chánh Văn </w:t>
            </w:r>
            <w:r w:rsidR="00735675" w:rsidRPr="007737D6">
              <w:rPr>
                <w:rFonts w:eastAsia="Times New Roman" w:cs="Arial"/>
                <w:sz w:val="20"/>
              </w:rPr>
              <w:t>p</w:t>
            </w:r>
            <w:r w:rsidRPr="007737D6">
              <w:rPr>
                <w:rFonts w:eastAsia="Times New Roman" w:cs="Arial"/>
                <w:sz w:val="20"/>
              </w:rPr>
              <w:t>hòng Hà Nội</w:t>
            </w:r>
          </w:p>
        </w:tc>
        <w:tc>
          <w:tcPr>
            <w:tcW w:w="856" w:type="dxa"/>
            <w:shd w:val="clear" w:color="auto" w:fill="auto"/>
            <w:noWrap/>
            <w:vAlign w:val="center"/>
          </w:tcPr>
          <w:p w14:paraId="2CA17E88" w14:textId="77777777" w:rsidR="007D3FFD" w:rsidRPr="002C4373" w:rsidRDefault="007D3FFD" w:rsidP="00E31E75">
            <w:pPr>
              <w:widowControl/>
              <w:adjustRightInd/>
              <w:spacing w:before="0" w:after="0" w:line="276" w:lineRule="auto"/>
              <w:jc w:val="center"/>
              <w:textAlignment w:val="auto"/>
              <w:rPr>
                <w:rFonts w:eastAsia="Times New Roman" w:cs="Arial"/>
                <w:sz w:val="20"/>
              </w:rPr>
            </w:pPr>
            <w:r w:rsidRPr="002C4373">
              <w:rPr>
                <w:rFonts w:eastAsia="Times New Roman" w:cs="Arial"/>
                <w:sz w:val="20"/>
              </w:rPr>
              <w:t>I </w:t>
            </w:r>
          </w:p>
        </w:tc>
        <w:tc>
          <w:tcPr>
            <w:tcW w:w="1535" w:type="dxa"/>
            <w:shd w:val="clear" w:color="auto" w:fill="auto"/>
            <w:noWrap/>
            <w:vAlign w:val="center"/>
          </w:tcPr>
          <w:p w14:paraId="4A7FEA9E" w14:textId="3E9DCFB2"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8:00 - 16:45</w:t>
            </w:r>
          </w:p>
        </w:tc>
        <w:tc>
          <w:tcPr>
            <w:tcW w:w="1438" w:type="dxa"/>
            <w:shd w:val="clear" w:color="auto" w:fill="auto"/>
            <w:noWrap/>
            <w:vAlign w:val="center"/>
          </w:tcPr>
          <w:p w14:paraId="2858869E" w14:textId="179EC054" w:rsidR="007D3FFD" w:rsidRPr="002C4373" w:rsidRDefault="00E75D2A"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0</w:t>
            </w:r>
            <w:r w:rsidR="007D3FFD" w:rsidRPr="002C4373">
              <w:rPr>
                <w:rFonts w:eastAsia="Times New Roman" w:cs="Arial"/>
                <w:sz w:val="20"/>
              </w:rPr>
              <w:t>8:00 - 12:00</w:t>
            </w:r>
          </w:p>
        </w:tc>
        <w:tc>
          <w:tcPr>
            <w:tcW w:w="1438" w:type="dxa"/>
            <w:shd w:val="clear" w:color="auto" w:fill="auto"/>
            <w:noWrap/>
            <w:vAlign w:val="center"/>
          </w:tcPr>
          <w:p w14:paraId="67311F5B" w14:textId="43AECECD"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13:00</w:t>
            </w:r>
            <w:r w:rsidR="00E75D2A" w:rsidRPr="002C4373">
              <w:rPr>
                <w:rFonts w:eastAsia="Times New Roman" w:cs="Arial"/>
                <w:sz w:val="20"/>
              </w:rPr>
              <w:t xml:space="preserve"> </w:t>
            </w:r>
            <w:r w:rsidRPr="002C4373">
              <w:rPr>
                <w:rFonts w:eastAsia="Times New Roman" w:cs="Arial"/>
                <w:sz w:val="20"/>
              </w:rPr>
              <w:t>- 16:45</w:t>
            </w:r>
          </w:p>
        </w:tc>
        <w:tc>
          <w:tcPr>
            <w:tcW w:w="1438" w:type="dxa"/>
            <w:shd w:val="clear" w:color="auto" w:fill="auto"/>
            <w:noWrap/>
            <w:vAlign w:val="center"/>
          </w:tcPr>
          <w:p w14:paraId="628CDC98" w14:textId="6963AB15" w:rsidR="007D3FFD" w:rsidRPr="002C4373" w:rsidRDefault="007D3FFD" w:rsidP="00155A51">
            <w:pPr>
              <w:widowControl/>
              <w:adjustRightInd/>
              <w:spacing w:before="0" w:after="0" w:line="276" w:lineRule="auto"/>
              <w:jc w:val="center"/>
              <w:textAlignment w:val="auto"/>
              <w:rPr>
                <w:rFonts w:eastAsia="Times New Roman" w:cs="Arial"/>
                <w:sz w:val="20"/>
              </w:rPr>
            </w:pPr>
            <w:r w:rsidRPr="002C4373">
              <w:rPr>
                <w:rFonts w:eastAsia="Times New Roman" w:cs="Arial"/>
                <w:sz w:val="20"/>
              </w:rPr>
              <w:t xml:space="preserve">12:00 </w:t>
            </w:r>
            <w:r w:rsidR="00E75D2A" w:rsidRPr="002C4373">
              <w:rPr>
                <w:rFonts w:eastAsia="Times New Roman" w:cs="Arial"/>
                <w:sz w:val="20"/>
              </w:rPr>
              <w:t xml:space="preserve">- </w:t>
            </w:r>
            <w:r w:rsidRPr="002C4373">
              <w:rPr>
                <w:rFonts w:eastAsia="Times New Roman" w:cs="Arial"/>
                <w:sz w:val="20"/>
              </w:rPr>
              <w:t>13:00</w:t>
            </w:r>
          </w:p>
        </w:tc>
      </w:tr>
    </w:tbl>
    <w:p w14:paraId="45F67295" w14:textId="0718E1FC" w:rsidR="007D3FFD" w:rsidRPr="003E3E65" w:rsidRDefault="007D3FFD" w:rsidP="009E0A95">
      <w:pPr>
        <w:pStyle w:val="BodyText"/>
        <w:numPr>
          <w:ilvl w:val="0"/>
          <w:numId w:val="12"/>
        </w:numPr>
        <w:spacing w:before="120" w:line="240" w:lineRule="auto"/>
        <w:ind w:left="547" w:hanging="547"/>
        <w:rPr>
          <w:rFonts w:ascii="Arial" w:hAnsi="Arial" w:cs="Arial"/>
          <w:b/>
          <w:lang w:eastAsia="ja-JP"/>
        </w:rPr>
      </w:pPr>
      <w:r w:rsidRPr="008438D2">
        <w:rPr>
          <w:rFonts w:ascii="Arial" w:hAnsi="Arial" w:cs="Arial"/>
          <w:b/>
          <w:lang w:eastAsia="ja-JP"/>
        </w:rPr>
        <w:t>Điều kiện theo đối tượng chấm công</w:t>
      </w:r>
      <w:r w:rsidR="00735675" w:rsidRPr="003E3E65">
        <w:rPr>
          <w:rFonts w:ascii="Arial" w:hAnsi="Arial" w:cs="Arial"/>
          <w:b/>
          <w:lang w:eastAsia="ja-JP"/>
        </w:rPr>
        <w:t>.</w:t>
      </w:r>
    </w:p>
    <w:tbl>
      <w:tblPr>
        <w:tblStyle w:val="TableGrid"/>
        <w:tblW w:w="4998" w:type="pct"/>
        <w:tblLayout w:type="fixed"/>
        <w:tblLook w:val="04A0" w:firstRow="1" w:lastRow="0" w:firstColumn="1" w:lastColumn="0" w:noHBand="0" w:noVBand="1"/>
      </w:tblPr>
      <w:tblGrid>
        <w:gridCol w:w="1436"/>
        <w:gridCol w:w="2248"/>
        <w:gridCol w:w="2431"/>
        <w:gridCol w:w="3509"/>
      </w:tblGrid>
      <w:tr w:rsidR="00464FFB" w:rsidRPr="00207D89" w14:paraId="6637555B" w14:textId="77777777" w:rsidTr="00C02397">
        <w:trPr>
          <w:trHeight w:val="432"/>
        </w:trPr>
        <w:tc>
          <w:tcPr>
            <w:tcW w:w="746" w:type="pct"/>
            <w:vMerge w:val="restart"/>
            <w:shd w:val="clear" w:color="auto" w:fill="F2F2F2" w:themeFill="background1" w:themeFillShade="F2"/>
            <w:noWrap/>
            <w:vAlign w:val="center"/>
          </w:tcPr>
          <w:p w14:paraId="4ABBB144" w14:textId="77777777" w:rsidR="00464FFB" w:rsidRPr="00207D89" w:rsidRDefault="00464FFB" w:rsidP="00E31E75">
            <w:pPr>
              <w:spacing w:line="276" w:lineRule="auto"/>
              <w:jc w:val="center"/>
              <w:rPr>
                <w:rFonts w:cs="Arial"/>
                <w:b/>
                <w:bCs/>
                <w:sz w:val="20"/>
              </w:rPr>
            </w:pPr>
            <w:r w:rsidRPr="00207D89">
              <w:rPr>
                <w:rFonts w:cs="Arial"/>
                <w:b/>
                <w:bCs/>
                <w:sz w:val="20"/>
              </w:rPr>
              <w:t xml:space="preserve">Đối tượng </w:t>
            </w:r>
            <w:r w:rsidRPr="00207D89">
              <w:rPr>
                <w:rFonts w:cs="Arial"/>
                <w:b/>
                <w:bCs/>
                <w:color w:val="000000" w:themeColor="text1"/>
                <w:sz w:val="20"/>
              </w:rPr>
              <w:t>chấm công</w:t>
            </w:r>
          </w:p>
        </w:tc>
        <w:tc>
          <w:tcPr>
            <w:tcW w:w="2431" w:type="pct"/>
            <w:gridSpan w:val="2"/>
            <w:shd w:val="clear" w:color="auto" w:fill="F2F2F2" w:themeFill="background1" w:themeFillShade="F2"/>
            <w:noWrap/>
            <w:vAlign w:val="center"/>
          </w:tcPr>
          <w:p w14:paraId="1D8C6196" w14:textId="77777777" w:rsidR="00464FFB" w:rsidRPr="00207D89" w:rsidRDefault="00464FFB" w:rsidP="00E31E75">
            <w:pPr>
              <w:spacing w:line="276" w:lineRule="auto"/>
              <w:jc w:val="center"/>
              <w:rPr>
                <w:rFonts w:cs="Arial"/>
                <w:b/>
                <w:bCs/>
                <w:sz w:val="20"/>
              </w:rPr>
            </w:pPr>
            <w:r w:rsidRPr="00207D89">
              <w:rPr>
                <w:rFonts w:cs="Arial"/>
                <w:b/>
                <w:bCs/>
                <w:sz w:val="20"/>
              </w:rPr>
              <w:t>Chấm công tại nơi làm việc</w:t>
            </w:r>
          </w:p>
        </w:tc>
        <w:tc>
          <w:tcPr>
            <w:tcW w:w="1823" w:type="pct"/>
            <w:vMerge w:val="restart"/>
            <w:shd w:val="clear" w:color="auto" w:fill="F2F2F2" w:themeFill="background1" w:themeFillShade="F2"/>
            <w:vAlign w:val="center"/>
          </w:tcPr>
          <w:p w14:paraId="2D886FD7" w14:textId="77777777" w:rsidR="00464FFB" w:rsidRPr="00207D89" w:rsidRDefault="00464FFB" w:rsidP="00E31E75">
            <w:pPr>
              <w:spacing w:line="276" w:lineRule="auto"/>
              <w:jc w:val="center"/>
              <w:rPr>
                <w:rFonts w:cs="Arial"/>
                <w:b/>
                <w:bCs/>
                <w:sz w:val="20"/>
              </w:rPr>
            </w:pPr>
            <w:r w:rsidRPr="00207D89">
              <w:rPr>
                <w:rFonts w:cs="Arial"/>
                <w:b/>
                <w:bCs/>
                <w:sz w:val="20"/>
              </w:rPr>
              <w:t>Chấm công khi đi Công tác</w:t>
            </w:r>
          </w:p>
        </w:tc>
      </w:tr>
      <w:tr w:rsidR="00322682" w:rsidRPr="00207D89" w14:paraId="63B3FDB7" w14:textId="77777777" w:rsidTr="00C02397">
        <w:trPr>
          <w:trHeight w:val="50"/>
        </w:trPr>
        <w:tc>
          <w:tcPr>
            <w:tcW w:w="746" w:type="pct"/>
            <w:vMerge/>
            <w:shd w:val="clear" w:color="auto" w:fill="F2F2F2" w:themeFill="background1" w:themeFillShade="F2"/>
            <w:noWrap/>
          </w:tcPr>
          <w:p w14:paraId="73D2847C" w14:textId="77777777" w:rsidR="00322682" w:rsidRPr="00207D89" w:rsidRDefault="00322682" w:rsidP="00E31E75">
            <w:pPr>
              <w:spacing w:line="276" w:lineRule="auto"/>
              <w:jc w:val="left"/>
              <w:rPr>
                <w:rFonts w:cs="Arial"/>
                <w:b/>
                <w:bCs/>
                <w:sz w:val="20"/>
              </w:rPr>
            </w:pPr>
          </w:p>
        </w:tc>
        <w:tc>
          <w:tcPr>
            <w:tcW w:w="1168" w:type="pct"/>
            <w:shd w:val="clear" w:color="auto" w:fill="F2F2F2" w:themeFill="background1" w:themeFillShade="F2"/>
            <w:noWrap/>
            <w:vAlign w:val="center"/>
          </w:tcPr>
          <w:p w14:paraId="6E316F9F" w14:textId="77777777" w:rsidR="00322682" w:rsidRPr="00207D89" w:rsidRDefault="00322682" w:rsidP="00E31E75">
            <w:pPr>
              <w:spacing w:line="276" w:lineRule="auto"/>
              <w:jc w:val="center"/>
              <w:rPr>
                <w:rFonts w:cs="Arial"/>
                <w:b/>
                <w:bCs/>
                <w:sz w:val="20"/>
              </w:rPr>
            </w:pPr>
            <w:r w:rsidRPr="00207D89">
              <w:rPr>
                <w:rFonts w:cs="Arial"/>
                <w:b/>
                <w:bCs/>
                <w:sz w:val="20"/>
              </w:rPr>
              <w:t>Nhà máy Biên Hòa, Long Thành</w:t>
            </w:r>
          </w:p>
        </w:tc>
        <w:tc>
          <w:tcPr>
            <w:tcW w:w="1262" w:type="pct"/>
            <w:shd w:val="clear" w:color="auto" w:fill="F2F2F2" w:themeFill="background1" w:themeFillShade="F2"/>
            <w:noWrap/>
            <w:vAlign w:val="center"/>
          </w:tcPr>
          <w:p w14:paraId="41BEF976" w14:textId="0D8182C2" w:rsidR="00322682" w:rsidRPr="00207D89" w:rsidRDefault="00322682" w:rsidP="00E31E75">
            <w:pPr>
              <w:spacing w:line="276" w:lineRule="auto"/>
              <w:jc w:val="center"/>
              <w:rPr>
                <w:rFonts w:cs="Arial"/>
                <w:b/>
                <w:bCs/>
                <w:sz w:val="20"/>
              </w:rPr>
            </w:pPr>
            <w:r w:rsidRPr="00207D89">
              <w:rPr>
                <w:rFonts w:cs="Arial"/>
                <w:b/>
                <w:bCs/>
                <w:color w:val="000000" w:themeColor="text1"/>
                <w:sz w:val="20"/>
              </w:rPr>
              <w:t>Văn phòng TP. H</w:t>
            </w:r>
            <w:r w:rsidR="00C02397">
              <w:rPr>
                <w:rFonts w:cs="Arial"/>
                <w:b/>
                <w:bCs/>
                <w:color w:val="000000" w:themeColor="text1"/>
                <w:sz w:val="20"/>
              </w:rPr>
              <w:t>CM</w:t>
            </w:r>
            <w:r w:rsidRPr="00207D89">
              <w:rPr>
                <w:rFonts w:cs="Arial"/>
                <w:b/>
                <w:bCs/>
                <w:color w:val="000000" w:themeColor="text1"/>
                <w:sz w:val="20"/>
              </w:rPr>
              <w:t xml:space="preserve">, Hà </w:t>
            </w:r>
            <w:r w:rsidRPr="00207D89">
              <w:rPr>
                <w:rFonts w:cs="Arial"/>
                <w:b/>
                <w:bCs/>
                <w:sz w:val="20"/>
              </w:rPr>
              <w:t>Nội</w:t>
            </w:r>
          </w:p>
        </w:tc>
        <w:tc>
          <w:tcPr>
            <w:tcW w:w="1823" w:type="pct"/>
            <w:vMerge/>
            <w:shd w:val="clear" w:color="auto" w:fill="F2F2F2" w:themeFill="background1" w:themeFillShade="F2"/>
          </w:tcPr>
          <w:p w14:paraId="56750E57" w14:textId="77777777" w:rsidR="00322682" w:rsidRPr="00207D89" w:rsidRDefault="00322682" w:rsidP="00E31E75">
            <w:pPr>
              <w:spacing w:line="276" w:lineRule="auto"/>
              <w:jc w:val="left"/>
              <w:rPr>
                <w:rFonts w:cs="Arial"/>
                <w:b/>
                <w:bCs/>
                <w:sz w:val="20"/>
              </w:rPr>
            </w:pPr>
          </w:p>
        </w:tc>
      </w:tr>
      <w:tr w:rsidR="00322682" w:rsidRPr="00207D89" w14:paraId="0F1730AF" w14:textId="77777777" w:rsidTr="00C02397">
        <w:trPr>
          <w:trHeight w:val="1020"/>
        </w:trPr>
        <w:tc>
          <w:tcPr>
            <w:tcW w:w="746" w:type="pct"/>
            <w:shd w:val="clear" w:color="auto" w:fill="auto"/>
            <w:noWrap/>
            <w:hideMark/>
          </w:tcPr>
          <w:p w14:paraId="0B1934B8" w14:textId="77777777" w:rsidR="00322682" w:rsidRPr="00207D89" w:rsidRDefault="00322682" w:rsidP="00E31E75">
            <w:pPr>
              <w:spacing w:line="276" w:lineRule="auto"/>
              <w:jc w:val="left"/>
              <w:rPr>
                <w:rFonts w:cs="Arial"/>
                <w:b/>
                <w:bCs/>
                <w:sz w:val="20"/>
              </w:rPr>
            </w:pPr>
            <w:r w:rsidRPr="00207D89">
              <w:rPr>
                <w:rFonts w:cs="Arial"/>
                <w:b/>
                <w:bCs/>
                <w:color w:val="000000" w:themeColor="text1"/>
                <w:sz w:val="20"/>
              </w:rPr>
              <w:t xml:space="preserve">Trưởng Bộ </w:t>
            </w:r>
            <w:r w:rsidRPr="00207D89">
              <w:rPr>
                <w:rFonts w:cs="Arial"/>
                <w:b/>
                <w:bCs/>
                <w:sz w:val="20"/>
              </w:rPr>
              <w:t>phận trở lên (theo Grade)</w:t>
            </w:r>
          </w:p>
        </w:tc>
        <w:tc>
          <w:tcPr>
            <w:tcW w:w="1168" w:type="pct"/>
            <w:shd w:val="clear" w:color="auto" w:fill="auto"/>
            <w:hideMark/>
          </w:tcPr>
          <w:p w14:paraId="10860663" w14:textId="6084C9CA" w:rsidR="00322682" w:rsidRPr="00207D89" w:rsidRDefault="00322682" w:rsidP="002F3AE7">
            <w:pPr>
              <w:widowControl/>
              <w:adjustRightInd/>
              <w:spacing w:before="0" w:after="0" w:line="276" w:lineRule="auto"/>
              <w:jc w:val="left"/>
              <w:textAlignment w:val="auto"/>
            </w:pPr>
            <w:r w:rsidRPr="00207D89">
              <w:t xml:space="preserve">Chấm công căn cứ trên lịch làm </w:t>
            </w:r>
            <w:r w:rsidRPr="002F3AE7">
              <w:rPr>
                <w:rFonts w:eastAsia="Times New Roman" w:cs="Arial"/>
                <w:sz w:val="20"/>
              </w:rPr>
              <w:t>việc</w:t>
            </w:r>
            <w:r w:rsidRPr="00207D89">
              <w:t xml:space="preserve"> hàng tháng và trừ các ngày nghỉ không hưởng</w:t>
            </w:r>
            <w:r w:rsidR="004D6A22" w:rsidRPr="00207D89">
              <w:t xml:space="preserve"> </w:t>
            </w:r>
            <w:r w:rsidR="004D6A22" w:rsidRPr="002F3AE7">
              <w:t>lương</w:t>
            </w:r>
            <w:r w:rsidRPr="002F3AE7">
              <w:t>*.</w:t>
            </w:r>
          </w:p>
        </w:tc>
        <w:tc>
          <w:tcPr>
            <w:tcW w:w="1262" w:type="pct"/>
            <w:shd w:val="clear" w:color="auto" w:fill="auto"/>
          </w:tcPr>
          <w:p w14:paraId="726A8135" w14:textId="4CF0CE0E" w:rsidR="00322682" w:rsidRPr="00207D89" w:rsidRDefault="00322682" w:rsidP="002F3AE7">
            <w:pPr>
              <w:widowControl/>
              <w:adjustRightInd/>
              <w:spacing w:before="0" w:after="0" w:line="276" w:lineRule="auto"/>
              <w:jc w:val="left"/>
              <w:textAlignment w:val="auto"/>
            </w:pPr>
            <w:r w:rsidRPr="00207D89">
              <w:t>Chấm công căn cứ trên lịch làm việc hàng tháng và trừ các ngày nghỉ không hưở</w:t>
            </w:r>
            <w:r w:rsidR="0015031C" w:rsidRPr="00207D89">
              <w:t>ng lươn</w:t>
            </w:r>
            <w:r w:rsidR="0015031C" w:rsidRPr="0039141E">
              <w:t>g</w:t>
            </w:r>
            <w:r w:rsidRPr="0039141E">
              <w:t>*.</w:t>
            </w:r>
          </w:p>
        </w:tc>
        <w:tc>
          <w:tcPr>
            <w:tcW w:w="1823" w:type="pct"/>
            <w:vMerge w:val="restart"/>
          </w:tcPr>
          <w:p w14:paraId="7AEBCD2E" w14:textId="0DABE75E" w:rsidR="00322682" w:rsidRPr="00207D89" w:rsidRDefault="00322682" w:rsidP="0039141E">
            <w:pPr>
              <w:pStyle w:val="ListParagraph"/>
            </w:pPr>
            <w:r w:rsidRPr="00207D89">
              <w:t xml:space="preserve">Chấm công căn cứ trên số </w:t>
            </w:r>
            <w:r w:rsidRPr="00207D89">
              <w:rPr>
                <w:b/>
              </w:rPr>
              <w:t>ngày đi công tác</w:t>
            </w:r>
            <w:r w:rsidRPr="00207D89">
              <w:t>.</w:t>
            </w:r>
          </w:p>
          <w:p w14:paraId="71BEABC0" w14:textId="77777777" w:rsidR="00322682" w:rsidRPr="00E7748F" w:rsidRDefault="00322682" w:rsidP="002F3AE7">
            <w:pPr>
              <w:pStyle w:val="ListParagraph"/>
            </w:pPr>
            <w:r w:rsidRPr="00E7748F">
              <w:rPr>
                <w:b/>
              </w:rPr>
              <w:t>Bắt buộc theo quy định</w:t>
            </w:r>
            <w:r w:rsidRPr="00E7748F">
              <w:t xml:space="preserve">: </w:t>
            </w:r>
          </w:p>
          <w:p w14:paraId="021B3839" w14:textId="712598CD" w:rsidR="004E6269" w:rsidRPr="00207D89" w:rsidRDefault="0039141E" w:rsidP="0039141E">
            <w:pPr>
              <w:pStyle w:val="ListParagraph"/>
              <w:numPr>
                <w:ilvl w:val="0"/>
                <w:numId w:val="0"/>
              </w:numPr>
              <w:spacing w:line="276" w:lineRule="auto"/>
              <w:ind w:left="360"/>
            </w:pPr>
            <w:r>
              <w:t xml:space="preserve">+ </w:t>
            </w:r>
            <w:r w:rsidR="004E6269" w:rsidRPr="00207D89">
              <w:t>NLĐ đăng ký ngày đi công tác lên hệ thống.</w:t>
            </w:r>
          </w:p>
          <w:p w14:paraId="011DB41C" w14:textId="739F966D" w:rsidR="009B4A91" w:rsidRPr="00207D89" w:rsidRDefault="0039141E" w:rsidP="0039141E">
            <w:pPr>
              <w:pStyle w:val="ListParagraph"/>
              <w:numPr>
                <w:ilvl w:val="0"/>
                <w:numId w:val="0"/>
              </w:numPr>
              <w:spacing w:line="276" w:lineRule="auto"/>
              <w:ind w:left="360"/>
            </w:pPr>
            <w:r>
              <w:t xml:space="preserve">+ </w:t>
            </w:r>
            <w:r w:rsidR="004E6269" w:rsidRPr="00207D89">
              <w:t>Khi đi công tác,</w:t>
            </w:r>
            <w:r w:rsidR="00322682" w:rsidRPr="00207D89">
              <w:t xml:space="preserve"> check in/out qua </w:t>
            </w:r>
            <w:r w:rsidR="00661E31" w:rsidRPr="00207D89">
              <w:t>A</w:t>
            </w:r>
            <w:r w:rsidR="00CB6CEC" w:rsidRPr="00207D89">
              <w:t>pp</w:t>
            </w:r>
            <w:r w:rsidR="00322682" w:rsidRPr="00207D89">
              <w:t>.</w:t>
            </w:r>
          </w:p>
          <w:p w14:paraId="25AC1FEA" w14:textId="4F350291" w:rsidR="00322682" w:rsidRDefault="0039141E" w:rsidP="0039141E">
            <w:pPr>
              <w:pStyle w:val="ListParagraph"/>
              <w:numPr>
                <w:ilvl w:val="0"/>
                <w:numId w:val="0"/>
              </w:numPr>
              <w:spacing w:line="276" w:lineRule="auto"/>
              <w:ind w:left="360"/>
            </w:pPr>
            <w:r>
              <w:t xml:space="preserve">+ </w:t>
            </w:r>
            <w:r w:rsidR="00661E31" w:rsidRPr="00207D89">
              <w:t>Hệ thống g</w:t>
            </w:r>
            <w:r w:rsidR="00322682" w:rsidRPr="00207D89">
              <w:t>hi nhậ</w:t>
            </w:r>
            <w:r w:rsidR="00661E31" w:rsidRPr="00207D89">
              <w:t xml:space="preserve">n </w:t>
            </w:r>
            <w:r w:rsidR="00322682" w:rsidRPr="00207D89">
              <w:t>tọa độ khi check in/out</w:t>
            </w:r>
            <w:r w:rsidR="001442D3" w:rsidRPr="00207D89">
              <w:t xml:space="preserve"> để tham chiếu</w:t>
            </w:r>
            <w:r w:rsidR="00322682" w:rsidRPr="00207D89">
              <w:t>.</w:t>
            </w:r>
          </w:p>
          <w:p w14:paraId="222AD094" w14:textId="77777777" w:rsidR="0039141E" w:rsidRDefault="0039141E" w:rsidP="0039141E">
            <w:pPr>
              <w:pStyle w:val="ListParagraph"/>
              <w:numPr>
                <w:ilvl w:val="0"/>
                <w:numId w:val="0"/>
              </w:numPr>
              <w:spacing w:line="276" w:lineRule="auto"/>
              <w:ind w:left="360"/>
            </w:pPr>
            <w:r w:rsidRPr="00AE5329">
              <w:t>+ Làm ngoài giờ khi đi công tác</w:t>
            </w:r>
            <w:r w:rsidR="00F821C6" w:rsidRPr="00AE5329">
              <w:t xml:space="preserve"> (đi công tác toàn ca, ngoài giờ trước ca nếu đi công tác trước ca, ngoài giờ sau ca nếu đi công tác sau ca)</w:t>
            </w:r>
            <w:r w:rsidRPr="00AE5329">
              <w:t>, hệ thống lấy theo thời gian đăng ký đã được phê duyệt.</w:t>
            </w:r>
          </w:p>
          <w:p w14:paraId="55894B36" w14:textId="399F7CBB" w:rsidR="00095E7E" w:rsidRPr="00207D89" w:rsidRDefault="00095E7E" w:rsidP="002F3AE7">
            <w:pPr>
              <w:pStyle w:val="ListParagraph"/>
              <w:numPr>
                <w:ilvl w:val="0"/>
                <w:numId w:val="0"/>
              </w:numPr>
              <w:spacing w:line="276" w:lineRule="auto"/>
              <w:ind w:left="360"/>
            </w:pPr>
            <w:r w:rsidRPr="00AE5329">
              <w:t xml:space="preserve">+ </w:t>
            </w:r>
            <w:r>
              <w:t>Di chuyển</w:t>
            </w:r>
            <w:r w:rsidRPr="00AE5329">
              <w:t xml:space="preserve"> ngoài giờ </w:t>
            </w:r>
            <w:r>
              <w:t xml:space="preserve">ngày thường </w:t>
            </w:r>
            <w:r w:rsidRPr="00AE5329">
              <w:t>khi đi công tác</w:t>
            </w:r>
            <w:r>
              <w:t>,</w:t>
            </w:r>
            <w:r w:rsidRPr="00AE5329">
              <w:t xml:space="preserve"> hệ thống lấy theo thời gian đăng ký đã được phê duyệt.</w:t>
            </w:r>
          </w:p>
        </w:tc>
      </w:tr>
      <w:tr w:rsidR="00322682" w:rsidRPr="00207D89" w14:paraId="567D1422" w14:textId="77777777" w:rsidTr="00C02397">
        <w:trPr>
          <w:trHeight w:val="214"/>
        </w:trPr>
        <w:tc>
          <w:tcPr>
            <w:tcW w:w="746" w:type="pct"/>
            <w:shd w:val="clear" w:color="auto" w:fill="auto"/>
            <w:noWrap/>
            <w:hideMark/>
          </w:tcPr>
          <w:p w14:paraId="07B369CB" w14:textId="69489834" w:rsidR="00322682" w:rsidRPr="00207D89" w:rsidRDefault="00322682" w:rsidP="00E31E75">
            <w:pPr>
              <w:spacing w:line="276" w:lineRule="auto"/>
              <w:jc w:val="left"/>
              <w:rPr>
                <w:rFonts w:cs="Arial"/>
                <w:b/>
                <w:bCs/>
                <w:sz w:val="20"/>
              </w:rPr>
            </w:pPr>
            <w:r w:rsidRPr="00207D89">
              <w:rPr>
                <w:rFonts w:cs="Arial"/>
                <w:b/>
                <w:bCs/>
                <w:sz w:val="20"/>
              </w:rPr>
              <w:t xml:space="preserve">Giám sát </w:t>
            </w:r>
            <w:r w:rsidRPr="00207D89">
              <w:rPr>
                <w:rFonts w:cs="Arial"/>
                <w:b/>
                <w:bCs/>
                <w:color w:val="000000" w:themeColor="text1"/>
                <w:sz w:val="20"/>
              </w:rPr>
              <w:t>Cấ</w:t>
            </w:r>
            <w:r w:rsidRPr="00207D89">
              <w:rPr>
                <w:rFonts w:cs="Arial"/>
                <w:b/>
                <w:bCs/>
                <w:sz w:val="20"/>
              </w:rPr>
              <w:t>p cao trở xuống (theo Grade)</w:t>
            </w:r>
          </w:p>
        </w:tc>
        <w:tc>
          <w:tcPr>
            <w:tcW w:w="1168" w:type="pct"/>
            <w:shd w:val="clear" w:color="auto" w:fill="auto"/>
            <w:hideMark/>
          </w:tcPr>
          <w:p w14:paraId="08EE376A" w14:textId="46069AD0" w:rsidR="00322682" w:rsidRPr="00207D89" w:rsidRDefault="00322682" w:rsidP="002F3AE7">
            <w:pPr>
              <w:widowControl/>
              <w:adjustRightInd/>
              <w:spacing w:before="0" w:after="0" w:line="276" w:lineRule="auto"/>
              <w:jc w:val="left"/>
              <w:textAlignment w:val="auto"/>
            </w:pPr>
            <w:r w:rsidRPr="00207D89">
              <w:t>Chấm công căn cứ trên dữ liệu check in/out bằng thẻ từ</w:t>
            </w:r>
            <w:r w:rsidR="00430523" w:rsidRPr="00207D89">
              <w:t>/</w:t>
            </w:r>
            <w:r w:rsidRPr="00207D89">
              <w:t xml:space="preserve"> MCC.</w:t>
            </w:r>
          </w:p>
        </w:tc>
        <w:tc>
          <w:tcPr>
            <w:tcW w:w="1262" w:type="pct"/>
            <w:shd w:val="clear" w:color="auto" w:fill="auto"/>
          </w:tcPr>
          <w:p w14:paraId="1BC47754" w14:textId="33C37201" w:rsidR="00322682" w:rsidRPr="00207D89" w:rsidRDefault="00322682" w:rsidP="002F3AE7">
            <w:pPr>
              <w:widowControl/>
              <w:adjustRightInd/>
              <w:spacing w:before="0" w:after="0" w:line="276" w:lineRule="auto"/>
              <w:jc w:val="left"/>
              <w:textAlignment w:val="auto"/>
            </w:pPr>
            <w:r w:rsidRPr="00207D89">
              <w:t>Chấm công căn cứ trên dữ liệu check in/out bằng thẻ từ</w:t>
            </w:r>
            <w:r w:rsidR="00430523" w:rsidRPr="00207D89">
              <w:t>/</w:t>
            </w:r>
            <w:r w:rsidRPr="00207D89">
              <w:t xml:space="preserve"> MCC.</w:t>
            </w:r>
          </w:p>
        </w:tc>
        <w:tc>
          <w:tcPr>
            <w:tcW w:w="1823" w:type="pct"/>
            <w:vMerge/>
          </w:tcPr>
          <w:p w14:paraId="5B22860A" w14:textId="77777777" w:rsidR="00322682" w:rsidRPr="00207D89" w:rsidRDefault="00322682" w:rsidP="00E31E75">
            <w:pPr>
              <w:spacing w:line="276" w:lineRule="auto"/>
              <w:jc w:val="left"/>
              <w:rPr>
                <w:rFonts w:cs="Arial"/>
                <w:sz w:val="20"/>
              </w:rPr>
            </w:pPr>
          </w:p>
        </w:tc>
      </w:tr>
    </w:tbl>
    <w:p w14:paraId="64C2FBF6" w14:textId="5C3ACF90" w:rsidR="00464FFB" w:rsidRPr="003E3E65" w:rsidRDefault="00464FFB" w:rsidP="009E0A95">
      <w:pPr>
        <w:pStyle w:val="BodyText"/>
        <w:numPr>
          <w:ilvl w:val="0"/>
          <w:numId w:val="12"/>
        </w:numPr>
        <w:spacing w:before="120" w:line="240" w:lineRule="auto"/>
        <w:ind w:left="547" w:hanging="547"/>
        <w:rPr>
          <w:rFonts w:ascii="Arial" w:hAnsi="Arial" w:cs="Arial"/>
          <w:b/>
          <w:lang w:eastAsia="ja-JP"/>
        </w:rPr>
      </w:pPr>
      <w:r w:rsidRPr="0057582D">
        <w:rPr>
          <w:rFonts w:ascii="Arial" w:hAnsi="Arial" w:cs="Arial"/>
          <w:b/>
          <w:lang w:eastAsia="ja-JP"/>
        </w:rPr>
        <w:lastRenderedPageBreak/>
        <w:t>Điều kiện theo đối tượng chấm công áp dụ</w:t>
      </w:r>
      <w:r w:rsidR="00C42581">
        <w:rPr>
          <w:rFonts w:ascii="Arial" w:hAnsi="Arial" w:cs="Arial"/>
          <w:b/>
          <w:lang w:eastAsia="ja-JP"/>
        </w:rPr>
        <w:t>ng</w:t>
      </w:r>
      <w:r w:rsidR="00C42581" w:rsidRPr="003E3E65">
        <w:rPr>
          <w:rFonts w:ascii="Arial" w:hAnsi="Arial" w:cs="Arial"/>
          <w:b/>
          <w:lang w:eastAsia="ja-JP"/>
        </w:rPr>
        <w:t xml:space="preserve"> cho </w:t>
      </w:r>
      <w:r w:rsidR="00C42581" w:rsidRPr="00660780">
        <w:rPr>
          <w:rFonts w:ascii="Arial" w:hAnsi="Arial" w:cs="Arial"/>
          <w:b/>
          <w:lang w:eastAsia="ja-JP"/>
        </w:rPr>
        <w:t>Chi Nhánh Bán hàng</w:t>
      </w:r>
    </w:p>
    <w:tbl>
      <w:tblPr>
        <w:tblStyle w:val="TableGrid"/>
        <w:tblW w:w="4998" w:type="pct"/>
        <w:tblLayout w:type="fixed"/>
        <w:tblLook w:val="04A0" w:firstRow="1" w:lastRow="0" w:firstColumn="1" w:lastColumn="0" w:noHBand="0" w:noVBand="1"/>
      </w:tblPr>
      <w:tblGrid>
        <w:gridCol w:w="1434"/>
        <w:gridCol w:w="5130"/>
        <w:gridCol w:w="3060"/>
      </w:tblGrid>
      <w:tr w:rsidR="00464FFB" w:rsidRPr="00207D89" w14:paraId="365B9DCF" w14:textId="77777777" w:rsidTr="00155A51">
        <w:trPr>
          <w:trHeight w:val="343"/>
        </w:trPr>
        <w:tc>
          <w:tcPr>
            <w:tcW w:w="745" w:type="pct"/>
            <w:vMerge w:val="restart"/>
            <w:shd w:val="clear" w:color="auto" w:fill="F2F2F2" w:themeFill="background1" w:themeFillShade="F2"/>
            <w:noWrap/>
            <w:vAlign w:val="center"/>
          </w:tcPr>
          <w:p w14:paraId="7C368E60" w14:textId="77777777" w:rsidR="00464FFB" w:rsidRPr="00207D89" w:rsidRDefault="00464FFB" w:rsidP="00E31E75">
            <w:pPr>
              <w:spacing w:line="276" w:lineRule="auto"/>
              <w:jc w:val="center"/>
              <w:rPr>
                <w:rFonts w:cs="Arial"/>
                <w:b/>
                <w:bCs/>
                <w:sz w:val="20"/>
              </w:rPr>
            </w:pPr>
            <w:r w:rsidRPr="00207D89">
              <w:rPr>
                <w:rFonts w:cs="Arial"/>
                <w:b/>
                <w:bCs/>
                <w:sz w:val="20"/>
              </w:rPr>
              <w:t xml:space="preserve">Đối tượng </w:t>
            </w:r>
            <w:r w:rsidRPr="00207D89">
              <w:rPr>
                <w:rFonts w:cs="Arial"/>
                <w:b/>
                <w:bCs/>
                <w:color w:val="000000" w:themeColor="text1"/>
                <w:sz w:val="20"/>
              </w:rPr>
              <w:t>chấm công</w:t>
            </w:r>
          </w:p>
        </w:tc>
        <w:tc>
          <w:tcPr>
            <w:tcW w:w="2664" w:type="pct"/>
            <w:tcBorders>
              <w:bottom w:val="single" w:sz="4" w:space="0" w:color="auto"/>
            </w:tcBorders>
            <w:shd w:val="clear" w:color="auto" w:fill="F2F2F2" w:themeFill="background1" w:themeFillShade="F2"/>
            <w:noWrap/>
            <w:vAlign w:val="center"/>
          </w:tcPr>
          <w:p w14:paraId="5400FF98" w14:textId="77777777" w:rsidR="00464FFB" w:rsidRPr="00207D89" w:rsidRDefault="00464FFB" w:rsidP="00E31E75">
            <w:pPr>
              <w:spacing w:line="276" w:lineRule="auto"/>
              <w:jc w:val="center"/>
              <w:rPr>
                <w:rFonts w:cs="Arial"/>
                <w:b/>
                <w:bCs/>
                <w:sz w:val="20"/>
              </w:rPr>
            </w:pPr>
            <w:r w:rsidRPr="00207D89">
              <w:rPr>
                <w:rFonts w:cs="Arial"/>
                <w:b/>
                <w:bCs/>
                <w:sz w:val="20"/>
              </w:rPr>
              <w:t>Chấm công tại nơi làm việc</w:t>
            </w:r>
          </w:p>
        </w:tc>
        <w:tc>
          <w:tcPr>
            <w:tcW w:w="1590" w:type="pct"/>
            <w:vMerge w:val="restart"/>
            <w:shd w:val="clear" w:color="auto" w:fill="F2F2F2" w:themeFill="background1" w:themeFillShade="F2"/>
            <w:vAlign w:val="center"/>
          </w:tcPr>
          <w:p w14:paraId="455A5AD6" w14:textId="766216FD" w:rsidR="00464FFB" w:rsidRPr="00207D89" w:rsidRDefault="00464FFB" w:rsidP="00E31E75">
            <w:pPr>
              <w:spacing w:line="276" w:lineRule="auto"/>
              <w:jc w:val="center"/>
              <w:rPr>
                <w:rFonts w:cs="Arial"/>
                <w:b/>
                <w:bCs/>
                <w:sz w:val="20"/>
              </w:rPr>
            </w:pPr>
            <w:r w:rsidRPr="00207D89">
              <w:rPr>
                <w:rFonts w:cs="Arial"/>
                <w:b/>
                <w:bCs/>
                <w:sz w:val="20"/>
              </w:rPr>
              <w:t xml:space="preserve">Chấm công khi </w:t>
            </w:r>
            <w:r w:rsidR="00033A87" w:rsidRPr="00207D89">
              <w:rPr>
                <w:rFonts w:cs="Arial"/>
                <w:b/>
                <w:bCs/>
                <w:sz w:val="20"/>
              </w:rPr>
              <w:t>Đ</w:t>
            </w:r>
            <w:r w:rsidRPr="00207D89">
              <w:rPr>
                <w:rFonts w:cs="Arial"/>
                <w:b/>
                <w:bCs/>
                <w:sz w:val="20"/>
              </w:rPr>
              <w:t xml:space="preserve">i </w:t>
            </w:r>
            <w:r w:rsidR="00033A87" w:rsidRPr="00207D89">
              <w:rPr>
                <w:rFonts w:cs="Arial"/>
                <w:b/>
                <w:bCs/>
                <w:sz w:val="20"/>
              </w:rPr>
              <w:t>c</w:t>
            </w:r>
            <w:r w:rsidRPr="00207D89">
              <w:rPr>
                <w:rFonts w:cs="Arial"/>
                <w:b/>
                <w:bCs/>
                <w:sz w:val="20"/>
              </w:rPr>
              <w:t>ông tác</w:t>
            </w:r>
            <w:r w:rsidR="007915EB" w:rsidRPr="00207D89">
              <w:rPr>
                <w:rFonts w:cs="Arial"/>
                <w:b/>
                <w:bCs/>
                <w:sz w:val="20"/>
              </w:rPr>
              <w:t xml:space="preserve"> </w:t>
            </w:r>
            <w:r w:rsidR="007915EB" w:rsidRPr="00E7748F">
              <w:rPr>
                <w:rFonts w:cs="Arial"/>
                <w:b/>
                <w:bCs/>
                <w:sz w:val="20"/>
              </w:rPr>
              <w:t>ngoài Kho</w:t>
            </w:r>
          </w:p>
        </w:tc>
      </w:tr>
      <w:tr w:rsidR="00464FFB" w:rsidRPr="00207D89" w14:paraId="66896E86" w14:textId="77777777" w:rsidTr="00155A51">
        <w:trPr>
          <w:cantSplit/>
          <w:trHeight w:val="432"/>
        </w:trPr>
        <w:tc>
          <w:tcPr>
            <w:tcW w:w="745" w:type="pct"/>
            <w:vMerge/>
            <w:noWrap/>
          </w:tcPr>
          <w:p w14:paraId="73C1CE69" w14:textId="77777777" w:rsidR="00464FFB" w:rsidRPr="00207D89" w:rsidRDefault="00464FFB" w:rsidP="00E31E75">
            <w:pPr>
              <w:spacing w:line="276" w:lineRule="auto"/>
              <w:jc w:val="left"/>
              <w:rPr>
                <w:rFonts w:cs="Arial"/>
                <w:b/>
                <w:bCs/>
                <w:sz w:val="20"/>
              </w:rPr>
            </w:pPr>
          </w:p>
        </w:tc>
        <w:tc>
          <w:tcPr>
            <w:tcW w:w="2664" w:type="pct"/>
            <w:shd w:val="clear" w:color="auto" w:fill="F2F2F2" w:themeFill="background1" w:themeFillShade="F2"/>
            <w:noWrap/>
            <w:vAlign w:val="center"/>
          </w:tcPr>
          <w:p w14:paraId="6D188588" w14:textId="77777777" w:rsidR="00464FFB" w:rsidRPr="00207D89" w:rsidRDefault="00464FFB" w:rsidP="00E31E75">
            <w:pPr>
              <w:spacing w:line="276" w:lineRule="auto"/>
              <w:jc w:val="center"/>
              <w:rPr>
                <w:rFonts w:cs="Arial"/>
                <w:b/>
                <w:bCs/>
                <w:sz w:val="20"/>
              </w:rPr>
            </w:pPr>
            <w:r w:rsidRPr="00207D89">
              <w:rPr>
                <w:rFonts w:cs="Arial"/>
                <w:b/>
                <w:bCs/>
                <w:sz w:val="20"/>
              </w:rPr>
              <w:t>Các kho Bán hàng và các Trung tâm Phân phối</w:t>
            </w:r>
          </w:p>
        </w:tc>
        <w:tc>
          <w:tcPr>
            <w:tcW w:w="1590" w:type="pct"/>
            <w:vMerge/>
          </w:tcPr>
          <w:p w14:paraId="60C7A81E" w14:textId="77777777" w:rsidR="00464FFB" w:rsidRPr="00207D89" w:rsidRDefault="00464FFB" w:rsidP="00E31E75">
            <w:pPr>
              <w:spacing w:line="276" w:lineRule="auto"/>
              <w:jc w:val="left"/>
              <w:rPr>
                <w:rFonts w:cs="Arial"/>
                <w:b/>
                <w:bCs/>
                <w:sz w:val="20"/>
              </w:rPr>
            </w:pPr>
          </w:p>
        </w:tc>
      </w:tr>
      <w:tr w:rsidR="00464FFB" w:rsidRPr="00207D89" w14:paraId="44C34F6A" w14:textId="77777777" w:rsidTr="00155A51">
        <w:trPr>
          <w:trHeight w:val="530"/>
        </w:trPr>
        <w:tc>
          <w:tcPr>
            <w:tcW w:w="745" w:type="pct"/>
            <w:shd w:val="clear" w:color="auto" w:fill="auto"/>
            <w:noWrap/>
            <w:hideMark/>
          </w:tcPr>
          <w:p w14:paraId="4161EC89" w14:textId="77777777" w:rsidR="00464FFB" w:rsidRPr="00207D89" w:rsidRDefault="00464FFB" w:rsidP="00E31E75">
            <w:pPr>
              <w:spacing w:line="276" w:lineRule="auto"/>
              <w:jc w:val="left"/>
              <w:rPr>
                <w:rFonts w:cs="Arial"/>
                <w:b/>
                <w:bCs/>
                <w:sz w:val="20"/>
              </w:rPr>
            </w:pPr>
            <w:r w:rsidRPr="00207D89">
              <w:rPr>
                <w:rFonts w:cs="Arial"/>
                <w:b/>
                <w:bCs/>
                <w:color w:val="000000" w:themeColor="text1"/>
                <w:sz w:val="20"/>
              </w:rPr>
              <w:t xml:space="preserve">Trưởng Bộ </w:t>
            </w:r>
            <w:r w:rsidRPr="00207D89">
              <w:rPr>
                <w:rFonts w:cs="Arial"/>
                <w:b/>
                <w:bCs/>
                <w:sz w:val="20"/>
              </w:rPr>
              <w:t>phận trở lên (theo Grade)</w:t>
            </w:r>
          </w:p>
        </w:tc>
        <w:tc>
          <w:tcPr>
            <w:tcW w:w="2664" w:type="pct"/>
            <w:shd w:val="clear" w:color="auto" w:fill="auto"/>
          </w:tcPr>
          <w:p w14:paraId="64BC2626" w14:textId="40E0E5D6" w:rsidR="00464FFB" w:rsidRPr="00207D89" w:rsidRDefault="00464FFB" w:rsidP="00E31E75">
            <w:pPr>
              <w:spacing w:line="276" w:lineRule="auto"/>
              <w:jc w:val="left"/>
              <w:rPr>
                <w:rFonts w:cs="Arial"/>
                <w:sz w:val="20"/>
              </w:rPr>
            </w:pPr>
            <w:r w:rsidRPr="00207D89">
              <w:rPr>
                <w:rFonts w:cs="Arial"/>
                <w:sz w:val="20"/>
              </w:rPr>
              <w:t xml:space="preserve">Chấm công căn cứ trên </w:t>
            </w:r>
            <w:r w:rsidR="008F7EB2" w:rsidRPr="00207D89">
              <w:rPr>
                <w:rFonts w:cs="Arial"/>
                <w:color w:val="FF0000"/>
                <w:sz w:val="20"/>
              </w:rPr>
              <w:t>“L</w:t>
            </w:r>
            <w:r w:rsidRPr="00207D89">
              <w:rPr>
                <w:rFonts w:cs="Arial"/>
                <w:color w:val="FF0000"/>
                <w:sz w:val="20"/>
              </w:rPr>
              <w:t>ịch làm việc hàng tháng</w:t>
            </w:r>
            <w:r w:rsidR="008F7EB2" w:rsidRPr="00207D89">
              <w:rPr>
                <w:rFonts w:cs="Arial"/>
                <w:color w:val="FF0000"/>
                <w:sz w:val="20"/>
              </w:rPr>
              <w:t>”</w:t>
            </w:r>
            <w:r w:rsidRPr="00207D89">
              <w:rPr>
                <w:rFonts w:cs="Arial"/>
                <w:sz w:val="20"/>
              </w:rPr>
              <w:t xml:space="preserve"> và trừ các ngày nghỉ không hưở</w:t>
            </w:r>
            <w:r w:rsidR="00661E31" w:rsidRPr="00207D89">
              <w:rPr>
                <w:rFonts w:cs="Arial"/>
                <w:sz w:val="20"/>
              </w:rPr>
              <w:t>ng lương</w:t>
            </w:r>
            <w:r w:rsidRPr="00207D89">
              <w:rPr>
                <w:rFonts w:cs="Arial"/>
                <w:sz w:val="20"/>
              </w:rPr>
              <w:t>*.</w:t>
            </w:r>
          </w:p>
          <w:p w14:paraId="0677746F" w14:textId="5DE498FB" w:rsidR="00B70C9E" w:rsidRPr="00660780" w:rsidRDefault="00464FFB" w:rsidP="00E31E75">
            <w:pPr>
              <w:spacing w:line="276" w:lineRule="auto"/>
              <w:jc w:val="left"/>
              <w:rPr>
                <w:rFonts w:cs="Arial"/>
                <w:sz w:val="20"/>
              </w:rPr>
            </w:pPr>
            <w:r w:rsidRPr="00660780">
              <w:rPr>
                <w:rFonts w:cs="Arial"/>
                <w:b/>
                <w:sz w:val="20"/>
              </w:rPr>
              <w:t>Bắt buộc theo quy định</w:t>
            </w:r>
            <w:r w:rsidR="003B4A33" w:rsidRPr="00660780">
              <w:rPr>
                <w:rFonts w:cs="Arial"/>
                <w:sz w:val="20"/>
              </w:rPr>
              <w:t>:</w:t>
            </w:r>
          </w:p>
          <w:p w14:paraId="7B16AD6C" w14:textId="4DD34A03" w:rsidR="00BE3503" w:rsidRPr="00207D89" w:rsidRDefault="00F56F61" w:rsidP="00F56F61">
            <w:pPr>
              <w:spacing w:line="276" w:lineRule="auto"/>
              <w:ind w:left="360" w:hanging="360"/>
            </w:pPr>
            <w:r>
              <w:rPr>
                <w:b/>
              </w:rPr>
              <w:t xml:space="preserve">(1)  </w:t>
            </w:r>
            <w:r w:rsidR="00464FFB" w:rsidRPr="00F56F61">
              <w:rPr>
                <w:b/>
              </w:rPr>
              <w:t xml:space="preserve">Khi làm việc tại </w:t>
            </w:r>
            <w:r w:rsidR="002E7D90" w:rsidRPr="00F56F61">
              <w:rPr>
                <w:b/>
              </w:rPr>
              <w:t>K</w:t>
            </w:r>
            <w:r w:rsidR="00464FFB" w:rsidRPr="00F56F61">
              <w:rPr>
                <w:b/>
              </w:rPr>
              <w:t>ho</w:t>
            </w:r>
            <w:r w:rsidR="00464FFB" w:rsidRPr="00207D89">
              <w:t>:</w:t>
            </w:r>
            <w:r w:rsidR="009D3EA2" w:rsidRPr="00207D89">
              <w:t xml:space="preserve"> (Bao gồm Làm việc tại kho, đi công tác đến kho)</w:t>
            </w:r>
            <w:r w:rsidR="00A72540" w:rsidRPr="00207D89">
              <w:t xml:space="preserve"> </w:t>
            </w:r>
          </w:p>
          <w:p w14:paraId="6554C50A" w14:textId="30081553" w:rsidR="00433F4F" w:rsidRPr="00207D89" w:rsidRDefault="00433F4F" w:rsidP="00F56F61">
            <w:pPr>
              <w:pStyle w:val="ListParagraph"/>
              <w:numPr>
                <w:ilvl w:val="0"/>
                <w:numId w:val="0"/>
              </w:numPr>
              <w:spacing w:line="276" w:lineRule="auto"/>
              <w:ind w:left="360"/>
            </w:pPr>
            <w:r w:rsidRPr="00207D89">
              <w:t xml:space="preserve">Chấm công căn cứ trên dữ liệu check in/out bằng </w:t>
            </w:r>
            <w:r w:rsidR="009B4A91" w:rsidRPr="00207D89">
              <w:t>A</w:t>
            </w:r>
            <w:r w:rsidRPr="00207D89">
              <w:t xml:space="preserve">pp và xác thực chỉ bằng wifi </w:t>
            </w:r>
            <w:r w:rsidR="00273368" w:rsidRPr="00207D89">
              <w:t xml:space="preserve">của kho </w:t>
            </w:r>
            <w:r w:rsidRPr="00207D89">
              <w:t>đã đượ</w:t>
            </w:r>
            <w:r w:rsidR="00273368" w:rsidRPr="00207D89">
              <w:t>c đăng ký</w:t>
            </w:r>
            <w:r w:rsidRPr="00207D89">
              <w:t>.</w:t>
            </w:r>
          </w:p>
          <w:p w14:paraId="0C9E6B4D" w14:textId="15457FB4" w:rsidR="009D3EA2" w:rsidRPr="00207D89" w:rsidRDefault="00F56F61" w:rsidP="00F56F61">
            <w:pPr>
              <w:spacing w:line="276" w:lineRule="auto"/>
              <w:ind w:left="360" w:hanging="360"/>
            </w:pPr>
            <w:r>
              <w:rPr>
                <w:b/>
              </w:rPr>
              <w:t xml:space="preserve">(2) </w:t>
            </w:r>
            <w:r w:rsidR="00B33E2A" w:rsidRPr="00F56F61">
              <w:rPr>
                <w:b/>
              </w:rPr>
              <w:t>L</w:t>
            </w:r>
            <w:r w:rsidR="00464FFB" w:rsidRPr="00F56F61">
              <w:rPr>
                <w:b/>
              </w:rPr>
              <w:t>àm việc bên ngoài</w:t>
            </w:r>
            <w:r w:rsidR="00B33E2A" w:rsidRPr="00F56F61">
              <w:rPr>
                <w:b/>
              </w:rPr>
              <w:t xml:space="preserve"> </w:t>
            </w:r>
            <w:r w:rsidR="002E7D90" w:rsidRPr="00F56F61">
              <w:rPr>
                <w:b/>
              </w:rPr>
              <w:t>K</w:t>
            </w:r>
            <w:r w:rsidR="00B33E2A" w:rsidRPr="00F56F61">
              <w:rPr>
                <w:b/>
              </w:rPr>
              <w:t>ho</w:t>
            </w:r>
            <w:r w:rsidR="009D3EA2" w:rsidRPr="00207D89">
              <w:t xml:space="preserve">: (Không phải </w:t>
            </w:r>
            <w:r w:rsidR="00433F4F" w:rsidRPr="00207D89">
              <w:t>đi công tác)</w:t>
            </w:r>
          </w:p>
          <w:p w14:paraId="748B66C2" w14:textId="12E89957" w:rsidR="00464FFB" w:rsidRPr="00207D89" w:rsidRDefault="00433F4F" w:rsidP="00F56F61">
            <w:pPr>
              <w:pStyle w:val="ListParagraph"/>
              <w:numPr>
                <w:ilvl w:val="0"/>
                <w:numId w:val="0"/>
              </w:numPr>
              <w:spacing w:line="276" w:lineRule="auto"/>
              <w:ind w:left="360"/>
              <w:rPr>
                <w:i/>
              </w:rPr>
            </w:pPr>
            <w:r w:rsidRPr="00207D89">
              <w:t>Chấm công căn cứ trên dữ liệu check in/out</w:t>
            </w:r>
            <w:r w:rsidR="009D3EA2" w:rsidRPr="00207D89">
              <w:t xml:space="preserve"> qua App bằng 3G hoặc Wifi công cộng</w:t>
            </w:r>
            <w:r w:rsidRPr="00207D89">
              <w:t>.</w:t>
            </w:r>
            <w:r w:rsidR="009D3EA2" w:rsidRPr="00207D89">
              <w:t xml:space="preserve"> Ghi nhận tọa độ check in/out để </w:t>
            </w:r>
            <w:r w:rsidR="00464FFB" w:rsidRPr="00207D89">
              <w:t>tham chiếu.</w:t>
            </w:r>
          </w:p>
        </w:tc>
        <w:tc>
          <w:tcPr>
            <w:tcW w:w="1590" w:type="pct"/>
          </w:tcPr>
          <w:p w14:paraId="22F22720" w14:textId="64660FD7" w:rsidR="00464FFB" w:rsidRPr="00207D89" w:rsidRDefault="00464FFB" w:rsidP="00761D03">
            <w:pPr>
              <w:pStyle w:val="ListParagraph"/>
              <w:spacing w:line="276" w:lineRule="auto"/>
            </w:pPr>
            <w:r w:rsidRPr="00207D89">
              <w:t xml:space="preserve">Chấm công căn cứ trên số </w:t>
            </w:r>
            <w:r w:rsidRPr="00207D89">
              <w:rPr>
                <w:b/>
              </w:rPr>
              <w:t>ngày đi công tác</w:t>
            </w:r>
            <w:r w:rsidRPr="00207D89">
              <w:t>.</w:t>
            </w:r>
          </w:p>
          <w:p w14:paraId="5B8D1DF5" w14:textId="77777777" w:rsidR="00464FFB" w:rsidRPr="00660780" w:rsidRDefault="00464FFB" w:rsidP="00761D03">
            <w:pPr>
              <w:pStyle w:val="ListParagraph"/>
              <w:spacing w:line="276" w:lineRule="auto"/>
            </w:pPr>
            <w:r w:rsidRPr="00660780">
              <w:rPr>
                <w:b/>
              </w:rPr>
              <w:t>Bắt buộc theo quy định</w:t>
            </w:r>
            <w:r w:rsidRPr="00660780">
              <w:t xml:space="preserve">: </w:t>
            </w:r>
          </w:p>
          <w:p w14:paraId="5449C815" w14:textId="4BD4CB0E" w:rsidR="001442D3" w:rsidRPr="00207D89" w:rsidRDefault="00761D03" w:rsidP="00761D03">
            <w:pPr>
              <w:pStyle w:val="ListParagraph"/>
              <w:numPr>
                <w:ilvl w:val="0"/>
                <w:numId w:val="0"/>
              </w:numPr>
              <w:spacing w:line="276" w:lineRule="auto"/>
              <w:ind w:left="360"/>
            </w:pPr>
            <w:r>
              <w:t xml:space="preserve">+ </w:t>
            </w:r>
            <w:r w:rsidR="001442D3" w:rsidRPr="00207D89">
              <w:t>NLĐ đăng ký ngày đi công tác lên hệ thống.</w:t>
            </w:r>
          </w:p>
          <w:p w14:paraId="2D8DAEBD" w14:textId="3D7EA543" w:rsidR="001442D3" w:rsidRPr="00207D89" w:rsidRDefault="00761D03" w:rsidP="00761D03">
            <w:pPr>
              <w:pStyle w:val="ListParagraph"/>
              <w:numPr>
                <w:ilvl w:val="0"/>
                <w:numId w:val="0"/>
              </w:numPr>
              <w:spacing w:line="276" w:lineRule="auto"/>
              <w:ind w:left="360"/>
            </w:pPr>
            <w:r>
              <w:t xml:space="preserve">+ </w:t>
            </w:r>
            <w:r w:rsidR="001442D3" w:rsidRPr="00207D89">
              <w:t>Khi đi công tác, check in/out qua App.</w:t>
            </w:r>
          </w:p>
          <w:p w14:paraId="78AB4514" w14:textId="3E96D8A0" w:rsidR="00464FFB" w:rsidRDefault="00761D03" w:rsidP="00761D03">
            <w:pPr>
              <w:pStyle w:val="ListParagraph"/>
              <w:numPr>
                <w:ilvl w:val="0"/>
                <w:numId w:val="0"/>
              </w:numPr>
              <w:spacing w:line="276" w:lineRule="auto"/>
              <w:ind w:left="360"/>
            </w:pPr>
            <w:r>
              <w:t xml:space="preserve">+ </w:t>
            </w:r>
            <w:r w:rsidR="001442D3" w:rsidRPr="00207D89">
              <w:t>Hệ thống ghi nhận tọa độ khi check in/out để tham chiếu</w:t>
            </w:r>
            <w:r w:rsidR="00464FFB" w:rsidRPr="00207D89">
              <w:t>.</w:t>
            </w:r>
          </w:p>
          <w:p w14:paraId="0D3BA8B1" w14:textId="3C01516F" w:rsidR="00F821C6" w:rsidRPr="00207D89" w:rsidRDefault="00761D03" w:rsidP="00761D03">
            <w:pPr>
              <w:pStyle w:val="ListParagraph"/>
              <w:numPr>
                <w:ilvl w:val="0"/>
                <w:numId w:val="0"/>
              </w:numPr>
              <w:spacing w:line="276" w:lineRule="auto"/>
              <w:ind w:left="360"/>
            </w:pPr>
            <w:r>
              <w:t xml:space="preserve">+ </w:t>
            </w:r>
            <w:r w:rsidR="00F821C6" w:rsidRPr="00AE5329">
              <w:t>Làm ngoài giờ khi đi công tác (đi công tác toàn ca, ngoài giờ trước ca nếu đi công tác trước ca, ngoài giờ sau ca nếu đi công tác sau ca), hệ thống lấy theo thời gian đăng ký đã được phê duyệt.</w:t>
            </w:r>
          </w:p>
        </w:tc>
      </w:tr>
      <w:tr w:rsidR="00464FFB" w:rsidRPr="00207D89" w14:paraId="775F2782" w14:textId="77777777" w:rsidTr="00155A51">
        <w:trPr>
          <w:trHeight w:val="214"/>
        </w:trPr>
        <w:tc>
          <w:tcPr>
            <w:tcW w:w="745" w:type="pct"/>
            <w:shd w:val="clear" w:color="auto" w:fill="auto"/>
            <w:noWrap/>
            <w:hideMark/>
          </w:tcPr>
          <w:p w14:paraId="13CA696E" w14:textId="77777777" w:rsidR="00464FFB" w:rsidRPr="00207D89" w:rsidRDefault="00464FFB" w:rsidP="00E31E75">
            <w:pPr>
              <w:spacing w:line="276" w:lineRule="auto"/>
              <w:jc w:val="left"/>
              <w:rPr>
                <w:rFonts w:cs="Arial"/>
                <w:b/>
                <w:bCs/>
                <w:sz w:val="20"/>
              </w:rPr>
            </w:pPr>
            <w:r w:rsidRPr="00207D89">
              <w:rPr>
                <w:rFonts w:cs="Arial"/>
                <w:b/>
                <w:bCs/>
                <w:sz w:val="20"/>
              </w:rPr>
              <w:t xml:space="preserve">Giám sát </w:t>
            </w:r>
            <w:r w:rsidRPr="00207D89">
              <w:rPr>
                <w:rFonts w:cs="Arial"/>
                <w:b/>
                <w:bCs/>
                <w:color w:val="000000" w:themeColor="text1"/>
                <w:sz w:val="20"/>
              </w:rPr>
              <w:t>Cấ</w:t>
            </w:r>
            <w:r w:rsidRPr="00207D89">
              <w:rPr>
                <w:rFonts w:cs="Arial"/>
                <w:b/>
                <w:bCs/>
                <w:sz w:val="20"/>
              </w:rPr>
              <w:t>p cao trở xuống (theo Grade)</w:t>
            </w:r>
          </w:p>
        </w:tc>
        <w:tc>
          <w:tcPr>
            <w:tcW w:w="2664" w:type="pct"/>
            <w:shd w:val="clear" w:color="auto" w:fill="auto"/>
            <w:hideMark/>
          </w:tcPr>
          <w:p w14:paraId="573B6538" w14:textId="4CA99C0A" w:rsidR="00464FFB" w:rsidRPr="00660780" w:rsidRDefault="00B95C52" w:rsidP="00E31E75">
            <w:pPr>
              <w:spacing w:line="276" w:lineRule="auto"/>
              <w:jc w:val="left"/>
              <w:rPr>
                <w:rFonts w:cs="Arial"/>
                <w:sz w:val="20"/>
              </w:rPr>
            </w:pPr>
            <w:r w:rsidRPr="00660780">
              <w:rPr>
                <w:rFonts w:cs="Arial"/>
                <w:b/>
                <w:sz w:val="20"/>
              </w:rPr>
              <w:t>Cảnh báo</w:t>
            </w:r>
            <w:r w:rsidR="00464FFB" w:rsidRPr="00660780">
              <w:rPr>
                <w:rFonts w:cs="Arial"/>
                <w:b/>
                <w:sz w:val="20"/>
              </w:rPr>
              <w:t xml:space="preserve"> theo phần mềm</w:t>
            </w:r>
            <w:r w:rsidR="002E7D90" w:rsidRPr="00660780">
              <w:rPr>
                <w:rFonts w:cs="Arial"/>
                <w:b/>
                <w:sz w:val="20"/>
              </w:rPr>
              <w:t xml:space="preserve"> / Bắt buộc theo quy định</w:t>
            </w:r>
            <w:r w:rsidR="00464FFB" w:rsidRPr="00660780">
              <w:rPr>
                <w:rFonts w:cs="Arial"/>
                <w:b/>
                <w:sz w:val="20"/>
              </w:rPr>
              <w:t>:</w:t>
            </w:r>
          </w:p>
          <w:p w14:paraId="41CD36F0" w14:textId="30F8C9A5" w:rsidR="00371BA0" w:rsidRPr="00207D89" w:rsidRDefault="00A857EC" w:rsidP="00A857EC">
            <w:pPr>
              <w:spacing w:line="276" w:lineRule="auto"/>
              <w:ind w:left="360" w:hanging="360"/>
            </w:pPr>
            <w:r>
              <w:rPr>
                <w:b/>
              </w:rPr>
              <w:t xml:space="preserve">(1)  </w:t>
            </w:r>
            <w:r w:rsidR="00371BA0" w:rsidRPr="00A857EC">
              <w:rPr>
                <w:b/>
              </w:rPr>
              <w:t xml:space="preserve">Khi làm việc tại </w:t>
            </w:r>
            <w:r w:rsidR="002E7D90" w:rsidRPr="00A857EC">
              <w:rPr>
                <w:b/>
              </w:rPr>
              <w:t>K</w:t>
            </w:r>
            <w:r w:rsidR="00371BA0" w:rsidRPr="00A857EC">
              <w:rPr>
                <w:b/>
              </w:rPr>
              <w:t>ho</w:t>
            </w:r>
            <w:r w:rsidR="00371BA0" w:rsidRPr="00207D89">
              <w:t>: (Bao gồm Làm việc tại kho, đi công tác đến kho)</w:t>
            </w:r>
          </w:p>
          <w:p w14:paraId="1CA70165" w14:textId="036B2A9F" w:rsidR="00464FFB" w:rsidRPr="00207D89" w:rsidRDefault="00371BA0" w:rsidP="005640F3">
            <w:pPr>
              <w:pStyle w:val="ListParagraph"/>
              <w:numPr>
                <w:ilvl w:val="0"/>
                <w:numId w:val="0"/>
              </w:numPr>
              <w:spacing w:line="276" w:lineRule="auto"/>
              <w:ind w:left="360"/>
            </w:pPr>
            <w:r w:rsidRPr="00207D89">
              <w:t>Chấm công căn cứ trên dữ liệu check in/out bằng App và xác thực chỉ bằng wifi của kho đã được đăng ký</w:t>
            </w:r>
            <w:r w:rsidR="00464FFB" w:rsidRPr="00207D89">
              <w:t>.</w:t>
            </w:r>
          </w:p>
          <w:p w14:paraId="06A8A8AB" w14:textId="29AE9AFC" w:rsidR="002E7D90" w:rsidRPr="00207D89" w:rsidRDefault="00A857EC" w:rsidP="00A857EC">
            <w:pPr>
              <w:spacing w:line="276" w:lineRule="auto"/>
              <w:ind w:left="360" w:hanging="360"/>
            </w:pPr>
            <w:r>
              <w:rPr>
                <w:b/>
              </w:rPr>
              <w:t xml:space="preserve">(2)  </w:t>
            </w:r>
            <w:r w:rsidR="002E7D90" w:rsidRPr="00A857EC">
              <w:rPr>
                <w:b/>
              </w:rPr>
              <w:t>Làm việc ngoài Kho:</w:t>
            </w:r>
            <w:r w:rsidR="002E7D90" w:rsidRPr="00207D89">
              <w:t xml:space="preserve"> (Không phải đi công tác)</w:t>
            </w:r>
          </w:p>
          <w:p w14:paraId="1F638F36" w14:textId="05A22550" w:rsidR="00464FFB" w:rsidRDefault="00464FFB" w:rsidP="005640F3">
            <w:pPr>
              <w:pStyle w:val="ListParagraph"/>
              <w:numPr>
                <w:ilvl w:val="0"/>
                <w:numId w:val="0"/>
              </w:numPr>
              <w:spacing w:line="276" w:lineRule="auto"/>
              <w:ind w:left="360"/>
            </w:pPr>
            <w:r w:rsidRPr="00207D89">
              <w:t>Chấm công căn cứ trên dữ liệu check in/out</w:t>
            </w:r>
            <w:r w:rsidR="00A72540" w:rsidRPr="00207D89">
              <w: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76"/>
            </w:tblGrid>
            <w:tr w:rsidR="00A857EC" w14:paraId="28E61CF4" w14:textId="77777777" w:rsidTr="00E447C4">
              <w:tc>
                <w:tcPr>
                  <w:tcW w:w="4476" w:type="dxa"/>
                </w:tcPr>
                <w:p w14:paraId="1E33162A" w14:textId="607EB08C" w:rsidR="00A857EC" w:rsidRDefault="00A857EC" w:rsidP="005640F3">
                  <w:pPr>
                    <w:pStyle w:val="ListParagraph"/>
                    <w:numPr>
                      <w:ilvl w:val="0"/>
                      <w:numId w:val="0"/>
                    </w:numPr>
                    <w:spacing w:line="276" w:lineRule="auto"/>
                  </w:pPr>
                  <w:r w:rsidRPr="008B479C">
                    <w:rPr>
                      <w:color w:val="0070C0"/>
                    </w:rPr>
                    <w:t>a. Vào depot đầu ngày, sau đó đi công tác</w:t>
                  </w:r>
                  <w:r w:rsidR="008B479C" w:rsidRPr="008B479C">
                    <w:rPr>
                      <w:color w:val="0070C0"/>
                    </w:rPr>
                    <w:t>:</w:t>
                  </w:r>
                </w:p>
              </w:tc>
            </w:tr>
            <w:tr w:rsidR="00A857EC" w14:paraId="3289A085" w14:textId="77777777" w:rsidTr="00E447C4">
              <w:tc>
                <w:tcPr>
                  <w:tcW w:w="4476" w:type="dxa"/>
                </w:tcPr>
                <w:p w14:paraId="1D5C1CCB" w14:textId="77777777" w:rsidR="00A857EC" w:rsidRPr="00A857EC" w:rsidRDefault="00A857EC" w:rsidP="00A857EC">
                  <w:pPr>
                    <w:pStyle w:val="ListParagraph"/>
                    <w:tabs>
                      <w:tab w:val="clear" w:pos="360"/>
                    </w:tabs>
                    <w:spacing w:line="276" w:lineRule="auto"/>
                    <w:ind w:left="228" w:hanging="228"/>
                    <w:rPr>
                      <w:color w:val="FF0000"/>
                    </w:rPr>
                  </w:pPr>
                  <w:r w:rsidRPr="00207D89">
                    <w:t xml:space="preserve">Đầu ngày check-in bằng app và xác thực </w:t>
                  </w:r>
                  <w:r w:rsidRPr="00207D89">
                    <w:rPr>
                      <w:color w:val="FF0000"/>
                    </w:rPr>
                    <w:t>chỉ bằng</w:t>
                  </w:r>
                  <w:r w:rsidRPr="00207D89">
                    <w:t xml:space="preserve"> </w:t>
                  </w:r>
                  <w:r w:rsidRPr="00207D89">
                    <w:rPr>
                      <w:color w:val="FF0000"/>
                    </w:rPr>
                    <w:t>wifi đã được đăng ký</w:t>
                  </w:r>
                  <w:r w:rsidRPr="00207D89">
                    <w:t>.</w:t>
                  </w:r>
                </w:p>
                <w:p w14:paraId="28828734" w14:textId="4C147AE9" w:rsidR="00A857EC" w:rsidRPr="00A857EC" w:rsidRDefault="00A857EC" w:rsidP="00A857EC">
                  <w:pPr>
                    <w:pStyle w:val="ListParagraph"/>
                    <w:tabs>
                      <w:tab w:val="clear" w:pos="360"/>
                    </w:tabs>
                    <w:spacing w:line="276" w:lineRule="auto"/>
                    <w:ind w:left="228" w:hanging="228"/>
                    <w:rPr>
                      <w:color w:val="FF0000"/>
                    </w:rPr>
                  </w:pPr>
                  <w:r w:rsidRPr="00A857EC">
                    <w:t>Cuối ngày check-out bằng app và ghi nhận tọa độ khi check-out.</w:t>
                  </w:r>
                </w:p>
              </w:tc>
            </w:tr>
            <w:tr w:rsidR="00A857EC" w14:paraId="2A440D13" w14:textId="77777777" w:rsidTr="00E447C4">
              <w:tc>
                <w:tcPr>
                  <w:tcW w:w="4476" w:type="dxa"/>
                </w:tcPr>
                <w:p w14:paraId="70FCB8A2" w14:textId="7747C811" w:rsidR="00A857EC" w:rsidRPr="00A857EC" w:rsidRDefault="00A857EC" w:rsidP="00A857EC">
                  <w:pPr>
                    <w:spacing w:line="276" w:lineRule="auto"/>
                    <w:jc w:val="left"/>
                    <w:rPr>
                      <w:rFonts w:cs="Arial"/>
                      <w:sz w:val="20"/>
                    </w:rPr>
                  </w:pPr>
                  <w:r w:rsidRPr="008B479C">
                    <w:rPr>
                      <w:rFonts w:cs="Arial"/>
                      <w:color w:val="0070C0"/>
                      <w:sz w:val="20"/>
                    </w:rPr>
                    <w:t>b. Đi công tác cả ngày không vào depot</w:t>
                  </w:r>
                  <w:r w:rsidR="008B479C" w:rsidRPr="008B479C">
                    <w:rPr>
                      <w:rFonts w:cs="Arial"/>
                      <w:color w:val="0070C0"/>
                      <w:sz w:val="20"/>
                    </w:rPr>
                    <w:t>:</w:t>
                  </w:r>
                </w:p>
              </w:tc>
            </w:tr>
            <w:tr w:rsidR="00A857EC" w14:paraId="2AEA772F" w14:textId="77777777" w:rsidTr="00E447C4">
              <w:tc>
                <w:tcPr>
                  <w:tcW w:w="4476" w:type="dxa"/>
                </w:tcPr>
                <w:p w14:paraId="3216ACA8" w14:textId="693EB5AC" w:rsidR="00A857EC" w:rsidRPr="00207D89" w:rsidRDefault="00A857EC" w:rsidP="00E447C4">
                  <w:pPr>
                    <w:pStyle w:val="ListParagraph"/>
                    <w:tabs>
                      <w:tab w:val="clear" w:pos="360"/>
                    </w:tabs>
                    <w:spacing w:line="276" w:lineRule="auto"/>
                    <w:ind w:left="228" w:hanging="228"/>
                  </w:pPr>
                  <w:r w:rsidRPr="00207D89">
                    <w:t>Check in/out bằng app và ghi nhận tọa độ khi check in/out.</w:t>
                  </w:r>
                </w:p>
              </w:tc>
            </w:tr>
            <w:tr w:rsidR="00A857EC" w14:paraId="09E34BA9" w14:textId="77777777" w:rsidTr="00E447C4">
              <w:tc>
                <w:tcPr>
                  <w:tcW w:w="4476" w:type="dxa"/>
                </w:tcPr>
                <w:p w14:paraId="20B63A32" w14:textId="17D332E2" w:rsidR="00A857EC" w:rsidRPr="00207D89" w:rsidRDefault="00A857EC" w:rsidP="00A857EC">
                  <w:pPr>
                    <w:spacing w:line="276" w:lineRule="auto"/>
                    <w:ind w:left="360" w:hanging="360"/>
                  </w:pPr>
                  <w:r w:rsidRPr="008B479C">
                    <w:rPr>
                      <w:rFonts w:cs="Arial"/>
                      <w:color w:val="0070C0"/>
                      <w:sz w:val="20"/>
                    </w:rPr>
                    <w:t>c. Đầu ngày đi công tác, cuối ngày vào depot</w:t>
                  </w:r>
                  <w:r w:rsidR="008B479C">
                    <w:rPr>
                      <w:rFonts w:cs="Arial"/>
                      <w:color w:val="0070C0"/>
                      <w:sz w:val="20"/>
                    </w:rPr>
                    <w:t>:</w:t>
                  </w:r>
                </w:p>
              </w:tc>
            </w:tr>
            <w:tr w:rsidR="00E447C4" w14:paraId="3AA2C77F" w14:textId="77777777" w:rsidTr="00E447C4">
              <w:tc>
                <w:tcPr>
                  <w:tcW w:w="4476" w:type="dxa"/>
                </w:tcPr>
                <w:p w14:paraId="11CC3239" w14:textId="77777777" w:rsidR="00E447C4" w:rsidRPr="00207D89" w:rsidRDefault="00E447C4" w:rsidP="00E447C4">
                  <w:pPr>
                    <w:pStyle w:val="ListParagraph"/>
                    <w:tabs>
                      <w:tab w:val="clear" w:pos="360"/>
                    </w:tabs>
                    <w:spacing w:line="276" w:lineRule="auto"/>
                    <w:ind w:left="228" w:hanging="228"/>
                  </w:pPr>
                  <w:r w:rsidRPr="00207D89">
                    <w:t>Đầu ngày check-in bằng app và ghi nhận tọa độ khi check-in.</w:t>
                  </w:r>
                </w:p>
                <w:p w14:paraId="7477FFF1" w14:textId="61AF7B70" w:rsidR="00E447C4" w:rsidRPr="00207D89" w:rsidRDefault="00E447C4" w:rsidP="00E447C4">
                  <w:pPr>
                    <w:pStyle w:val="ListParagraph"/>
                    <w:tabs>
                      <w:tab w:val="clear" w:pos="360"/>
                    </w:tabs>
                    <w:spacing w:line="276" w:lineRule="auto"/>
                    <w:ind w:left="228" w:hanging="228"/>
                  </w:pPr>
                  <w:r w:rsidRPr="00207D89">
                    <w:t xml:space="preserve">Cuối ngày check-out bằng app và xác thực </w:t>
                  </w:r>
                  <w:r w:rsidRPr="00207D89">
                    <w:rPr>
                      <w:color w:val="FF0000"/>
                    </w:rPr>
                    <w:t>chỉ bằng</w:t>
                  </w:r>
                  <w:r w:rsidRPr="00207D89">
                    <w:t xml:space="preserve"> </w:t>
                  </w:r>
                  <w:r w:rsidRPr="00207D89">
                    <w:rPr>
                      <w:color w:val="FF0000"/>
                    </w:rPr>
                    <w:t>wifi đã được đăng ký</w:t>
                  </w:r>
                  <w:r w:rsidRPr="00207D89">
                    <w:t>.</w:t>
                  </w:r>
                </w:p>
              </w:tc>
            </w:tr>
          </w:tbl>
          <w:p w14:paraId="64CA7E9B" w14:textId="331D65D0" w:rsidR="00464FFB" w:rsidRPr="00207D89" w:rsidRDefault="00464FFB" w:rsidP="00E31E75">
            <w:pPr>
              <w:spacing w:line="276" w:lineRule="auto"/>
              <w:jc w:val="left"/>
              <w:rPr>
                <w:rFonts w:cs="Arial"/>
                <w:color w:val="FF0000"/>
                <w:sz w:val="20"/>
              </w:rPr>
            </w:pPr>
          </w:p>
        </w:tc>
        <w:tc>
          <w:tcPr>
            <w:tcW w:w="1590" w:type="pct"/>
          </w:tcPr>
          <w:p w14:paraId="7B3DA454" w14:textId="77777777" w:rsidR="00A857EC" w:rsidRPr="00207D89" w:rsidRDefault="00A857EC" w:rsidP="00A857EC">
            <w:pPr>
              <w:pStyle w:val="ListParagraph"/>
              <w:spacing w:line="276" w:lineRule="auto"/>
            </w:pPr>
            <w:r w:rsidRPr="00207D89">
              <w:t xml:space="preserve">Chấm công căn cứ trên số </w:t>
            </w:r>
            <w:r w:rsidRPr="00207D89">
              <w:rPr>
                <w:b/>
              </w:rPr>
              <w:t>ngày đi công tác</w:t>
            </w:r>
            <w:r w:rsidRPr="00207D89">
              <w:t>.</w:t>
            </w:r>
          </w:p>
          <w:p w14:paraId="06D632AA" w14:textId="77777777" w:rsidR="00A857EC" w:rsidRPr="00660780" w:rsidRDefault="00A857EC" w:rsidP="00A857EC">
            <w:pPr>
              <w:pStyle w:val="ListParagraph"/>
              <w:spacing w:line="276" w:lineRule="auto"/>
            </w:pPr>
            <w:r w:rsidRPr="00660780">
              <w:rPr>
                <w:b/>
              </w:rPr>
              <w:t>Bắt buộc theo quy định</w:t>
            </w:r>
            <w:r w:rsidRPr="00660780">
              <w:t xml:space="preserve">: </w:t>
            </w:r>
          </w:p>
          <w:p w14:paraId="626258E1" w14:textId="77777777" w:rsidR="00A857EC" w:rsidRPr="00207D89" w:rsidRDefault="00A857EC" w:rsidP="00A857EC">
            <w:pPr>
              <w:pStyle w:val="ListParagraph"/>
              <w:numPr>
                <w:ilvl w:val="0"/>
                <w:numId w:val="0"/>
              </w:numPr>
              <w:spacing w:line="276" w:lineRule="auto"/>
              <w:ind w:left="360"/>
            </w:pPr>
            <w:r>
              <w:t xml:space="preserve">+ </w:t>
            </w:r>
            <w:r w:rsidRPr="00207D89">
              <w:t>NLĐ đăng ký ngày đi công tác lên hệ thống.</w:t>
            </w:r>
          </w:p>
          <w:p w14:paraId="71F8A79F" w14:textId="77777777" w:rsidR="00A857EC" w:rsidRPr="00207D89" w:rsidRDefault="00A857EC" w:rsidP="00A857EC">
            <w:pPr>
              <w:pStyle w:val="ListParagraph"/>
              <w:numPr>
                <w:ilvl w:val="0"/>
                <w:numId w:val="0"/>
              </w:numPr>
              <w:spacing w:line="276" w:lineRule="auto"/>
              <w:ind w:left="360"/>
            </w:pPr>
            <w:r>
              <w:t xml:space="preserve">+ </w:t>
            </w:r>
            <w:r w:rsidRPr="00207D89">
              <w:t>Khi đi công tác, check in/out qua App.</w:t>
            </w:r>
          </w:p>
          <w:p w14:paraId="7C32DD34" w14:textId="77777777" w:rsidR="00A857EC" w:rsidRDefault="00A857EC" w:rsidP="00A857EC">
            <w:pPr>
              <w:pStyle w:val="ListParagraph"/>
              <w:numPr>
                <w:ilvl w:val="0"/>
                <w:numId w:val="0"/>
              </w:numPr>
              <w:spacing w:line="276" w:lineRule="auto"/>
              <w:ind w:left="360"/>
            </w:pPr>
            <w:r>
              <w:t xml:space="preserve">+ </w:t>
            </w:r>
            <w:r w:rsidRPr="00207D89">
              <w:t>Hệ thống ghi nhận tọa độ khi check in/out để tham chiếu</w:t>
            </w:r>
            <w:r>
              <w:t>.</w:t>
            </w:r>
          </w:p>
          <w:p w14:paraId="4767E23D" w14:textId="7CE12290" w:rsidR="00464FFB" w:rsidRPr="00207D89" w:rsidRDefault="00A857EC" w:rsidP="00A857EC">
            <w:pPr>
              <w:pStyle w:val="ListParagraph"/>
              <w:numPr>
                <w:ilvl w:val="0"/>
                <w:numId w:val="0"/>
              </w:numPr>
              <w:spacing w:line="276" w:lineRule="auto"/>
              <w:ind w:left="360"/>
            </w:pPr>
            <w:r>
              <w:t xml:space="preserve">+ </w:t>
            </w:r>
            <w:r w:rsidRPr="00AE5329">
              <w:t>Làm ngoài giờ khi đi công tác (đi công tác toàn ca, ngoài giờ trước ca nếu đi công tác trước ca, ngoài giờ sau ca nếu đi công tác sau ca), hệ thống lấy theo thời gian đăng ký đã được phê duyệt.</w:t>
            </w:r>
          </w:p>
        </w:tc>
      </w:tr>
    </w:tbl>
    <w:p w14:paraId="479A8D73" w14:textId="465D1AFC" w:rsidR="007D3FFD" w:rsidRPr="003E3E65" w:rsidRDefault="007D3FFD" w:rsidP="006660A2">
      <w:pPr>
        <w:pStyle w:val="BodyText"/>
        <w:numPr>
          <w:ilvl w:val="0"/>
          <w:numId w:val="12"/>
        </w:numPr>
        <w:spacing w:before="120" w:line="240" w:lineRule="auto"/>
        <w:ind w:left="547" w:hanging="547"/>
        <w:rPr>
          <w:rFonts w:ascii="Arial" w:hAnsi="Arial" w:cs="Arial"/>
          <w:b/>
          <w:lang w:eastAsia="ja-JP"/>
        </w:rPr>
      </w:pPr>
      <w:r w:rsidRPr="0057582D">
        <w:rPr>
          <w:rFonts w:ascii="Arial" w:hAnsi="Arial" w:cs="Arial"/>
          <w:b/>
          <w:lang w:eastAsia="ja-JP"/>
        </w:rPr>
        <w:t xml:space="preserve">Điều kiện theo ngày </w:t>
      </w:r>
      <w:r w:rsidR="00E97CA6" w:rsidRPr="0057582D">
        <w:rPr>
          <w:rFonts w:ascii="Arial" w:hAnsi="Arial" w:cs="Arial"/>
          <w:b/>
          <w:lang w:eastAsia="ja-JP"/>
        </w:rPr>
        <w:t>L</w:t>
      </w:r>
      <w:r w:rsidRPr="0057582D">
        <w:rPr>
          <w:rFonts w:ascii="Arial" w:hAnsi="Arial" w:cs="Arial"/>
          <w:b/>
          <w:lang w:eastAsia="ja-JP"/>
        </w:rPr>
        <w:t>ễ, ngày nghỉ hàng tuần</w:t>
      </w:r>
    </w:p>
    <w:tbl>
      <w:tblPr>
        <w:tblW w:w="499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975"/>
        <w:gridCol w:w="7649"/>
      </w:tblGrid>
      <w:tr w:rsidR="007D3FFD" w:rsidRPr="00207D89" w14:paraId="2CFAECE0" w14:textId="77777777" w:rsidTr="0063112B">
        <w:trPr>
          <w:trHeight w:val="360"/>
          <w:tblHeader/>
        </w:trPr>
        <w:tc>
          <w:tcPr>
            <w:tcW w:w="1026" w:type="pct"/>
            <w:shd w:val="clear" w:color="auto" w:fill="D9D9D9"/>
            <w:vAlign w:val="center"/>
          </w:tcPr>
          <w:p w14:paraId="0F315F1B" w14:textId="77777777" w:rsidR="007D3FFD" w:rsidRPr="00207D89" w:rsidRDefault="007D3FFD" w:rsidP="00E31E75">
            <w:pPr>
              <w:spacing w:line="276" w:lineRule="auto"/>
              <w:jc w:val="center"/>
              <w:rPr>
                <w:rFonts w:cs="Arial"/>
                <w:b/>
                <w:bCs/>
                <w:sz w:val="20"/>
              </w:rPr>
            </w:pPr>
            <w:r w:rsidRPr="00207D89">
              <w:rPr>
                <w:rFonts w:cs="Arial"/>
                <w:b/>
                <w:bCs/>
                <w:sz w:val="20"/>
              </w:rPr>
              <w:lastRenderedPageBreak/>
              <w:t>Quy định</w:t>
            </w:r>
          </w:p>
        </w:tc>
        <w:tc>
          <w:tcPr>
            <w:tcW w:w="3974" w:type="pct"/>
            <w:shd w:val="clear" w:color="auto" w:fill="D9D9D9"/>
            <w:vAlign w:val="center"/>
          </w:tcPr>
          <w:p w14:paraId="741A389E" w14:textId="77777777" w:rsidR="007D3FFD" w:rsidRPr="00207D89" w:rsidRDefault="007D3FFD" w:rsidP="00E31E75">
            <w:pPr>
              <w:spacing w:line="276" w:lineRule="auto"/>
              <w:ind w:left="-66"/>
              <w:jc w:val="center"/>
              <w:rPr>
                <w:rFonts w:cs="Arial"/>
                <w:b/>
                <w:bCs/>
                <w:sz w:val="20"/>
              </w:rPr>
            </w:pPr>
            <w:r w:rsidRPr="00207D89">
              <w:rPr>
                <w:rFonts w:cs="Arial"/>
                <w:b/>
                <w:bCs/>
                <w:sz w:val="20"/>
              </w:rPr>
              <w:t>Mô tả</w:t>
            </w:r>
          </w:p>
        </w:tc>
      </w:tr>
      <w:tr w:rsidR="007D3FFD" w:rsidRPr="00207D89" w14:paraId="2B51821B" w14:textId="77777777" w:rsidTr="0063112B">
        <w:trPr>
          <w:trHeight w:val="2046"/>
        </w:trPr>
        <w:tc>
          <w:tcPr>
            <w:tcW w:w="1026" w:type="pct"/>
          </w:tcPr>
          <w:p w14:paraId="315E215F" w14:textId="3832F125" w:rsidR="007D3FFD" w:rsidRPr="00207D89" w:rsidRDefault="007D3FFD" w:rsidP="00E31E75">
            <w:pPr>
              <w:spacing w:before="120" w:after="120" w:line="276" w:lineRule="auto"/>
              <w:jc w:val="left"/>
              <w:rPr>
                <w:rFonts w:cs="Arial"/>
                <w:sz w:val="20"/>
              </w:rPr>
            </w:pPr>
            <w:r w:rsidRPr="00207D89">
              <w:rPr>
                <w:rFonts w:eastAsia="Times New Roman" w:cs="Arial"/>
                <w:sz w:val="20"/>
              </w:rPr>
              <w:t xml:space="preserve">Khai báo </w:t>
            </w:r>
            <w:r w:rsidRPr="00207D89">
              <w:rPr>
                <w:rFonts w:eastAsia="Times New Roman" w:cs="Arial"/>
                <w:color w:val="000000" w:themeColor="text1"/>
                <w:sz w:val="20"/>
              </w:rPr>
              <w:t xml:space="preserve">ngày nghỉ </w:t>
            </w:r>
            <w:r w:rsidRPr="00207D89">
              <w:rPr>
                <w:rFonts w:eastAsia="Times New Roman" w:cs="Arial"/>
                <w:sz w:val="20"/>
              </w:rPr>
              <w:t>Lễ, Tết</w:t>
            </w:r>
            <w:r w:rsidR="00154DBD" w:rsidRPr="00207D89">
              <w:rPr>
                <w:rFonts w:eastAsia="Times New Roman" w:cs="Arial"/>
                <w:sz w:val="20"/>
              </w:rPr>
              <w:t>.</w:t>
            </w:r>
          </w:p>
        </w:tc>
        <w:tc>
          <w:tcPr>
            <w:tcW w:w="3974" w:type="pct"/>
            <w:shd w:val="clear" w:color="auto" w:fill="auto"/>
          </w:tcPr>
          <w:p w14:paraId="033304BE" w14:textId="44FF7EBE" w:rsidR="007D3FFD" w:rsidRPr="00207D89" w:rsidRDefault="007D3FFD" w:rsidP="00E31E75">
            <w:pPr>
              <w:pStyle w:val="ListParagraph"/>
              <w:spacing w:line="276" w:lineRule="auto"/>
            </w:pPr>
            <w:r w:rsidRPr="00207D89">
              <w:t xml:space="preserve">Hằng năm, P.QTNNL sẽ khai báo các ngày nghỉ Lễ, Tết theo quy định của </w:t>
            </w:r>
            <w:r w:rsidR="00154DBD" w:rsidRPr="00207D89">
              <w:t>N</w:t>
            </w:r>
            <w:r w:rsidRPr="00207D89">
              <w:t>hà nước vào hệ thống:</w:t>
            </w:r>
          </w:p>
          <w:tbl>
            <w:tblPr>
              <w:tblStyle w:val="TableGrid"/>
              <w:tblW w:w="7002"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6"/>
              <w:gridCol w:w="3656"/>
            </w:tblGrid>
            <w:tr w:rsidR="00BF6015" w:rsidRPr="00207D89" w14:paraId="7B6ADDA8" w14:textId="77777777" w:rsidTr="00A97236">
              <w:trPr>
                <w:cantSplit/>
                <w:trHeight w:val="144"/>
              </w:trPr>
              <w:tc>
                <w:tcPr>
                  <w:tcW w:w="3346" w:type="dxa"/>
                </w:tcPr>
                <w:p w14:paraId="5D446BF8" w14:textId="2184BC5C" w:rsidR="00BF6015" w:rsidRPr="00207D89" w:rsidRDefault="00BF6015" w:rsidP="002C6E9F">
                  <w:pPr>
                    <w:widowControl/>
                    <w:numPr>
                      <w:ilvl w:val="0"/>
                      <w:numId w:val="22"/>
                    </w:numPr>
                    <w:tabs>
                      <w:tab w:val="clear" w:pos="360"/>
                    </w:tabs>
                    <w:adjustRightInd/>
                    <w:spacing w:line="276" w:lineRule="auto"/>
                    <w:ind w:left="342"/>
                    <w:jc w:val="left"/>
                    <w:textAlignment w:val="auto"/>
                    <w:rPr>
                      <w:rFonts w:cs="Arial"/>
                      <w:sz w:val="20"/>
                    </w:rPr>
                  </w:pPr>
                  <w:r w:rsidRPr="00207D89">
                    <w:rPr>
                      <w:sz w:val="20"/>
                    </w:rPr>
                    <w:t>01 ngày Tết Dương lịch</w:t>
                  </w:r>
                </w:p>
              </w:tc>
              <w:tc>
                <w:tcPr>
                  <w:tcW w:w="3656" w:type="dxa"/>
                </w:tcPr>
                <w:p w14:paraId="24EEE243" w14:textId="3A08A23B" w:rsidR="00BF6015" w:rsidRPr="00207D89" w:rsidRDefault="00BF6015" w:rsidP="002C6E9F">
                  <w:pPr>
                    <w:widowControl/>
                    <w:numPr>
                      <w:ilvl w:val="0"/>
                      <w:numId w:val="22"/>
                    </w:numPr>
                    <w:tabs>
                      <w:tab w:val="clear" w:pos="360"/>
                    </w:tabs>
                    <w:adjustRightInd/>
                    <w:spacing w:line="276" w:lineRule="auto"/>
                    <w:ind w:left="342"/>
                    <w:jc w:val="left"/>
                    <w:textAlignment w:val="auto"/>
                    <w:rPr>
                      <w:rFonts w:cs="Arial"/>
                      <w:sz w:val="20"/>
                    </w:rPr>
                  </w:pPr>
                  <w:r w:rsidRPr="00207D89">
                    <w:rPr>
                      <w:sz w:val="20"/>
                    </w:rPr>
                    <w:t>01 ngày Quốc tế lao động (01/5)</w:t>
                  </w:r>
                </w:p>
              </w:tc>
            </w:tr>
            <w:tr w:rsidR="00BF6015" w:rsidRPr="00207D89" w14:paraId="66622A7F" w14:textId="77777777" w:rsidTr="00A97236">
              <w:trPr>
                <w:cantSplit/>
                <w:trHeight w:val="144"/>
              </w:trPr>
              <w:tc>
                <w:tcPr>
                  <w:tcW w:w="3346" w:type="dxa"/>
                </w:tcPr>
                <w:p w14:paraId="4DC67482" w14:textId="44E3A409" w:rsidR="00BF6015" w:rsidRPr="00207D89" w:rsidRDefault="00BF6015" w:rsidP="002C6E9F">
                  <w:pPr>
                    <w:widowControl/>
                    <w:numPr>
                      <w:ilvl w:val="0"/>
                      <w:numId w:val="22"/>
                    </w:numPr>
                    <w:tabs>
                      <w:tab w:val="clear" w:pos="360"/>
                    </w:tabs>
                    <w:adjustRightInd/>
                    <w:spacing w:line="276" w:lineRule="auto"/>
                    <w:ind w:left="342"/>
                    <w:jc w:val="left"/>
                    <w:textAlignment w:val="auto"/>
                    <w:rPr>
                      <w:rFonts w:cs="Arial"/>
                      <w:sz w:val="20"/>
                    </w:rPr>
                  </w:pPr>
                  <w:r w:rsidRPr="00207D89">
                    <w:rPr>
                      <w:sz w:val="20"/>
                    </w:rPr>
                    <w:t>05 ngày Tết Âm lịch</w:t>
                  </w:r>
                </w:p>
              </w:tc>
              <w:tc>
                <w:tcPr>
                  <w:tcW w:w="3656" w:type="dxa"/>
                </w:tcPr>
                <w:p w14:paraId="51709071" w14:textId="7C2FA406" w:rsidR="00BF6015" w:rsidRPr="00207D89" w:rsidRDefault="00BF6015" w:rsidP="002C6E9F">
                  <w:pPr>
                    <w:widowControl/>
                    <w:numPr>
                      <w:ilvl w:val="0"/>
                      <w:numId w:val="22"/>
                    </w:numPr>
                    <w:tabs>
                      <w:tab w:val="clear" w:pos="360"/>
                    </w:tabs>
                    <w:adjustRightInd/>
                    <w:spacing w:line="276" w:lineRule="auto"/>
                    <w:ind w:left="342"/>
                    <w:jc w:val="left"/>
                    <w:textAlignment w:val="auto"/>
                    <w:rPr>
                      <w:rFonts w:cs="Arial"/>
                      <w:sz w:val="20"/>
                    </w:rPr>
                  </w:pPr>
                  <w:r w:rsidRPr="00207D89">
                    <w:rPr>
                      <w:sz w:val="20"/>
                    </w:rPr>
                    <w:t>0</w:t>
                  </w:r>
                  <w:r w:rsidR="003D283E">
                    <w:rPr>
                      <w:sz w:val="20"/>
                    </w:rPr>
                    <w:t>2</w:t>
                  </w:r>
                  <w:r w:rsidRPr="00207D89">
                    <w:rPr>
                      <w:sz w:val="20"/>
                    </w:rPr>
                    <w:t xml:space="preserve"> ngày Quốc khánh (02/9)</w:t>
                  </w:r>
                </w:p>
              </w:tc>
            </w:tr>
            <w:tr w:rsidR="00BF6015" w:rsidRPr="00207D89" w14:paraId="348377B4" w14:textId="77777777" w:rsidTr="00A97236">
              <w:trPr>
                <w:cantSplit/>
                <w:trHeight w:val="144"/>
              </w:trPr>
              <w:tc>
                <w:tcPr>
                  <w:tcW w:w="3346" w:type="dxa"/>
                </w:tcPr>
                <w:p w14:paraId="5F05361B" w14:textId="1F5886DF" w:rsidR="00BF6015" w:rsidRPr="00207D89" w:rsidRDefault="00BF6015" w:rsidP="002C6E9F">
                  <w:pPr>
                    <w:widowControl/>
                    <w:numPr>
                      <w:ilvl w:val="0"/>
                      <w:numId w:val="22"/>
                    </w:numPr>
                    <w:tabs>
                      <w:tab w:val="clear" w:pos="360"/>
                    </w:tabs>
                    <w:adjustRightInd/>
                    <w:spacing w:line="276" w:lineRule="auto"/>
                    <w:ind w:left="342"/>
                    <w:jc w:val="left"/>
                    <w:textAlignment w:val="auto"/>
                    <w:rPr>
                      <w:rFonts w:cs="Arial"/>
                      <w:sz w:val="20"/>
                    </w:rPr>
                  </w:pPr>
                  <w:r w:rsidRPr="00207D89">
                    <w:rPr>
                      <w:sz w:val="20"/>
                    </w:rPr>
                    <w:t>01 ngày Chiến thắng (30/4)</w:t>
                  </w:r>
                </w:p>
              </w:tc>
              <w:tc>
                <w:tcPr>
                  <w:tcW w:w="3656" w:type="dxa"/>
                </w:tcPr>
                <w:p w14:paraId="65F9A031" w14:textId="65066FE3" w:rsidR="00BF6015" w:rsidRPr="00207D89" w:rsidRDefault="00BF6015" w:rsidP="002C6E9F">
                  <w:pPr>
                    <w:widowControl/>
                    <w:numPr>
                      <w:ilvl w:val="0"/>
                      <w:numId w:val="22"/>
                    </w:numPr>
                    <w:tabs>
                      <w:tab w:val="clear" w:pos="360"/>
                    </w:tabs>
                    <w:adjustRightInd/>
                    <w:spacing w:line="276" w:lineRule="auto"/>
                    <w:ind w:left="342"/>
                    <w:jc w:val="left"/>
                    <w:textAlignment w:val="auto"/>
                    <w:rPr>
                      <w:rFonts w:cs="Arial"/>
                      <w:sz w:val="20"/>
                    </w:rPr>
                  </w:pPr>
                  <w:r w:rsidRPr="00207D89">
                    <w:rPr>
                      <w:sz w:val="20"/>
                    </w:rPr>
                    <w:t>01</w:t>
                  </w:r>
                  <w:r w:rsidRPr="00207D89">
                    <w:rPr>
                      <w:sz w:val="20"/>
                      <w:shd w:val="clear" w:color="auto" w:fill="FFFFFF"/>
                    </w:rPr>
                    <w:t xml:space="preserve"> </w:t>
                  </w:r>
                  <w:r w:rsidRPr="00207D89">
                    <w:rPr>
                      <w:sz w:val="20"/>
                    </w:rPr>
                    <w:t>ngày</w:t>
                  </w:r>
                  <w:r w:rsidRPr="00207D89">
                    <w:rPr>
                      <w:sz w:val="20"/>
                      <w:shd w:val="clear" w:color="auto" w:fill="FFFFFF"/>
                    </w:rPr>
                    <w:t xml:space="preserve"> Giỗ tổ Hùng Vương (10/3 âm lịch)</w:t>
                  </w:r>
                </w:p>
              </w:tc>
            </w:tr>
          </w:tbl>
          <w:p w14:paraId="7503BC08" w14:textId="42FF5113" w:rsidR="007D3FFD" w:rsidRPr="00207D89" w:rsidRDefault="007D3FFD" w:rsidP="008A3226">
            <w:pPr>
              <w:pStyle w:val="ListParagraph"/>
              <w:numPr>
                <w:ilvl w:val="0"/>
                <w:numId w:val="0"/>
              </w:numPr>
              <w:spacing w:line="276" w:lineRule="auto"/>
            </w:pPr>
          </w:p>
        </w:tc>
      </w:tr>
      <w:tr w:rsidR="007D3FFD" w:rsidRPr="00207D89" w14:paraId="65F50F42" w14:textId="77777777" w:rsidTr="0063112B">
        <w:trPr>
          <w:trHeight w:val="497"/>
        </w:trPr>
        <w:tc>
          <w:tcPr>
            <w:tcW w:w="1026" w:type="pct"/>
          </w:tcPr>
          <w:p w14:paraId="70F921BE" w14:textId="2678ABC2" w:rsidR="007D3FFD" w:rsidRPr="00207D89" w:rsidRDefault="007D3FFD" w:rsidP="00E31E75">
            <w:pPr>
              <w:spacing w:before="120" w:after="120" w:line="276" w:lineRule="auto"/>
              <w:jc w:val="left"/>
              <w:rPr>
                <w:rFonts w:cs="Arial"/>
                <w:sz w:val="20"/>
              </w:rPr>
            </w:pPr>
            <w:r w:rsidRPr="00207D89">
              <w:rPr>
                <w:rFonts w:cs="Arial"/>
                <w:sz w:val="20"/>
              </w:rPr>
              <w:t xml:space="preserve">Khai báo ngày nghỉ </w:t>
            </w:r>
            <w:r w:rsidRPr="00207D89">
              <w:rPr>
                <w:rFonts w:cs="Arial"/>
                <w:color w:val="000000" w:themeColor="text1"/>
                <w:sz w:val="20"/>
              </w:rPr>
              <w:t>hàng tuần</w:t>
            </w:r>
            <w:r w:rsidR="00154DBD" w:rsidRPr="00207D89">
              <w:rPr>
                <w:rFonts w:cs="Arial"/>
                <w:color w:val="000000" w:themeColor="text1"/>
                <w:sz w:val="20"/>
              </w:rPr>
              <w:t>.</w:t>
            </w:r>
          </w:p>
        </w:tc>
        <w:tc>
          <w:tcPr>
            <w:tcW w:w="3974" w:type="pct"/>
            <w:shd w:val="clear" w:color="auto" w:fill="auto"/>
          </w:tcPr>
          <w:p w14:paraId="2090715C" w14:textId="1BEDB7BA" w:rsidR="007D3FFD" w:rsidRPr="00207D89" w:rsidRDefault="007D3FFD" w:rsidP="00E31E75">
            <w:pPr>
              <w:pStyle w:val="ListParagraph"/>
              <w:spacing w:line="276" w:lineRule="auto"/>
            </w:pPr>
            <w:r w:rsidRPr="00207D89">
              <w:t xml:space="preserve">Khai báo ngày nghỉ hàng tuần 1 lần khi triển khai: thứ </w:t>
            </w:r>
            <w:r w:rsidR="00154DBD" w:rsidRPr="00207D89">
              <w:t>Bảy</w:t>
            </w:r>
            <w:r w:rsidRPr="00207D89">
              <w:t>, Chủ nhật (chỉ cập nhật khi có thay đổi)</w:t>
            </w:r>
            <w:r w:rsidR="00154DBD" w:rsidRPr="00207D89">
              <w:t>.</w:t>
            </w:r>
          </w:p>
          <w:p w14:paraId="6059894C" w14:textId="27BADEDB" w:rsidR="007D3FFD" w:rsidRPr="00207D89" w:rsidRDefault="007D3FFD" w:rsidP="00E31E75">
            <w:pPr>
              <w:pStyle w:val="ListParagraph"/>
              <w:spacing w:line="276" w:lineRule="auto"/>
            </w:pPr>
            <w:r w:rsidRPr="00207D89">
              <w:t>Trường hợp ngày Lễ rơi vào ngày nghỉ hàng tuần thì phải khai báo ngày nghỉ</w:t>
            </w:r>
            <w:r w:rsidR="00154DBD" w:rsidRPr="00207D89">
              <w:t xml:space="preserve"> bù cho ngày nghỉ</w:t>
            </w:r>
            <w:r w:rsidRPr="00207D89">
              <w:t xml:space="preserve"> hằng tuần</w:t>
            </w:r>
            <w:r w:rsidR="00154DBD" w:rsidRPr="00207D89">
              <w:t>.</w:t>
            </w:r>
          </w:p>
        </w:tc>
      </w:tr>
    </w:tbl>
    <w:p w14:paraId="5235D7D9" w14:textId="61C0C595" w:rsidR="009520E1" w:rsidRPr="007737D6" w:rsidRDefault="009520E1" w:rsidP="00DD50C6">
      <w:pPr>
        <w:pStyle w:val="BodyText"/>
        <w:numPr>
          <w:ilvl w:val="0"/>
          <w:numId w:val="12"/>
        </w:numPr>
        <w:spacing w:before="120" w:line="240" w:lineRule="auto"/>
        <w:ind w:left="547" w:hanging="547"/>
        <w:rPr>
          <w:rFonts w:ascii="Arial" w:hAnsi="Arial" w:cs="Arial"/>
          <w:b/>
          <w:lang w:eastAsia="ja-JP"/>
        </w:rPr>
      </w:pPr>
      <w:bookmarkStart w:id="18" w:name="_Toc55068177"/>
      <w:r w:rsidRPr="00552326">
        <w:rPr>
          <w:rFonts w:ascii="Arial" w:hAnsi="Arial" w:cs="Arial"/>
          <w:b/>
          <w:lang w:eastAsia="ja-JP"/>
        </w:rPr>
        <w:t xml:space="preserve">Thiết </w:t>
      </w:r>
      <w:r w:rsidRPr="007737D6">
        <w:rPr>
          <w:rFonts w:ascii="Arial" w:hAnsi="Arial" w:cs="Arial"/>
          <w:b/>
          <w:lang w:eastAsia="ja-JP"/>
        </w:rPr>
        <w:t>lập kỳ công / lương</w:t>
      </w:r>
    </w:p>
    <w:p w14:paraId="783E5C15" w14:textId="3C08095D" w:rsidR="00507E73" w:rsidRPr="00507E73" w:rsidRDefault="00507E73" w:rsidP="00507E73">
      <w:pPr>
        <w:pStyle w:val="ListParagraph"/>
        <w:rPr>
          <w:b/>
        </w:rPr>
      </w:pPr>
      <w:r w:rsidRPr="00207D89">
        <w:rPr>
          <w:rFonts w:eastAsiaTheme="minorHAnsi"/>
        </w:rPr>
        <w:t>T</w:t>
      </w:r>
      <w:r w:rsidRPr="00207D89">
        <w:t>hời gian tính công hằng tháng</w:t>
      </w:r>
      <w:r>
        <w:t xml:space="preserve">: </w:t>
      </w:r>
      <w:r w:rsidRPr="00207D89">
        <w:t>Từ 21 tháng trước đến 20 tháng tính lương (Kỳ công)</w:t>
      </w:r>
      <w:r>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2794"/>
        <w:gridCol w:w="2880"/>
        <w:gridCol w:w="1710"/>
        <w:gridCol w:w="1620"/>
      </w:tblGrid>
      <w:tr w:rsidR="00507E73" w:rsidRPr="00375441" w14:paraId="7626CEDA" w14:textId="77777777" w:rsidTr="007A5200">
        <w:trPr>
          <w:trHeight w:val="563"/>
          <w:tblHeader/>
        </w:trPr>
        <w:tc>
          <w:tcPr>
            <w:tcW w:w="621" w:type="dxa"/>
            <w:shd w:val="clear" w:color="auto" w:fill="F2F2F2" w:themeFill="background1" w:themeFillShade="F2"/>
            <w:vAlign w:val="center"/>
            <w:hideMark/>
          </w:tcPr>
          <w:p w14:paraId="49070542" w14:textId="77777777" w:rsidR="00507E73" w:rsidRPr="00375441" w:rsidRDefault="00507E73" w:rsidP="00507E73">
            <w:pPr>
              <w:jc w:val="center"/>
              <w:rPr>
                <w:rFonts w:cs="Arial"/>
                <w:b/>
                <w:color w:val="000000" w:themeColor="text1"/>
                <w:sz w:val="20"/>
              </w:rPr>
            </w:pPr>
            <w:r w:rsidRPr="00375441">
              <w:rPr>
                <w:rFonts w:cs="Arial"/>
                <w:b/>
                <w:color w:val="000000" w:themeColor="text1"/>
                <w:sz w:val="20"/>
              </w:rPr>
              <w:t>STT</w:t>
            </w:r>
          </w:p>
        </w:tc>
        <w:tc>
          <w:tcPr>
            <w:tcW w:w="2794" w:type="dxa"/>
            <w:shd w:val="clear" w:color="auto" w:fill="F2F2F2" w:themeFill="background1" w:themeFillShade="F2"/>
            <w:vAlign w:val="center"/>
            <w:hideMark/>
          </w:tcPr>
          <w:p w14:paraId="2D618EFC" w14:textId="77777777" w:rsidR="00507E73" w:rsidRPr="00375441" w:rsidRDefault="00507E73" w:rsidP="00507E73">
            <w:pPr>
              <w:jc w:val="center"/>
              <w:rPr>
                <w:rFonts w:cs="Arial"/>
                <w:b/>
                <w:color w:val="000000" w:themeColor="text1"/>
                <w:sz w:val="20"/>
              </w:rPr>
            </w:pPr>
            <w:r w:rsidRPr="00375441">
              <w:rPr>
                <w:rFonts w:cs="Arial"/>
                <w:b/>
                <w:color w:val="000000" w:themeColor="text1"/>
                <w:sz w:val="20"/>
              </w:rPr>
              <w:t>Tên trường</w:t>
            </w:r>
          </w:p>
        </w:tc>
        <w:tc>
          <w:tcPr>
            <w:tcW w:w="2880" w:type="dxa"/>
            <w:shd w:val="clear" w:color="auto" w:fill="F2F2F2" w:themeFill="background1" w:themeFillShade="F2"/>
            <w:vAlign w:val="center"/>
            <w:hideMark/>
          </w:tcPr>
          <w:p w14:paraId="12B7314A" w14:textId="77777777" w:rsidR="00507E73" w:rsidRPr="00375441" w:rsidRDefault="00507E73" w:rsidP="00507E73">
            <w:pPr>
              <w:jc w:val="center"/>
              <w:rPr>
                <w:rFonts w:cs="Arial"/>
                <w:b/>
                <w:color w:val="000000" w:themeColor="text1"/>
                <w:sz w:val="20"/>
              </w:rPr>
            </w:pPr>
            <w:r w:rsidRPr="00375441">
              <w:rPr>
                <w:rFonts w:cs="Arial"/>
                <w:b/>
                <w:color w:val="000000" w:themeColor="text1"/>
                <w:sz w:val="20"/>
              </w:rPr>
              <w:t>Mô tả</w:t>
            </w:r>
          </w:p>
        </w:tc>
        <w:tc>
          <w:tcPr>
            <w:tcW w:w="1710" w:type="dxa"/>
            <w:shd w:val="clear" w:color="auto" w:fill="F2F2F2" w:themeFill="background1" w:themeFillShade="F2"/>
            <w:vAlign w:val="center"/>
            <w:hideMark/>
          </w:tcPr>
          <w:p w14:paraId="18EAB243" w14:textId="77777777" w:rsidR="00507E73" w:rsidRPr="00375441" w:rsidRDefault="00507E73" w:rsidP="00507E73">
            <w:pPr>
              <w:jc w:val="center"/>
              <w:rPr>
                <w:rFonts w:cs="Arial"/>
                <w:b/>
                <w:color w:val="000000" w:themeColor="text1"/>
                <w:sz w:val="20"/>
              </w:rPr>
            </w:pPr>
            <w:r w:rsidRPr="00375441">
              <w:rPr>
                <w:rFonts w:cs="Arial"/>
                <w:b/>
                <w:color w:val="000000" w:themeColor="text1"/>
                <w:sz w:val="20"/>
              </w:rPr>
              <w:t>Kiểu dữ liệu</w:t>
            </w:r>
          </w:p>
        </w:tc>
        <w:tc>
          <w:tcPr>
            <w:tcW w:w="1620" w:type="dxa"/>
            <w:shd w:val="clear" w:color="auto" w:fill="F2F2F2" w:themeFill="background1" w:themeFillShade="F2"/>
            <w:vAlign w:val="center"/>
            <w:hideMark/>
          </w:tcPr>
          <w:p w14:paraId="7EC567AA" w14:textId="523ECFDC" w:rsidR="00507E73" w:rsidRPr="00375441" w:rsidRDefault="00507E73" w:rsidP="00507E73">
            <w:pPr>
              <w:jc w:val="center"/>
              <w:rPr>
                <w:rFonts w:cs="Arial"/>
                <w:b/>
                <w:sz w:val="20"/>
              </w:rPr>
            </w:pPr>
            <w:r w:rsidRPr="00375441">
              <w:rPr>
                <w:rFonts w:cs="Arial"/>
                <w:b/>
                <w:sz w:val="20"/>
              </w:rPr>
              <w:t>Ràng buộc/</w:t>
            </w:r>
            <w:r w:rsidR="00116E28">
              <w:rPr>
                <w:rFonts w:cs="Arial"/>
                <w:b/>
                <w:sz w:val="20"/>
              </w:rPr>
              <w:t xml:space="preserve"> </w:t>
            </w:r>
            <w:r w:rsidRPr="00375441">
              <w:rPr>
                <w:rFonts w:cs="Arial"/>
                <w:b/>
                <w:sz w:val="20"/>
              </w:rPr>
              <w:t>Cảnh báo</w:t>
            </w:r>
          </w:p>
        </w:tc>
      </w:tr>
      <w:tr w:rsidR="00507E73" w:rsidRPr="00375441" w14:paraId="7D2F8DF1" w14:textId="77777777" w:rsidTr="007A5200">
        <w:trPr>
          <w:trHeight w:val="485"/>
        </w:trPr>
        <w:tc>
          <w:tcPr>
            <w:tcW w:w="621" w:type="dxa"/>
            <w:shd w:val="clear" w:color="auto" w:fill="FFFFFF"/>
            <w:vAlign w:val="center"/>
            <w:hideMark/>
          </w:tcPr>
          <w:p w14:paraId="49DA8931" w14:textId="77777777" w:rsidR="00507E73" w:rsidRPr="00375441" w:rsidRDefault="00507E73" w:rsidP="00507E73">
            <w:pPr>
              <w:jc w:val="center"/>
              <w:rPr>
                <w:rFonts w:cs="Arial"/>
                <w:color w:val="000000" w:themeColor="text1"/>
                <w:sz w:val="20"/>
              </w:rPr>
            </w:pPr>
            <w:r w:rsidRPr="00375441">
              <w:rPr>
                <w:rFonts w:cs="Arial"/>
                <w:color w:val="000000" w:themeColor="text1"/>
                <w:sz w:val="20"/>
              </w:rPr>
              <w:t>1</w:t>
            </w:r>
          </w:p>
        </w:tc>
        <w:tc>
          <w:tcPr>
            <w:tcW w:w="2794" w:type="dxa"/>
            <w:shd w:val="clear" w:color="auto" w:fill="FFFFFF"/>
            <w:vAlign w:val="center"/>
            <w:hideMark/>
          </w:tcPr>
          <w:p w14:paraId="5FCDEA5A" w14:textId="77777777" w:rsidR="00507E73" w:rsidRPr="007737D6" w:rsidRDefault="00507E73" w:rsidP="00507E73">
            <w:pPr>
              <w:jc w:val="left"/>
              <w:rPr>
                <w:rFonts w:cs="Arial"/>
                <w:color w:val="000000" w:themeColor="text1"/>
                <w:sz w:val="20"/>
              </w:rPr>
            </w:pPr>
            <w:r w:rsidRPr="007737D6">
              <w:rPr>
                <w:rFonts w:cs="Arial"/>
                <w:color w:val="000000" w:themeColor="text1"/>
                <w:sz w:val="20"/>
              </w:rPr>
              <w:t>Tháng Kỳ công/ lương</w:t>
            </w:r>
          </w:p>
        </w:tc>
        <w:tc>
          <w:tcPr>
            <w:tcW w:w="2880" w:type="dxa"/>
            <w:shd w:val="clear" w:color="auto" w:fill="FFFFFF"/>
            <w:vAlign w:val="center"/>
            <w:hideMark/>
          </w:tcPr>
          <w:p w14:paraId="79A45875"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Chọn tháng.</w:t>
            </w:r>
          </w:p>
        </w:tc>
        <w:tc>
          <w:tcPr>
            <w:tcW w:w="1710" w:type="dxa"/>
            <w:shd w:val="clear" w:color="auto" w:fill="FFFFFF"/>
            <w:vAlign w:val="center"/>
          </w:tcPr>
          <w:p w14:paraId="30E27192" w14:textId="77777777" w:rsidR="00507E73" w:rsidRPr="00375441" w:rsidRDefault="00507E73" w:rsidP="00507E73">
            <w:pPr>
              <w:jc w:val="left"/>
              <w:rPr>
                <w:rFonts w:cs="Arial"/>
                <w:color w:val="000000" w:themeColor="text1"/>
                <w:sz w:val="20"/>
              </w:rPr>
            </w:pPr>
            <w:r w:rsidRPr="00375441">
              <w:rPr>
                <w:rFonts w:cs="Arial"/>
                <w:color w:val="000000" w:themeColor="text1"/>
                <w:sz w:val="20"/>
              </w:rPr>
              <w:t>MM/YYYY</w:t>
            </w:r>
          </w:p>
        </w:tc>
        <w:tc>
          <w:tcPr>
            <w:tcW w:w="1620" w:type="dxa"/>
            <w:shd w:val="clear" w:color="auto" w:fill="FFFFFF"/>
            <w:vAlign w:val="center"/>
          </w:tcPr>
          <w:p w14:paraId="7A2BCB9F" w14:textId="77777777" w:rsidR="00507E73" w:rsidRPr="00375441" w:rsidRDefault="00507E73" w:rsidP="00507E73">
            <w:pPr>
              <w:jc w:val="left"/>
              <w:rPr>
                <w:rFonts w:cs="Arial"/>
                <w:sz w:val="20"/>
              </w:rPr>
            </w:pPr>
            <w:r w:rsidRPr="00375441">
              <w:rPr>
                <w:rFonts w:cs="Arial"/>
                <w:sz w:val="20"/>
              </w:rPr>
              <w:t>Bắt buộc</w:t>
            </w:r>
          </w:p>
        </w:tc>
      </w:tr>
      <w:tr w:rsidR="00507E73" w:rsidRPr="00375441" w14:paraId="0B669F64" w14:textId="77777777" w:rsidTr="007A5200">
        <w:trPr>
          <w:trHeight w:val="518"/>
        </w:trPr>
        <w:tc>
          <w:tcPr>
            <w:tcW w:w="621" w:type="dxa"/>
            <w:shd w:val="clear" w:color="auto" w:fill="FFFFFF"/>
            <w:vAlign w:val="center"/>
            <w:hideMark/>
          </w:tcPr>
          <w:p w14:paraId="24654812" w14:textId="77777777" w:rsidR="00507E73" w:rsidRPr="00375441" w:rsidRDefault="00507E73" w:rsidP="00507E73">
            <w:pPr>
              <w:jc w:val="center"/>
              <w:rPr>
                <w:rFonts w:cs="Arial"/>
                <w:sz w:val="20"/>
              </w:rPr>
            </w:pPr>
            <w:r w:rsidRPr="00375441">
              <w:rPr>
                <w:rFonts w:cs="Arial"/>
                <w:sz w:val="20"/>
              </w:rPr>
              <w:t>2</w:t>
            </w:r>
          </w:p>
        </w:tc>
        <w:tc>
          <w:tcPr>
            <w:tcW w:w="2794" w:type="dxa"/>
            <w:shd w:val="clear" w:color="auto" w:fill="FFFFFF"/>
            <w:vAlign w:val="center"/>
            <w:hideMark/>
          </w:tcPr>
          <w:p w14:paraId="5C8A9535" w14:textId="77777777" w:rsidR="00507E73" w:rsidRPr="007737D6" w:rsidRDefault="00507E73" w:rsidP="00507E73">
            <w:pPr>
              <w:jc w:val="left"/>
              <w:rPr>
                <w:rFonts w:cs="Arial"/>
                <w:sz w:val="20"/>
              </w:rPr>
            </w:pPr>
            <w:r w:rsidRPr="007737D6">
              <w:rPr>
                <w:rFonts w:cs="Arial"/>
                <w:sz w:val="20"/>
              </w:rPr>
              <w:t>Tên Kỳ công/ lương</w:t>
            </w:r>
          </w:p>
        </w:tc>
        <w:tc>
          <w:tcPr>
            <w:tcW w:w="2880" w:type="dxa"/>
            <w:shd w:val="clear" w:color="auto" w:fill="FFFFFF"/>
            <w:vAlign w:val="center"/>
            <w:hideMark/>
          </w:tcPr>
          <w:p w14:paraId="4B8AF4B6"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Hê thống tự gán bằng MM/YYYY của tháng kỳ công/ lương.</w:t>
            </w:r>
          </w:p>
        </w:tc>
        <w:tc>
          <w:tcPr>
            <w:tcW w:w="1710" w:type="dxa"/>
            <w:shd w:val="clear" w:color="auto" w:fill="FFFFFF"/>
            <w:vAlign w:val="center"/>
          </w:tcPr>
          <w:p w14:paraId="2CDAB785" w14:textId="77777777" w:rsidR="00507E73" w:rsidRPr="00375441" w:rsidRDefault="00507E73" w:rsidP="00507E73">
            <w:pPr>
              <w:jc w:val="left"/>
              <w:rPr>
                <w:rFonts w:cs="Arial"/>
                <w:sz w:val="20"/>
              </w:rPr>
            </w:pPr>
            <w:r w:rsidRPr="00375441">
              <w:rPr>
                <w:rFonts w:cs="Arial"/>
                <w:sz w:val="20"/>
              </w:rPr>
              <w:t>Text</w:t>
            </w:r>
          </w:p>
        </w:tc>
        <w:tc>
          <w:tcPr>
            <w:tcW w:w="1620" w:type="dxa"/>
            <w:shd w:val="clear" w:color="auto" w:fill="FFFFFF"/>
            <w:vAlign w:val="center"/>
            <w:hideMark/>
          </w:tcPr>
          <w:p w14:paraId="5DBF3524" w14:textId="77777777" w:rsidR="00507E73" w:rsidRPr="00375441" w:rsidRDefault="00507E73" w:rsidP="00507E73">
            <w:pPr>
              <w:jc w:val="left"/>
              <w:rPr>
                <w:rFonts w:cs="Arial"/>
                <w:sz w:val="20"/>
              </w:rPr>
            </w:pPr>
            <w:r w:rsidRPr="00375441">
              <w:rPr>
                <w:rFonts w:cs="Arial"/>
                <w:sz w:val="20"/>
              </w:rPr>
              <w:t>Bắt buộc</w:t>
            </w:r>
          </w:p>
        </w:tc>
      </w:tr>
      <w:tr w:rsidR="00507E73" w:rsidRPr="00375441" w14:paraId="3B330745" w14:textId="77777777" w:rsidTr="007A5200">
        <w:trPr>
          <w:trHeight w:val="607"/>
        </w:trPr>
        <w:tc>
          <w:tcPr>
            <w:tcW w:w="621" w:type="dxa"/>
            <w:shd w:val="clear" w:color="auto" w:fill="FFFFFF"/>
            <w:vAlign w:val="center"/>
          </w:tcPr>
          <w:p w14:paraId="7AFD75B9" w14:textId="77777777" w:rsidR="00507E73" w:rsidRPr="00375441" w:rsidRDefault="00507E73" w:rsidP="00507E73">
            <w:pPr>
              <w:jc w:val="center"/>
              <w:rPr>
                <w:rFonts w:cs="Arial"/>
                <w:sz w:val="20"/>
              </w:rPr>
            </w:pPr>
            <w:r w:rsidRPr="00375441">
              <w:rPr>
                <w:rFonts w:cs="Arial"/>
                <w:sz w:val="20"/>
              </w:rPr>
              <w:t>3</w:t>
            </w:r>
          </w:p>
        </w:tc>
        <w:tc>
          <w:tcPr>
            <w:tcW w:w="2794" w:type="dxa"/>
            <w:shd w:val="clear" w:color="auto" w:fill="FFFFFF"/>
            <w:vAlign w:val="center"/>
          </w:tcPr>
          <w:p w14:paraId="689A3576" w14:textId="77777777" w:rsidR="00507E73" w:rsidRPr="007737D6" w:rsidRDefault="00507E73" w:rsidP="00507E73">
            <w:pPr>
              <w:jc w:val="left"/>
              <w:rPr>
                <w:rFonts w:cs="Arial"/>
                <w:sz w:val="20"/>
              </w:rPr>
            </w:pPr>
            <w:r w:rsidRPr="007737D6">
              <w:rPr>
                <w:rFonts w:cs="Arial"/>
                <w:sz w:val="20"/>
              </w:rPr>
              <w:t>Ngày bắt đầu Kỳ công/lương</w:t>
            </w:r>
          </w:p>
        </w:tc>
        <w:tc>
          <w:tcPr>
            <w:tcW w:w="2880" w:type="dxa"/>
            <w:shd w:val="clear" w:color="auto" w:fill="FFFFFF"/>
            <w:vAlign w:val="center"/>
          </w:tcPr>
          <w:p w14:paraId="7F01E86C"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Hệ thống tự gán mặc định ngày 21 của tháng liền trước tháng kỳ lương.</w:t>
            </w:r>
          </w:p>
        </w:tc>
        <w:tc>
          <w:tcPr>
            <w:tcW w:w="1710" w:type="dxa"/>
            <w:shd w:val="clear" w:color="auto" w:fill="FFFFFF"/>
            <w:vAlign w:val="center"/>
          </w:tcPr>
          <w:p w14:paraId="073E8168" w14:textId="77777777" w:rsidR="00507E73" w:rsidRPr="00375441" w:rsidRDefault="00507E73" w:rsidP="00507E73">
            <w:pPr>
              <w:jc w:val="left"/>
              <w:rPr>
                <w:rFonts w:cs="Arial"/>
                <w:sz w:val="20"/>
              </w:rPr>
            </w:pPr>
            <w:r w:rsidRPr="00375441">
              <w:rPr>
                <w:rFonts w:cs="Arial"/>
                <w:sz w:val="20"/>
              </w:rPr>
              <w:t>DD/MM/YYYY</w:t>
            </w:r>
          </w:p>
        </w:tc>
        <w:tc>
          <w:tcPr>
            <w:tcW w:w="1620" w:type="dxa"/>
            <w:shd w:val="clear" w:color="auto" w:fill="FFFFFF"/>
            <w:vAlign w:val="center"/>
          </w:tcPr>
          <w:p w14:paraId="03F7242A" w14:textId="77777777" w:rsidR="00507E73" w:rsidRPr="00375441" w:rsidRDefault="00507E73" w:rsidP="00507E73">
            <w:pPr>
              <w:jc w:val="left"/>
              <w:rPr>
                <w:rFonts w:cs="Arial"/>
                <w:sz w:val="20"/>
              </w:rPr>
            </w:pPr>
            <w:r w:rsidRPr="00375441">
              <w:rPr>
                <w:rFonts w:cs="Arial"/>
                <w:sz w:val="20"/>
              </w:rPr>
              <w:t>Bắt buộc</w:t>
            </w:r>
          </w:p>
        </w:tc>
      </w:tr>
      <w:tr w:rsidR="00507E73" w:rsidRPr="00375441" w14:paraId="6F4DC4F8" w14:textId="77777777" w:rsidTr="007A5200">
        <w:trPr>
          <w:trHeight w:val="198"/>
        </w:trPr>
        <w:tc>
          <w:tcPr>
            <w:tcW w:w="621" w:type="dxa"/>
            <w:shd w:val="clear" w:color="auto" w:fill="FFFFFF"/>
            <w:vAlign w:val="center"/>
          </w:tcPr>
          <w:p w14:paraId="2FAABBC2" w14:textId="77777777" w:rsidR="00507E73" w:rsidRPr="00375441" w:rsidRDefault="00507E73" w:rsidP="00507E73">
            <w:pPr>
              <w:jc w:val="center"/>
              <w:rPr>
                <w:rFonts w:cs="Arial"/>
                <w:sz w:val="20"/>
              </w:rPr>
            </w:pPr>
            <w:r w:rsidRPr="00375441">
              <w:rPr>
                <w:rFonts w:cs="Arial"/>
                <w:sz w:val="20"/>
              </w:rPr>
              <w:t>4</w:t>
            </w:r>
          </w:p>
        </w:tc>
        <w:tc>
          <w:tcPr>
            <w:tcW w:w="2794" w:type="dxa"/>
            <w:shd w:val="clear" w:color="auto" w:fill="FFFFFF"/>
            <w:vAlign w:val="center"/>
          </w:tcPr>
          <w:p w14:paraId="43F1C536" w14:textId="77777777" w:rsidR="00507E73" w:rsidRPr="007737D6" w:rsidRDefault="00507E73" w:rsidP="00507E73">
            <w:pPr>
              <w:jc w:val="left"/>
              <w:rPr>
                <w:rFonts w:cs="Arial"/>
                <w:sz w:val="20"/>
              </w:rPr>
            </w:pPr>
            <w:r w:rsidRPr="007737D6">
              <w:rPr>
                <w:rFonts w:cs="Arial"/>
                <w:sz w:val="20"/>
              </w:rPr>
              <w:t>Ngày kết thúc Kỳ công/lương</w:t>
            </w:r>
          </w:p>
        </w:tc>
        <w:tc>
          <w:tcPr>
            <w:tcW w:w="2880" w:type="dxa"/>
            <w:shd w:val="clear" w:color="auto" w:fill="FFFFFF"/>
            <w:vAlign w:val="center"/>
          </w:tcPr>
          <w:p w14:paraId="2D278A40"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Hệ thống tự gán mặc định ngày 20 của tháng kỳ lương.</w:t>
            </w:r>
          </w:p>
        </w:tc>
        <w:tc>
          <w:tcPr>
            <w:tcW w:w="1710" w:type="dxa"/>
            <w:shd w:val="clear" w:color="auto" w:fill="FFFFFF"/>
            <w:vAlign w:val="center"/>
          </w:tcPr>
          <w:p w14:paraId="60EF86B9" w14:textId="77777777" w:rsidR="00507E73" w:rsidRPr="00375441" w:rsidRDefault="00507E73" w:rsidP="00507E73">
            <w:pPr>
              <w:jc w:val="left"/>
              <w:rPr>
                <w:rFonts w:cs="Arial"/>
                <w:sz w:val="20"/>
              </w:rPr>
            </w:pPr>
            <w:r w:rsidRPr="00375441">
              <w:rPr>
                <w:rFonts w:cs="Arial"/>
                <w:sz w:val="20"/>
              </w:rPr>
              <w:t>DD/MM/YYYY</w:t>
            </w:r>
          </w:p>
        </w:tc>
        <w:tc>
          <w:tcPr>
            <w:tcW w:w="1620" w:type="dxa"/>
            <w:shd w:val="clear" w:color="auto" w:fill="FFFFFF"/>
            <w:vAlign w:val="center"/>
          </w:tcPr>
          <w:p w14:paraId="6010605D" w14:textId="77777777" w:rsidR="00507E73" w:rsidRPr="00375441" w:rsidRDefault="00507E73" w:rsidP="00507E73">
            <w:pPr>
              <w:jc w:val="left"/>
              <w:rPr>
                <w:rFonts w:cs="Arial"/>
                <w:sz w:val="20"/>
              </w:rPr>
            </w:pPr>
            <w:r w:rsidRPr="00375441">
              <w:rPr>
                <w:rFonts w:cs="Arial"/>
                <w:sz w:val="20"/>
              </w:rPr>
              <w:t>Bắt buộc</w:t>
            </w:r>
          </w:p>
        </w:tc>
      </w:tr>
      <w:tr w:rsidR="00507E73" w:rsidRPr="00375441" w14:paraId="241E3C66" w14:textId="77777777" w:rsidTr="007A5200">
        <w:trPr>
          <w:trHeight w:val="198"/>
        </w:trPr>
        <w:tc>
          <w:tcPr>
            <w:tcW w:w="621" w:type="dxa"/>
            <w:shd w:val="clear" w:color="auto" w:fill="FFFFFF"/>
            <w:vAlign w:val="center"/>
          </w:tcPr>
          <w:p w14:paraId="158A6199" w14:textId="77777777" w:rsidR="00507E73" w:rsidRPr="00375441" w:rsidRDefault="00507E73" w:rsidP="00507E73">
            <w:pPr>
              <w:jc w:val="center"/>
              <w:rPr>
                <w:rFonts w:cs="Arial"/>
                <w:sz w:val="20"/>
              </w:rPr>
            </w:pPr>
            <w:r w:rsidRPr="00375441">
              <w:rPr>
                <w:rFonts w:cs="Arial"/>
                <w:sz w:val="20"/>
              </w:rPr>
              <w:t>5</w:t>
            </w:r>
          </w:p>
        </w:tc>
        <w:tc>
          <w:tcPr>
            <w:tcW w:w="2794" w:type="dxa"/>
            <w:shd w:val="clear" w:color="auto" w:fill="FFFFFF"/>
            <w:vAlign w:val="center"/>
          </w:tcPr>
          <w:p w14:paraId="78CED5AA" w14:textId="77777777" w:rsidR="00507E73" w:rsidRPr="007737D6" w:rsidRDefault="00507E73" w:rsidP="00507E73">
            <w:pPr>
              <w:jc w:val="left"/>
              <w:rPr>
                <w:rFonts w:cs="Arial"/>
                <w:sz w:val="20"/>
              </w:rPr>
            </w:pPr>
            <w:r w:rsidRPr="007737D6">
              <w:rPr>
                <w:rFonts w:cs="Arial"/>
                <w:sz w:val="20"/>
              </w:rPr>
              <w:t>Ngày gửi thông báo nhắc nhở chốt công tạm ứng</w:t>
            </w:r>
          </w:p>
        </w:tc>
        <w:tc>
          <w:tcPr>
            <w:tcW w:w="2880" w:type="dxa"/>
            <w:shd w:val="clear" w:color="auto" w:fill="FFFFFF"/>
          </w:tcPr>
          <w:p w14:paraId="31E7C59B"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Chọn ngày.</w:t>
            </w:r>
          </w:p>
        </w:tc>
        <w:tc>
          <w:tcPr>
            <w:tcW w:w="1710" w:type="dxa"/>
            <w:shd w:val="clear" w:color="auto" w:fill="FFFFFF"/>
            <w:vAlign w:val="center"/>
          </w:tcPr>
          <w:p w14:paraId="2394A60C" w14:textId="77777777" w:rsidR="00507E73" w:rsidRPr="00375441" w:rsidRDefault="00507E73" w:rsidP="00507E73">
            <w:pPr>
              <w:jc w:val="left"/>
              <w:rPr>
                <w:rFonts w:cs="Arial"/>
                <w:sz w:val="20"/>
              </w:rPr>
            </w:pPr>
            <w:r w:rsidRPr="00375441">
              <w:rPr>
                <w:rFonts w:cs="Arial"/>
                <w:sz w:val="20"/>
              </w:rPr>
              <w:t>DD/MM/YYYY</w:t>
            </w:r>
          </w:p>
        </w:tc>
        <w:tc>
          <w:tcPr>
            <w:tcW w:w="1620" w:type="dxa"/>
            <w:shd w:val="clear" w:color="auto" w:fill="FFFFFF"/>
            <w:vAlign w:val="center"/>
          </w:tcPr>
          <w:p w14:paraId="18B2F2ED" w14:textId="77777777" w:rsidR="00507E73" w:rsidRPr="00375441" w:rsidRDefault="00507E73" w:rsidP="00507E73">
            <w:pPr>
              <w:jc w:val="left"/>
              <w:rPr>
                <w:rFonts w:cs="Arial"/>
                <w:sz w:val="20"/>
              </w:rPr>
            </w:pPr>
            <w:r w:rsidRPr="00375441">
              <w:rPr>
                <w:rFonts w:cs="Arial"/>
                <w:sz w:val="20"/>
              </w:rPr>
              <w:t>Bắt buộc</w:t>
            </w:r>
          </w:p>
        </w:tc>
      </w:tr>
      <w:tr w:rsidR="00507E73" w:rsidRPr="00375441" w14:paraId="626F76E5" w14:textId="77777777" w:rsidTr="007A5200">
        <w:trPr>
          <w:trHeight w:val="198"/>
        </w:trPr>
        <w:tc>
          <w:tcPr>
            <w:tcW w:w="621" w:type="dxa"/>
            <w:shd w:val="clear" w:color="auto" w:fill="FFFFFF"/>
            <w:vAlign w:val="center"/>
          </w:tcPr>
          <w:p w14:paraId="36FFE7C7" w14:textId="77777777" w:rsidR="00507E73" w:rsidRPr="00375441" w:rsidRDefault="00507E73" w:rsidP="00507E73">
            <w:pPr>
              <w:jc w:val="center"/>
              <w:rPr>
                <w:rFonts w:cs="Arial"/>
                <w:sz w:val="20"/>
              </w:rPr>
            </w:pPr>
            <w:r w:rsidRPr="00375441">
              <w:rPr>
                <w:rFonts w:cs="Arial"/>
                <w:sz w:val="20"/>
              </w:rPr>
              <w:t>6</w:t>
            </w:r>
          </w:p>
        </w:tc>
        <w:tc>
          <w:tcPr>
            <w:tcW w:w="2794" w:type="dxa"/>
            <w:shd w:val="clear" w:color="auto" w:fill="FFFFFF"/>
            <w:vAlign w:val="center"/>
          </w:tcPr>
          <w:p w14:paraId="126B8527" w14:textId="77777777" w:rsidR="00507E73" w:rsidRPr="007737D6" w:rsidRDefault="00507E73" w:rsidP="00507E73">
            <w:pPr>
              <w:jc w:val="left"/>
              <w:rPr>
                <w:rFonts w:cs="Arial"/>
                <w:sz w:val="20"/>
              </w:rPr>
            </w:pPr>
            <w:r w:rsidRPr="007737D6">
              <w:rPr>
                <w:rFonts w:cs="Arial"/>
                <w:sz w:val="20"/>
              </w:rPr>
              <w:t>Ngày gửi thông báo nhắc nhở chốt công cuối tháng</w:t>
            </w:r>
          </w:p>
        </w:tc>
        <w:tc>
          <w:tcPr>
            <w:tcW w:w="2880" w:type="dxa"/>
            <w:shd w:val="clear" w:color="auto" w:fill="FFFFFF"/>
          </w:tcPr>
          <w:p w14:paraId="41DFE410"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Chọn ngày.</w:t>
            </w:r>
          </w:p>
        </w:tc>
        <w:tc>
          <w:tcPr>
            <w:tcW w:w="1710" w:type="dxa"/>
            <w:shd w:val="clear" w:color="auto" w:fill="FFFFFF"/>
            <w:vAlign w:val="center"/>
          </w:tcPr>
          <w:p w14:paraId="453D0ACF" w14:textId="77777777" w:rsidR="00507E73" w:rsidRPr="00375441" w:rsidRDefault="00507E73" w:rsidP="00507E73">
            <w:pPr>
              <w:jc w:val="left"/>
              <w:rPr>
                <w:rFonts w:cs="Arial"/>
                <w:sz w:val="20"/>
              </w:rPr>
            </w:pPr>
            <w:r w:rsidRPr="00375441">
              <w:rPr>
                <w:rFonts w:cs="Arial"/>
                <w:sz w:val="20"/>
              </w:rPr>
              <w:t>DD/MM/YYYY</w:t>
            </w:r>
          </w:p>
        </w:tc>
        <w:tc>
          <w:tcPr>
            <w:tcW w:w="1620" w:type="dxa"/>
            <w:shd w:val="clear" w:color="auto" w:fill="FFFFFF"/>
            <w:vAlign w:val="center"/>
          </w:tcPr>
          <w:p w14:paraId="51D48E99" w14:textId="77777777" w:rsidR="00507E73" w:rsidRPr="00375441" w:rsidRDefault="00507E73" w:rsidP="00507E73">
            <w:pPr>
              <w:jc w:val="left"/>
              <w:rPr>
                <w:rFonts w:cs="Arial"/>
                <w:sz w:val="20"/>
              </w:rPr>
            </w:pPr>
            <w:r w:rsidRPr="00375441">
              <w:rPr>
                <w:rFonts w:cs="Arial"/>
                <w:sz w:val="20"/>
              </w:rPr>
              <w:t>Bắt buộc</w:t>
            </w:r>
          </w:p>
        </w:tc>
      </w:tr>
      <w:tr w:rsidR="00507E73" w:rsidRPr="00375441" w14:paraId="55461C4F" w14:textId="77777777" w:rsidTr="007A5200">
        <w:trPr>
          <w:trHeight w:val="198"/>
        </w:trPr>
        <w:tc>
          <w:tcPr>
            <w:tcW w:w="621" w:type="dxa"/>
            <w:shd w:val="clear" w:color="auto" w:fill="FFFFFF"/>
            <w:vAlign w:val="center"/>
          </w:tcPr>
          <w:p w14:paraId="69311DEF" w14:textId="77777777" w:rsidR="00507E73" w:rsidRPr="00375441" w:rsidRDefault="00507E73" w:rsidP="00507E73">
            <w:pPr>
              <w:jc w:val="center"/>
              <w:rPr>
                <w:rFonts w:cs="Arial"/>
                <w:sz w:val="20"/>
              </w:rPr>
            </w:pPr>
            <w:r w:rsidRPr="00375441">
              <w:rPr>
                <w:rFonts w:cs="Arial"/>
                <w:sz w:val="20"/>
              </w:rPr>
              <w:t>7</w:t>
            </w:r>
          </w:p>
        </w:tc>
        <w:tc>
          <w:tcPr>
            <w:tcW w:w="2794" w:type="dxa"/>
            <w:shd w:val="clear" w:color="auto" w:fill="FFFFFF"/>
            <w:vAlign w:val="center"/>
          </w:tcPr>
          <w:p w14:paraId="1C564580" w14:textId="77777777" w:rsidR="00507E73" w:rsidRPr="007737D6" w:rsidRDefault="00507E73" w:rsidP="00507E73">
            <w:pPr>
              <w:jc w:val="left"/>
              <w:rPr>
                <w:rFonts w:cs="Arial"/>
                <w:sz w:val="20"/>
              </w:rPr>
            </w:pPr>
            <w:r w:rsidRPr="007737D6">
              <w:rPr>
                <w:rFonts w:cs="Arial"/>
                <w:sz w:val="20"/>
              </w:rPr>
              <w:t>Ngày thanh toán lương cuối tháng</w:t>
            </w:r>
          </w:p>
        </w:tc>
        <w:tc>
          <w:tcPr>
            <w:tcW w:w="2880" w:type="dxa"/>
            <w:shd w:val="clear" w:color="auto" w:fill="FFFFFF"/>
            <w:vAlign w:val="center"/>
          </w:tcPr>
          <w:p w14:paraId="34B4F3A7"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Chọn ngày thanh toán.</w:t>
            </w:r>
          </w:p>
        </w:tc>
        <w:tc>
          <w:tcPr>
            <w:tcW w:w="1710" w:type="dxa"/>
            <w:shd w:val="clear" w:color="auto" w:fill="FFFFFF"/>
            <w:vAlign w:val="center"/>
          </w:tcPr>
          <w:p w14:paraId="1CF41155" w14:textId="77777777" w:rsidR="00507E73" w:rsidRPr="00375441" w:rsidRDefault="00507E73" w:rsidP="00507E73">
            <w:pPr>
              <w:jc w:val="left"/>
              <w:rPr>
                <w:rFonts w:cs="Arial"/>
                <w:sz w:val="20"/>
              </w:rPr>
            </w:pPr>
            <w:r w:rsidRPr="00375441">
              <w:rPr>
                <w:rFonts w:cs="Arial"/>
                <w:sz w:val="20"/>
              </w:rPr>
              <w:t>DD/MM/YYYY</w:t>
            </w:r>
          </w:p>
        </w:tc>
        <w:tc>
          <w:tcPr>
            <w:tcW w:w="1620" w:type="dxa"/>
            <w:shd w:val="clear" w:color="auto" w:fill="FFFFFF"/>
            <w:vAlign w:val="center"/>
          </w:tcPr>
          <w:p w14:paraId="5A499E2D" w14:textId="77777777" w:rsidR="00507E73" w:rsidRPr="00375441" w:rsidRDefault="00507E73" w:rsidP="00507E73">
            <w:pPr>
              <w:jc w:val="left"/>
              <w:rPr>
                <w:rFonts w:cs="Arial"/>
                <w:sz w:val="20"/>
              </w:rPr>
            </w:pPr>
            <w:r w:rsidRPr="00375441">
              <w:rPr>
                <w:rFonts w:cs="Arial"/>
                <w:sz w:val="20"/>
              </w:rPr>
              <w:t>Bắt buộc</w:t>
            </w:r>
          </w:p>
        </w:tc>
      </w:tr>
      <w:tr w:rsidR="00507E73" w:rsidRPr="00375441" w14:paraId="7701E939" w14:textId="77777777" w:rsidTr="007A5200">
        <w:trPr>
          <w:trHeight w:val="198"/>
        </w:trPr>
        <w:tc>
          <w:tcPr>
            <w:tcW w:w="621" w:type="dxa"/>
            <w:shd w:val="clear" w:color="auto" w:fill="FFFFFF"/>
            <w:vAlign w:val="center"/>
          </w:tcPr>
          <w:p w14:paraId="7DB8D51E" w14:textId="77777777" w:rsidR="00507E73" w:rsidRPr="00375441" w:rsidRDefault="00507E73" w:rsidP="00507E73">
            <w:pPr>
              <w:jc w:val="center"/>
              <w:rPr>
                <w:rFonts w:cs="Arial"/>
                <w:sz w:val="20"/>
              </w:rPr>
            </w:pPr>
            <w:r w:rsidRPr="00375441">
              <w:rPr>
                <w:rFonts w:cs="Arial"/>
                <w:sz w:val="20"/>
              </w:rPr>
              <w:t>8</w:t>
            </w:r>
          </w:p>
        </w:tc>
        <w:tc>
          <w:tcPr>
            <w:tcW w:w="2794" w:type="dxa"/>
            <w:shd w:val="clear" w:color="auto" w:fill="FFFFFF"/>
            <w:vAlign w:val="center"/>
          </w:tcPr>
          <w:p w14:paraId="36D4D89C" w14:textId="77777777" w:rsidR="00507E73" w:rsidRPr="007737D6" w:rsidRDefault="00507E73" w:rsidP="00507E73">
            <w:pPr>
              <w:jc w:val="left"/>
              <w:rPr>
                <w:rFonts w:cs="Arial"/>
                <w:sz w:val="20"/>
              </w:rPr>
            </w:pPr>
            <w:r w:rsidRPr="007737D6">
              <w:rPr>
                <w:rFonts w:cs="Arial"/>
                <w:sz w:val="20"/>
              </w:rPr>
              <w:t>Ngày thanh toán lương tạm ứng</w:t>
            </w:r>
          </w:p>
        </w:tc>
        <w:tc>
          <w:tcPr>
            <w:tcW w:w="2880" w:type="dxa"/>
            <w:shd w:val="clear" w:color="auto" w:fill="FFFFFF"/>
            <w:vAlign w:val="center"/>
          </w:tcPr>
          <w:p w14:paraId="1E86A421" w14:textId="77777777" w:rsidR="00507E73" w:rsidRPr="00375441" w:rsidRDefault="00507E73" w:rsidP="00507E73">
            <w:pPr>
              <w:pStyle w:val="ListParagraph"/>
              <w:widowControl w:val="0"/>
              <w:numPr>
                <w:ilvl w:val="0"/>
                <w:numId w:val="25"/>
              </w:numPr>
              <w:adjustRightInd w:val="0"/>
              <w:spacing w:before="120" w:after="120" w:line="276" w:lineRule="auto"/>
              <w:ind w:left="239" w:hanging="216"/>
              <w:textAlignment w:val="baseline"/>
            </w:pPr>
            <w:r w:rsidRPr="00375441">
              <w:t>Chọn ngày thanh toán.</w:t>
            </w:r>
          </w:p>
        </w:tc>
        <w:tc>
          <w:tcPr>
            <w:tcW w:w="1710" w:type="dxa"/>
            <w:shd w:val="clear" w:color="auto" w:fill="FFFFFF"/>
            <w:vAlign w:val="center"/>
          </w:tcPr>
          <w:p w14:paraId="2E533618" w14:textId="77777777" w:rsidR="00507E73" w:rsidRPr="00375441" w:rsidRDefault="00507E73" w:rsidP="00507E73">
            <w:pPr>
              <w:jc w:val="left"/>
              <w:rPr>
                <w:rFonts w:cs="Arial"/>
                <w:sz w:val="20"/>
              </w:rPr>
            </w:pPr>
            <w:r w:rsidRPr="00375441">
              <w:rPr>
                <w:rFonts w:cs="Arial"/>
                <w:sz w:val="20"/>
              </w:rPr>
              <w:t>DD/MM/YYYY</w:t>
            </w:r>
          </w:p>
        </w:tc>
        <w:tc>
          <w:tcPr>
            <w:tcW w:w="1620" w:type="dxa"/>
            <w:shd w:val="clear" w:color="auto" w:fill="FFFFFF"/>
            <w:vAlign w:val="center"/>
          </w:tcPr>
          <w:p w14:paraId="494F01B9" w14:textId="77777777" w:rsidR="00507E73" w:rsidRPr="00375441" w:rsidRDefault="00507E73" w:rsidP="00507E73">
            <w:pPr>
              <w:jc w:val="left"/>
              <w:rPr>
                <w:rFonts w:cs="Arial"/>
                <w:sz w:val="20"/>
              </w:rPr>
            </w:pPr>
            <w:r w:rsidRPr="00375441">
              <w:rPr>
                <w:rFonts w:cs="Arial"/>
                <w:sz w:val="20"/>
              </w:rPr>
              <w:t>Bắt buộc</w:t>
            </w:r>
          </w:p>
        </w:tc>
      </w:tr>
    </w:tbl>
    <w:p w14:paraId="4DF709AB" w14:textId="7882EFC9" w:rsidR="00E97CA6" w:rsidRPr="002E3BD2" w:rsidRDefault="00E97CA6" w:rsidP="008E21CE">
      <w:pPr>
        <w:pStyle w:val="BodyText"/>
        <w:numPr>
          <w:ilvl w:val="0"/>
          <w:numId w:val="12"/>
        </w:numPr>
        <w:spacing w:before="120" w:line="240" w:lineRule="auto"/>
        <w:ind w:left="547" w:hanging="547"/>
        <w:rPr>
          <w:rFonts w:ascii="Arial" w:hAnsi="Arial" w:cs="Arial"/>
          <w:b/>
          <w:lang w:eastAsia="ja-JP"/>
        </w:rPr>
      </w:pPr>
      <w:r w:rsidRPr="002C0263">
        <w:rPr>
          <w:rFonts w:ascii="Arial" w:hAnsi="Arial" w:cs="Arial"/>
          <w:b/>
          <w:lang w:eastAsia="ja-JP"/>
        </w:rPr>
        <w:t>Thiết lập điều kiện cảnh báo</w:t>
      </w:r>
    </w:p>
    <w:tbl>
      <w:tblPr>
        <w:tblW w:w="5003"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7225"/>
        <w:gridCol w:w="2409"/>
      </w:tblGrid>
      <w:tr w:rsidR="00E97CA6" w:rsidRPr="00207D89" w14:paraId="7B0D30E6" w14:textId="77777777" w:rsidTr="00E97CA6">
        <w:trPr>
          <w:trHeight w:val="360"/>
          <w:tblHeader/>
        </w:trPr>
        <w:tc>
          <w:tcPr>
            <w:tcW w:w="3750" w:type="pct"/>
            <w:shd w:val="clear" w:color="auto" w:fill="D9D9D9"/>
            <w:vAlign w:val="center"/>
          </w:tcPr>
          <w:p w14:paraId="3A3F562C" w14:textId="77777777" w:rsidR="00E97CA6" w:rsidRPr="00207D89" w:rsidRDefault="00E97CA6" w:rsidP="00E31E75">
            <w:pPr>
              <w:spacing w:line="276" w:lineRule="auto"/>
              <w:jc w:val="center"/>
              <w:rPr>
                <w:rFonts w:cs="Arial"/>
                <w:b/>
                <w:bCs/>
                <w:sz w:val="20"/>
              </w:rPr>
            </w:pPr>
            <w:r w:rsidRPr="00207D89">
              <w:rPr>
                <w:rFonts w:cs="Arial"/>
                <w:b/>
                <w:bCs/>
                <w:sz w:val="20"/>
              </w:rPr>
              <w:t>Quy định</w:t>
            </w:r>
          </w:p>
        </w:tc>
        <w:tc>
          <w:tcPr>
            <w:tcW w:w="1250" w:type="pct"/>
            <w:shd w:val="clear" w:color="auto" w:fill="D9D9D9"/>
            <w:vAlign w:val="center"/>
          </w:tcPr>
          <w:p w14:paraId="2AD9A7F5" w14:textId="77777777" w:rsidR="00E97CA6" w:rsidRPr="00207D89" w:rsidRDefault="00E97CA6" w:rsidP="00E31E75">
            <w:pPr>
              <w:spacing w:line="276" w:lineRule="auto"/>
              <w:ind w:left="-66"/>
              <w:jc w:val="center"/>
              <w:rPr>
                <w:rFonts w:cs="Arial"/>
                <w:b/>
                <w:bCs/>
                <w:sz w:val="20"/>
              </w:rPr>
            </w:pPr>
            <w:r w:rsidRPr="00207D89">
              <w:rPr>
                <w:rFonts w:cs="Arial"/>
                <w:b/>
                <w:bCs/>
                <w:sz w:val="20"/>
              </w:rPr>
              <w:t>Mô tả</w:t>
            </w:r>
          </w:p>
        </w:tc>
      </w:tr>
      <w:tr w:rsidR="00E97CA6" w:rsidRPr="00207D89" w14:paraId="380FEF7A" w14:textId="77777777" w:rsidTr="00E97CA6">
        <w:trPr>
          <w:trHeight w:val="52"/>
        </w:trPr>
        <w:tc>
          <w:tcPr>
            <w:tcW w:w="3750" w:type="pct"/>
          </w:tcPr>
          <w:p w14:paraId="4419F206" w14:textId="65D25ED9" w:rsidR="00E97CA6" w:rsidRPr="00207D89" w:rsidRDefault="00E97CA6" w:rsidP="00E31E75">
            <w:pPr>
              <w:widowControl/>
              <w:adjustRightInd/>
              <w:spacing w:line="276" w:lineRule="auto"/>
              <w:jc w:val="left"/>
              <w:textAlignment w:val="auto"/>
              <w:rPr>
                <w:rFonts w:cs="Arial"/>
                <w:bCs/>
                <w:sz w:val="20"/>
              </w:rPr>
            </w:pPr>
            <w:r w:rsidRPr="00207D89">
              <w:rPr>
                <w:rFonts w:eastAsiaTheme="minorHAnsi" w:cs="Arial"/>
                <w:sz w:val="20"/>
              </w:rPr>
              <w:t>Thời</w:t>
            </w:r>
            <w:r w:rsidRPr="00207D89">
              <w:rPr>
                <w:rFonts w:eastAsia="Times New Roman" w:cs="Arial"/>
                <w:bCs/>
                <w:sz w:val="20"/>
              </w:rPr>
              <w:t xml:space="preserve"> gian làm việc</w:t>
            </w:r>
            <w:r w:rsidR="00523615" w:rsidRPr="00207D89">
              <w:rPr>
                <w:rFonts w:eastAsia="Times New Roman" w:cs="Arial"/>
                <w:bCs/>
                <w:sz w:val="20"/>
              </w:rPr>
              <w:t>.</w:t>
            </w:r>
          </w:p>
        </w:tc>
        <w:tc>
          <w:tcPr>
            <w:tcW w:w="1250" w:type="pct"/>
            <w:shd w:val="clear" w:color="auto" w:fill="auto"/>
          </w:tcPr>
          <w:p w14:paraId="0CF898F0" w14:textId="408BC041" w:rsidR="00E97CA6" w:rsidRPr="00207D89" w:rsidRDefault="00E97CA6" w:rsidP="00E31E75">
            <w:pPr>
              <w:spacing w:line="276" w:lineRule="auto"/>
              <w:rPr>
                <w:sz w:val="20"/>
              </w:rPr>
            </w:pPr>
            <w:r w:rsidRPr="00207D89">
              <w:rPr>
                <w:sz w:val="20"/>
              </w:rPr>
              <w:t>&gt; 40 giờ</w:t>
            </w:r>
            <w:r w:rsidR="00523615" w:rsidRPr="00207D89">
              <w:rPr>
                <w:sz w:val="20"/>
              </w:rPr>
              <w:t xml:space="preserve"> </w:t>
            </w:r>
            <w:r w:rsidRPr="00207D89">
              <w:rPr>
                <w:sz w:val="20"/>
              </w:rPr>
              <w:t>/</w:t>
            </w:r>
            <w:r w:rsidR="00523615" w:rsidRPr="00207D89">
              <w:rPr>
                <w:sz w:val="20"/>
              </w:rPr>
              <w:t xml:space="preserve"> </w:t>
            </w:r>
            <w:r w:rsidRPr="00207D89">
              <w:rPr>
                <w:sz w:val="20"/>
              </w:rPr>
              <w:t>tuần.</w:t>
            </w:r>
          </w:p>
        </w:tc>
      </w:tr>
      <w:tr w:rsidR="00E97CA6" w:rsidRPr="00207D89" w14:paraId="4432686B" w14:textId="77777777" w:rsidTr="00E97CA6">
        <w:trPr>
          <w:trHeight w:val="52"/>
        </w:trPr>
        <w:tc>
          <w:tcPr>
            <w:tcW w:w="3750" w:type="pct"/>
          </w:tcPr>
          <w:p w14:paraId="61CFB5A6" w14:textId="528D9082" w:rsidR="00E97CA6" w:rsidRPr="00207D89" w:rsidRDefault="00E97CA6" w:rsidP="00E31E75">
            <w:pPr>
              <w:widowControl/>
              <w:adjustRightInd/>
              <w:spacing w:line="276" w:lineRule="auto"/>
              <w:jc w:val="left"/>
              <w:textAlignment w:val="auto"/>
              <w:rPr>
                <w:rFonts w:eastAsia="Times New Roman" w:cs="Arial"/>
                <w:b/>
                <w:sz w:val="20"/>
              </w:rPr>
            </w:pPr>
            <w:r w:rsidRPr="00207D89">
              <w:rPr>
                <w:rFonts w:cs="Arial"/>
                <w:sz w:val="20"/>
              </w:rPr>
              <w:t>Số ngày nghỉ hàng tuần / kỳ lương</w:t>
            </w:r>
            <w:r w:rsidR="00523615" w:rsidRPr="00207D89">
              <w:rPr>
                <w:rFonts w:cs="Arial"/>
                <w:sz w:val="20"/>
              </w:rPr>
              <w:t>.</w:t>
            </w:r>
          </w:p>
        </w:tc>
        <w:tc>
          <w:tcPr>
            <w:tcW w:w="1250" w:type="pct"/>
            <w:shd w:val="clear" w:color="auto" w:fill="auto"/>
          </w:tcPr>
          <w:p w14:paraId="78788FD2" w14:textId="097EF83B" w:rsidR="00E97CA6" w:rsidRPr="00207D89" w:rsidRDefault="00E97CA6" w:rsidP="00E31E75">
            <w:pPr>
              <w:spacing w:line="276" w:lineRule="auto"/>
              <w:rPr>
                <w:sz w:val="20"/>
              </w:rPr>
            </w:pPr>
            <w:r w:rsidRPr="00207D89">
              <w:rPr>
                <w:sz w:val="20"/>
              </w:rPr>
              <w:t>&lt; 8 ngày.</w:t>
            </w:r>
          </w:p>
        </w:tc>
      </w:tr>
      <w:tr w:rsidR="00E97CA6" w:rsidRPr="00207D89" w14:paraId="16A85338" w14:textId="77777777" w:rsidTr="00E97CA6">
        <w:trPr>
          <w:trHeight w:val="52"/>
        </w:trPr>
        <w:tc>
          <w:tcPr>
            <w:tcW w:w="3750" w:type="pct"/>
          </w:tcPr>
          <w:p w14:paraId="2C7F3ACE" w14:textId="4C5B4E29" w:rsidR="00E97CA6" w:rsidRPr="00207D89" w:rsidRDefault="00E97CA6" w:rsidP="00E31E75">
            <w:pPr>
              <w:widowControl/>
              <w:adjustRightInd/>
              <w:spacing w:line="276" w:lineRule="auto"/>
              <w:jc w:val="left"/>
              <w:textAlignment w:val="auto"/>
              <w:rPr>
                <w:rFonts w:cs="Arial"/>
                <w:sz w:val="20"/>
              </w:rPr>
            </w:pPr>
            <w:r w:rsidRPr="00207D89">
              <w:rPr>
                <w:rFonts w:cs="Arial"/>
                <w:sz w:val="20"/>
              </w:rPr>
              <w:t>Thời gian nghỉ chuyển ca</w:t>
            </w:r>
            <w:r w:rsidR="00523615" w:rsidRPr="00207D89">
              <w:rPr>
                <w:rFonts w:cs="Arial"/>
                <w:sz w:val="20"/>
              </w:rPr>
              <w:t>.</w:t>
            </w:r>
          </w:p>
        </w:tc>
        <w:tc>
          <w:tcPr>
            <w:tcW w:w="1250" w:type="pct"/>
            <w:shd w:val="clear" w:color="auto" w:fill="auto"/>
          </w:tcPr>
          <w:p w14:paraId="27FFAD4E" w14:textId="2A8FE567" w:rsidR="00E97CA6" w:rsidRPr="00207D89" w:rsidRDefault="00E97CA6" w:rsidP="00E31E75">
            <w:pPr>
              <w:spacing w:line="276" w:lineRule="auto"/>
              <w:rPr>
                <w:sz w:val="20"/>
              </w:rPr>
            </w:pPr>
            <w:r w:rsidRPr="00207D89">
              <w:rPr>
                <w:sz w:val="20"/>
              </w:rPr>
              <w:t>&lt; 12 giờ.</w:t>
            </w:r>
          </w:p>
        </w:tc>
      </w:tr>
      <w:tr w:rsidR="00E97CA6" w:rsidRPr="00207D89" w14:paraId="6C702DD0" w14:textId="77777777" w:rsidTr="00E97CA6">
        <w:trPr>
          <w:trHeight w:val="52"/>
        </w:trPr>
        <w:tc>
          <w:tcPr>
            <w:tcW w:w="3750" w:type="pct"/>
          </w:tcPr>
          <w:p w14:paraId="6CBDEFE5" w14:textId="458108A6" w:rsidR="00E97CA6" w:rsidRPr="00207D89" w:rsidRDefault="00E97CA6" w:rsidP="00E31E75">
            <w:pPr>
              <w:widowControl/>
              <w:adjustRightInd/>
              <w:spacing w:line="276" w:lineRule="auto"/>
              <w:jc w:val="left"/>
              <w:textAlignment w:val="auto"/>
              <w:rPr>
                <w:rFonts w:cs="Arial"/>
                <w:sz w:val="20"/>
              </w:rPr>
            </w:pPr>
            <w:r w:rsidRPr="00207D89">
              <w:rPr>
                <w:rFonts w:cs="Arial"/>
                <w:sz w:val="20"/>
              </w:rPr>
              <w:t>Nhân viên đang hưởng chế độ nuôi con nhỏ dưới 12 tháng tuổi làm ca đêm.</w:t>
            </w:r>
          </w:p>
        </w:tc>
        <w:tc>
          <w:tcPr>
            <w:tcW w:w="1250" w:type="pct"/>
            <w:shd w:val="clear" w:color="auto" w:fill="auto"/>
          </w:tcPr>
          <w:p w14:paraId="4DA92152" w14:textId="09AE0EA6" w:rsidR="00E97CA6" w:rsidRPr="00207D89" w:rsidRDefault="00E97CA6" w:rsidP="00E31E75">
            <w:pPr>
              <w:spacing w:line="276" w:lineRule="auto"/>
              <w:rPr>
                <w:sz w:val="20"/>
              </w:rPr>
            </w:pPr>
            <w:r w:rsidRPr="00207D89">
              <w:rPr>
                <w:sz w:val="20"/>
              </w:rPr>
              <w:t>Ca 2, Ca 3</w:t>
            </w:r>
            <w:r w:rsidR="00523615" w:rsidRPr="00207D89">
              <w:rPr>
                <w:sz w:val="20"/>
              </w:rPr>
              <w:t>.</w:t>
            </w:r>
          </w:p>
        </w:tc>
      </w:tr>
    </w:tbl>
    <w:p w14:paraId="05575157" w14:textId="3FD36388" w:rsidR="007D3FFD" w:rsidRPr="00097278" w:rsidRDefault="007D3FFD" w:rsidP="00F366DE">
      <w:pPr>
        <w:pStyle w:val="Heading3"/>
      </w:pPr>
      <w:bookmarkStart w:id="19" w:name="_Toc66095542"/>
      <w:r w:rsidRPr="00097278">
        <w:t xml:space="preserve">Thực hiện lập </w:t>
      </w:r>
      <w:r w:rsidR="00523615">
        <w:t>L</w:t>
      </w:r>
      <w:r w:rsidRPr="00097278">
        <w:t xml:space="preserve">ịch làm việc cho toàn </w:t>
      </w:r>
      <w:r w:rsidR="00154DBD">
        <w:t>C</w:t>
      </w:r>
      <w:r w:rsidRPr="00097278">
        <w:t>ông ty</w:t>
      </w:r>
      <w:bookmarkEnd w:id="18"/>
      <w:bookmarkEnd w:id="19"/>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311"/>
        <w:gridCol w:w="7317"/>
      </w:tblGrid>
      <w:tr w:rsidR="007D3FFD" w:rsidRPr="00207D89" w14:paraId="2EA76FB0" w14:textId="77777777" w:rsidTr="007D3FFD">
        <w:trPr>
          <w:trHeight w:val="360"/>
          <w:tblHeader/>
        </w:trPr>
        <w:tc>
          <w:tcPr>
            <w:tcW w:w="1200" w:type="pct"/>
            <w:shd w:val="clear" w:color="auto" w:fill="D9D9D9"/>
            <w:vAlign w:val="center"/>
          </w:tcPr>
          <w:p w14:paraId="01D81B79" w14:textId="77777777" w:rsidR="007D3FFD" w:rsidRPr="00207D89" w:rsidRDefault="007D3FFD" w:rsidP="00E31E75">
            <w:pPr>
              <w:spacing w:line="276" w:lineRule="auto"/>
              <w:jc w:val="center"/>
              <w:rPr>
                <w:rFonts w:cs="Arial"/>
                <w:b/>
                <w:bCs/>
                <w:sz w:val="20"/>
              </w:rPr>
            </w:pPr>
            <w:r w:rsidRPr="00207D89">
              <w:rPr>
                <w:rFonts w:cs="Arial"/>
                <w:b/>
                <w:bCs/>
                <w:sz w:val="20"/>
              </w:rPr>
              <w:lastRenderedPageBreak/>
              <w:t>Quy định</w:t>
            </w:r>
          </w:p>
        </w:tc>
        <w:tc>
          <w:tcPr>
            <w:tcW w:w="3800" w:type="pct"/>
            <w:shd w:val="clear" w:color="auto" w:fill="D9D9D9"/>
            <w:vAlign w:val="center"/>
          </w:tcPr>
          <w:p w14:paraId="5AA2B285" w14:textId="77777777" w:rsidR="007D3FFD" w:rsidRPr="00207D89" w:rsidRDefault="007D3FFD" w:rsidP="00E31E75">
            <w:pPr>
              <w:spacing w:line="276" w:lineRule="auto"/>
              <w:ind w:left="-66"/>
              <w:jc w:val="center"/>
              <w:rPr>
                <w:rFonts w:cs="Arial"/>
                <w:b/>
                <w:bCs/>
                <w:sz w:val="20"/>
              </w:rPr>
            </w:pPr>
            <w:r w:rsidRPr="00207D89">
              <w:rPr>
                <w:rFonts w:cs="Arial"/>
                <w:b/>
                <w:bCs/>
                <w:sz w:val="20"/>
              </w:rPr>
              <w:t>Mô tả</w:t>
            </w:r>
          </w:p>
        </w:tc>
      </w:tr>
      <w:tr w:rsidR="007D3FFD" w:rsidRPr="00207D89" w14:paraId="59345C1F" w14:textId="77777777" w:rsidTr="007D3FFD">
        <w:trPr>
          <w:trHeight w:val="698"/>
        </w:trPr>
        <w:tc>
          <w:tcPr>
            <w:tcW w:w="1200" w:type="pct"/>
          </w:tcPr>
          <w:p w14:paraId="68747579" w14:textId="77777777" w:rsidR="007D3FFD" w:rsidRPr="00207D89" w:rsidRDefault="007D3FFD" w:rsidP="00E31E75">
            <w:pPr>
              <w:spacing w:before="120" w:after="120" w:line="276" w:lineRule="auto"/>
              <w:jc w:val="left"/>
              <w:rPr>
                <w:rFonts w:cs="Arial"/>
                <w:b/>
                <w:sz w:val="20"/>
              </w:rPr>
            </w:pPr>
            <w:r w:rsidRPr="00207D89">
              <w:rPr>
                <w:rFonts w:cs="Arial"/>
                <w:b/>
                <w:sz w:val="20"/>
              </w:rPr>
              <w:t>Gán đối tượng chấm công</w:t>
            </w:r>
          </w:p>
        </w:tc>
        <w:tc>
          <w:tcPr>
            <w:tcW w:w="3800" w:type="pct"/>
            <w:shd w:val="clear" w:color="auto" w:fill="auto"/>
          </w:tcPr>
          <w:p w14:paraId="6D21EF53" w14:textId="77777777" w:rsidR="007D3FFD" w:rsidRPr="00207D89" w:rsidRDefault="00AE1D97" w:rsidP="00E31E75">
            <w:pPr>
              <w:pStyle w:val="ListParagraph"/>
              <w:spacing w:line="276" w:lineRule="auto"/>
            </w:pPr>
            <w:r w:rsidRPr="00207D89">
              <w:t xml:space="preserve">Hệ thống </w:t>
            </w:r>
            <w:r w:rsidR="007D3FFD" w:rsidRPr="00207D89">
              <w:t>tự động gán đối tượng chấm công ngay từ lúc nhập Hồ sơ nhân viên đầu vào,</w:t>
            </w:r>
            <w:r w:rsidR="007D3FFD" w:rsidRPr="00207D89">
              <w:rPr>
                <w:color w:val="00B050"/>
              </w:rPr>
              <w:t xml:space="preserve"> </w:t>
            </w:r>
            <w:r w:rsidR="007D3FFD" w:rsidRPr="00207D89">
              <w:t>thay đổi nơi làm việc, thay đổi cấp bậc (rotation, mutation, promotion).</w:t>
            </w:r>
          </w:p>
          <w:p w14:paraId="56CB882F" w14:textId="344DE87F" w:rsidR="00AE1D97" w:rsidRPr="00207D89" w:rsidRDefault="00AE1D97" w:rsidP="00E31E75">
            <w:pPr>
              <w:pStyle w:val="ListParagraph"/>
              <w:spacing w:line="276" w:lineRule="auto"/>
            </w:pPr>
            <w:r w:rsidRPr="00207D89">
              <w:t>Cho phé</w:t>
            </w:r>
            <w:r w:rsidR="003F276D">
              <w:t>p</w:t>
            </w:r>
            <w:r w:rsidRPr="00207D89">
              <w:t xml:space="preserve"> HR-Admin gá</w:t>
            </w:r>
            <w:r w:rsidR="00162858" w:rsidRPr="00207D89">
              <w:t>n/điều chỉnh chủ động (khi cần).</w:t>
            </w:r>
          </w:p>
        </w:tc>
      </w:tr>
      <w:tr w:rsidR="007D3FFD" w:rsidRPr="00207D89" w14:paraId="6AAB2554" w14:textId="77777777" w:rsidTr="007D3FFD">
        <w:trPr>
          <w:trHeight w:val="680"/>
        </w:trPr>
        <w:tc>
          <w:tcPr>
            <w:tcW w:w="1200" w:type="pct"/>
          </w:tcPr>
          <w:p w14:paraId="48BF046D" w14:textId="34AB1FA0" w:rsidR="007D3FFD" w:rsidRPr="00207D89" w:rsidRDefault="007D3FFD" w:rsidP="00E31E75">
            <w:pPr>
              <w:spacing w:before="120" w:after="120" w:line="276" w:lineRule="auto"/>
              <w:jc w:val="left"/>
              <w:rPr>
                <w:rFonts w:cs="Arial"/>
                <w:b/>
                <w:sz w:val="20"/>
              </w:rPr>
            </w:pPr>
            <w:r w:rsidRPr="00207D89">
              <w:rPr>
                <w:rFonts w:cs="Arial"/>
                <w:b/>
                <w:sz w:val="20"/>
              </w:rPr>
              <w:t>Tạo</w:t>
            </w:r>
            <w:r w:rsidRPr="00207D89">
              <w:rPr>
                <w:rFonts w:cs="Arial"/>
                <w:b/>
                <w:color w:val="00B050"/>
                <w:sz w:val="20"/>
              </w:rPr>
              <w:t xml:space="preserve"> </w:t>
            </w:r>
            <w:r w:rsidRPr="00207D89">
              <w:rPr>
                <w:rFonts w:cs="Arial"/>
                <w:b/>
                <w:color w:val="000000" w:themeColor="text1"/>
                <w:sz w:val="20"/>
              </w:rPr>
              <w:t>Lịch làm việc</w:t>
            </w:r>
          </w:p>
        </w:tc>
        <w:tc>
          <w:tcPr>
            <w:tcW w:w="3800" w:type="pct"/>
            <w:shd w:val="clear" w:color="auto" w:fill="auto"/>
          </w:tcPr>
          <w:p w14:paraId="6319AA67" w14:textId="65F57D8B" w:rsidR="007D3FFD" w:rsidRPr="00207D89" w:rsidRDefault="007D3FFD" w:rsidP="00E31E75">
            <w:pPr>
              <w:pStyle w:val="ListParagraph"/>
              <w:spacing w:line="276" w:lineRule="auto"/>
            </w:pPr>
            <w:r w:rsidRPr="00207D89">
              <w:t xml:space="preserve">Hệ thống sẽ tự động tạo </w:t>
            </w:r>
            <w:r w:rsidR="00154DBD" w:rsidRPr="00207D89">
              <w:t>L</w:t>
            </w:r>
            <w:r w:rsidRPr="00207D89">
              <w:t>ịch làm việc cho nhân viên theo ca hành chính (D, G, E, I) tại nơi làm việc.</w:t>
            </w:r>
            <w:r w:rsidRPr="00207D89">
              <w:rPr>
                <w:noProof/>
              </w:rPr>
              <w:t xml:space="preserve"> </w:t>
            </w:r>
          </w:p>
        </w:tc>
      </w:tr>
    </w:tbl>
    <w:p w14:paraId="32C9F13F" w14:textId="77777777" w:rsidR="00D00B9D" w:rsidRDefault="00D00B9D" w:rsidP="00E31E75">
      <w:pPr>
        <w:pStyle w:val="BodyText"/>
        <w:spacing w:line="276" w:lineRule="auto"/>
        <w:rPr>
          <w:lang w:eastAsia="ja-JP"/>
        </w:rPr>
        <w:sectPr w:rsidR="00D00B9D" w:rsidSect="001D6AC1">
          <w:headerReference w:type="default" r:id="rId14"/>
          <w:footerReference w:type="default" r:id="rId15"/>
          <w:pgSz w:w="11907" w:h="16840" w:code="9"/>
          <w:pgMar w:top="977" w:right="851" w:bottom="567" w:left="1418" w:header="567" w:footer="284" w:gutter="0"/>
          <w:cols w:space="720"/>
          <w:titlePg/>
          <w:docGrid w:linePitch="360"/>
        </w:sectPr>
      </w:pPr>
      <w:bookmarkStart w:id="20" w:name="_Toc55068178"/>
    </w:p>
    <w:p w14:paraId="42C407A5" w14:textId="5B99B2C7" w:rsidR="007D3FFD" w:rsidRPr="007737D6" w:rsidRDefault="00283183" w:rsidP="00283183">
      <w:pPr>
        <w:pStyle w:val="Heading3"/>
      </w:pPr>
      <w:bookmarkStart w:id="21" w:name="_Toc66095543"/>
      <w:bookmarkEnd w:id="20"/>
      <w:r w:rsidRPr="007737D6">
        <w:lastRenderedPageBreak/>
        <w:t>ATT01 - Quy trình phân ca và thay đổi phân ca</w:t>
      </w:r>
      <w:bookmarkEnd w:id="21"/>
    </w:p>
    <w:p w14:paraId="75660FA4" w14:textId="77777777" w:rsidR="007D3FFD" w:rsidRPr="00207D89" w:rsidRDefault="007D3FFD" w:rsidP="00E31E75">
      <w:pPr>
        <w:pStyle w:val="Heading4"/>
        <w:spacing w:line="276" w:lineRule="auto"/>
        <w:rPr>
          <w:rFonts w:cs="Arial"/>
          <w:sz w:val="20"/>
        </w:rPr>
      </w:pPr>
      <w:r w:rsidRPr="00207D89">
        <w:rPr>
          <w:rFonts w:cs="Arial"/>
          <w:sz w:val="20"/>
        </w:rPr>
        <w:t>Sơ đồ quy trình</w:t>
      </w:r>
    </w:p>
    <w:p w14:paraId="6E6B4FA4" w14:textId="71890F59" w:rsidR="00523615" w:rsidRDefault="00E75D2A" w:rsidP="00E31E75">
      <w:pPr>
        <w:pStyle w:val="BodyText"/>
        <w:spacing w:line="276" w:lineRule="auto"/>
        <w:jc w:val="left"/>
      </w:pPr>
      <w:r>
        <w:object w:dxaOrig="14151" w:dyaOrig="11560" w14:anchorId="1B16B098">
          <v:shape id="_x0000_i1026" type="#_x0000_t75" style="width:483.2pt;height:390.8pt" o:ole="">
            <v:imagedata r:id="rId16" o:title=""/>
          </v:shape>
          <o:OLEObject Type="Embed" ProgID="Visio.Drawing.15" ShapeID="_x0000_i1026" DrawAspect="Content" ObjectID="_1677599092" r:id="rId17"/>
        </w:object>
      </w:r>
    </w:p>
    <w:p w14:paraId="77D91134" w14:textId="7EB09482" w:rsidR="00C964F2" w:rsidRPr="00207D89" w:rsidRDefault="00C964F2" w:rsidP="00E31E75">
      <w:pPr>
        <w:pStyle w:val="Heading4"/>
        <w:spacing w:before="240" w:line="276" w:lineRule="auto"/>
        <w:rPr>
          <w:rFonts w:cs="Arial"/>
          <w:sz w:val="20"/>
        </w:rPr>
      </w:pPr>
      <w:r w:rsidRPr="00207D89">
        <w:rPr>
          <w:rFonts w:cs="Arial"/>
          <w:sz w:val="20"/>
        </w:rPr>
        <w:t>Giao diện</w:t>
      </w:r>
    </w:p>
    <w:p w14:paraId="573E4AAB" w14:textId="6DB7645F" w:rsidR="00C964F2" w:rsidRPr="00940EC7" w:rsidRDefault="00C964F2" w:rsidP="002C6E9F">
      <w:pPr>
        <w:pStyle w:val="BodyText"/>
        <w:numPr>
          <w:ilvl w:val="0"/>
          <w:numId w:val="23"/>
        </w:numPr>
        <w:spacing w:before="120" w:line="240" w:lineRule="auto"/>
        <w:ind w:left="547" w:hanging="547"/>
        <w:rPr>
          <w:rFonts w:ascii="Arial" w:hAnsi="Arial" w:cs="Arial"/>
          <w:b/>
        </w:rPr>
      </w:pPr>
      <w:r w:rsidRPr="00940EC7">
        <w:rPr>
          <w:rFonts w:ascii="Arial" w:hAnsi="Arial" w:cs="Arial"/>
          <w:b/>
        </w:rPr>
        <w:t>Giao diện phân ca</w:t>
      </w:r>
    </w:p>
    <w:p w14:paraId="2F927E6F" w14:textId="04AC03F3" w:rsidR="00C964F2" w:rsidRDefault="00C964F2" w:rsidP="00E31E75">
      <w:pPr>
        <w:spacing w:line="276" w:lineRule="auto"/>
        <w:rPr>
          <w:lang w:eastAsia="ja-JP"/>
        </w:rPr>
      </w:pPr>
      <w:r w:rsidRPr="00C964F2">
        <w:rPr>
          <w:noProof/>
        </w:rPr>
        <w:drawing>
          <wp:inline distT="0" distB="0" distL="0" distR="0" wp14:anchorId="70AAB08A" wp14:editId="308B4B5A">
            <wp:extent cx="6120130" cy="2397965"/>
            <wp:effectExtent l="0" t="0" r="0" b="2540"/>
            <wp:docPr id="3" name="Picture 3" descr="C:\Users\NGUYEN LINH KHANG\Desktop\Hình giao diện\Phân ca\Màn hình phân 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GUYEN LINH KHANG\Desktop\Hình giao diện\Phân ca\Màn hình phân ca.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0130" cy="2397965"/>
                    </a:xfrm>
                    <a:prstGeom prst="rect">
                      <a:avLst/>
                    </a:prstGeom>
                    <a:noFill/>
                    <a:ln>
                      <a:noFill/>
                    </a:ln>
                  </pic:spPr>
                </pic:pic>
              </a:graphicData>
            </a:graphic>
          </wp:inline>
        </w:drawing>
      </w:r>
    </w:p>
    <w:p w14:paraId="10620D04" w14:textId="1F335E6D" w:rsidR="00C964F2" w:rsidRPr="00940EC7" w:rsidRDefault="00C964F2" w:rsidP="002C6E9F">
      <w:pPr>
        <w:pStyle w:val="BodyText"/>
        <w:numPr>
          <w:ilvl w:val="0"/>
          <w:numId w:val="23"/>
        </w:numPr>
        <w:spacing w:before="120" w:line="240" w:lineRule="auto"/>
        <w:ind w:left="547" w:hanging="547"/>
        <w:rPr>
          <w:rFonts w:ascii="Arial" w:hAnsi="Arial" w:cs="Arial"/>
          <w:b/>
        </w:rPr>
      </w:pPr>
      <w:r w:rsidRPr="00940EC7">
        <w:rPr>
          <w:rFonts w:ascii="Arial" w:hAnsi="Arial" w:cs="Arial"/>
          <w:b/>
        </w:rPr>
        <w:t>Giao diện tổng hợp</w:t>
      </w:r>
    </w:p>
    <w:p w14:paraId="74159E49" w14:textId="2278E437" w:rsidR="00C964F2" w:rsidRPr="00C964F2" w:rsidRDefault="00E7748F" w:rsidP="00E31E75">
      <w:pPr>
        <w:spacing w:line="276" w:lineRule="auto"/>
        <w:rPr>
          <w:lang w:eastAsia="ja-JP"/>
        </w:rPr>
      </w:pPr>
      <w:r>
        <w:rPr>
          <w:noProof/>
        </w:rPr>
        <w:lastRenderedPageBreak/>
        <w:drawing>
          <wp:inline distT="0" distB="0" distL="0" distR="0" wp14:anchorId="12D7CB61" wp14:editId="3FB10C5E">
            <wp:extent cx="6120130" cy="1500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20130" cy="1500505"/>
                    </a:xfrm>
                    <a:prstGeom prst="rect">
                      <a:avLst/>
                    </a:prstGeom>
                  </pic:spPr>
                </pic:pic>
              </a:graphicData>
            </a:graphic>
          </wp:inline>
        </w:drawing>
      </w:r>
    </w:p>
    <w:p w14:paraId="19DA23D5" w14:textId="13031213" w:rsidR="005513FA" w:rsidRPr="00207D89" w:rsidRDefault="007D3FFD" w:rsidP="00940EC7">
      <w:pPr>
        <w:pStyle w:val="Heading4"/>
        <w:rPr>
          <w:rFonts w:cs="Arial"/>
          <w:sz w:val="20"/>
        </w:rPr>
      </w:pPr>
      <w:r w:rsidRPr="00207D89">
        <w:rPr>
          <w:rFonts w:cs="Arial"/>
          <w:sz w:val="20"/>
        </w:rPr>
        <w:t>Mô tả quy trình</w:t>
      </w:r>
    </w:p>
    <w:tbl>
      <w:tblPr>
        <w:tblW w:w="5003"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295"/>
        <w:gridCol w:w="1152"/>
        <w:gridCol w:w="7187"/>
      </w:tblGrid>
      <w:tr w:rsidR="007D3FFD" w:rsidRPr="002C4373" w14:paraId="1F778D0C" w14:textId="77777777" w:rsidTr="007D3FFD">
        <w:trPr>
          <w:trHeight w:val="407"/>
          <w:tblHeader/>
        </w:trPr>
        <w:tc>
          <w:tcPr>
            <w:tcW w:w="672" w:type="pct"/>
            <w:shd w:val="clear" w:color="auto" w:fill="D9D9D9"/>
            <w:vAlign w:val="center"/>
          </w:tcPr>
          <w:p w14:paraId="1EC08910" w14:textId="77777777" w:rsidR="007D3FFD" w:rsidRPr="002C4373" w:rsidRDefault="007D3FFD" w:rsidP="00E31E75">
            <w:pPr>
              <w:spacing w:line="276" w:lineRule="auto"/>
              <w:jc w:val="center"/>
              <w:rPr>
                <w:rFonts w:cs="Arial"/>
                <w:b/>
                <w:bCs/>
                <w:sz w:val="20"/>
              </w:rPr>
            </w:pPr>
            <w:bookmarkStart w:id="22" w:name="_Hlk54371505"/>
            <w:r w:rsidRPr="002C4373">
              <w:rPr>
                <w:rFonts w:cs="Arial"/>
                <w:b/>
                <w:bCs/>
                <w:sz w:val="20"/>
              </w:rPr>
              <w:t>Bước thực hiện</w:t>
            </w:r>
          </w:p>
        </w:tc>
        <w:tc>
          <w:tcPr>
            <w:tcW w:w="598" w:type="pct"/>
            <w:shd w:val="clear" w:color="auto" w:fill="D9D9D9"/>
            <w:vAlign w:val="center"/>
          </w:tcPr>
          <w:p w14:paraId="5B56EA93" w14:textId="77777777" w:rsidR="007D3FFD" w:rsidRPr="002C4373" w:rsidRDefault="007D3FFD" w:rsidP="00E31E75">
            <w:pPr>
              <w:spacing w:line="276" w:lineRule="auto"/>
              <w:ind w:left="-95"/>
              <w:jc w:val="center"/>
              <w:rPr>
                <w:rFonts w:cs="Arial"/>
                <w:b/>
                <w:bCs/>
                <w:sz w:val="20"/>
                <w:highlight w:val="yellow"/>
              </w:rPr>
            </w:pPr>
            <w:r w:rsidRPr="002C4373">
              <w:rPr>
                <w:rFonts w:cs="Arial"/>
                <w:b/>
                <w:bCs/>
                <w:sz w:val="20"/>
              </w:rPr>
              <w:t>Người thực hiện</w:t>
            </w:r>
          </w:p>
        </w:tc>
        <w:tc>
          <w:tcPr>
            <w:tcW w:w="3730" w:type="pct"/>
            <w:shd w:val="clear" w:color="auto" w:fill="D9D9D9"/>
            <w:vAlign w:val="center"/>
          </w:tcPr>
          <w:p w14:paraId="3071F959" w14:textId="0C0BC5E6" w:rsidR="007D3FFD" w:rsidRPr="002C4373" w:rsidRDefault="00E97CA6" w:rsidP="00E31E75">
            <w:pPr>
              <w:spacing w:line="276" w:lineRule="auto"/>
              <w:ind w:left="-66"/>
              <w:jc w:val="center"/>
              <w:rPr>
                <w:rFonts w:cs="Arial"/>
                <w:b/>
                <w:bCs/>
                <w:sz w:val="20"/>
              </w:rPr>
            </w:pPr>
            <w:r w:rsidRPr="002C4373">
              <w:rPr>
                <w:rFonts w:cs="Arial"/>
                <w:b/>
                <w:bCs/>
                <w:sz w:val="20"/>
              </w:rPr>
              <w:t>Mô tả yêu cầu</w:t>
            </w:r>
          </w:p>
        </w:tc>
      </w:tr>
      <w:tr w:rsidR="007D3FFD" w:rsidRPr="002C4373" w14:paraId="5D0FFFA5" w14:textId="77777777" w:rsidTr="007D3FFD">
        <w:trPr>
          <w:trHeight w:val="60"/>
        </w:trPr>
        <w:tc>
          <w:tcPr>
            <w:tcW w:w="672" w:type="pct"/>
          </w:tcPr>
          <w:p w14:paraId="486AC44D" w14:textId="77777777" w:rsidR="007D3FFD" w:rsidRPr="002C4373" w:rsidRDefault="007D3FFD" w:rsidP="00E31E75">
            <w:pPr>
              <w:spacing w:line="276" w:lineRule="auto"/>
              <w:jc w:val="left"/>
              <w:rPr>
                <w:rFonts w:cs="Arial"/>
                <w:b/>
                <w:sz w:val="20"/>
              </w:rPr>
            </w:pPr>
            <w:r w:rsidRPr="002C4373">
              <w:rPr>
                <w:rFonts w:eastAsia="Times New Roman" w:cs="Arial"/>
                <w:b/>
                <w:sz w:val="20"/>
              </w:rPr>
              <w:t>ATT01.01</w:t>
            </w:r>
          </w:p>
        </w:tc>
        <w:tc>
          <w:tcPr>
            <w:tcW w:w="598" w:type="pct"/>
            <w:shd w:val="clear" w:color="auto" w:fill="auto"/>
          </w:tcPr>
          <w:p w14:paraId="42F987A1" w14:textId="77777777" w:rsidR="007D3FFD" w:rsidRPr="002C4373" w:rsidRDefault="007D3FFD" w:rsidP="00E31E75">
            <w:pPr>
              <w:spacing w:line="276" w:lineRule="auto"/>
              <w:jc w:val="left"/>
              <w:rPr>
                <w:rFonts w:cs="Arial"/>
                <w:b/>
                <w:sz w:val="20"/>
              </w:rPr>
            </w:pPr>
            <w:r w:rsidRPr="002C4373">
              <w:rPr>
                <w:rFonts w:eastAsia="Times New Roman" w:cs="Arial"/>
                <w:b/>
                <w:sz w:val="20"/>
              </w:rPr>
              <w:t>TLĐV</w:t>
            </w:r>
          </w:p>
        </w:tc>
        <w:tc>
          <w:tcPr>
            <w:tcW w:w="3730" w:type="pct"/>
            <w:shd w:val="clear" w:color="auto" w:fill="auto"/>
          </w:tcPr>
          <w:p w14:paraId="79D4F42A" w14:textId="77777777" w:rsidR="007D3FFD" w:rsidRPr="002C4373" w:rsidRDefault="007D3FFD" w:rsidP="00E31E75">
            <w:pPr>
              <w:spacing w:line="276" w:lineRule="auto"/>
              <w:rPr>
                <w:rFonts w:cs="Arial"/>
                <w:b/>
                <w:bCs/>
                <w:sz w:val="20"/>
              </w:rPr>
            </w:pPr>
            <w:r w:rsidRPr="002C4373">
              <w:rPr>
                <w:rFonts w:cs="Arial"/>
                <w:b/>
                <w:bCs/>
                <w:sz w:val="20"/>
              </w:rPr>
              <w:t xml:space="preserve">TLĐV phân ca làm việc: </w:t>
            </w:r>
          </w:p>
          <w:p w14:paraId="3D559BC9" w14:textId="6102D0E8" w:rsidR="00A23A39" w:rsidRPr="00AE5329" w:rsidRDefault="00A23A39" w:rsidP="00E31E75">
            <w:pPr>
              <w:pStyle w:val="ListParagraph"/>
              <w:spacing w:line="276" w:lineRule="auto"/>
            </w:pPr>
            <w:r w:rsidRPr="00AE5329">
              <w:t>Vùng tìm kiếm bao gồm:</w:t>
            </w:r>
          </w:p>
          <w:p w14:paraId="441537A3" w14:textId="1AB8C4CB" w:rsidR="00A23A39" w:rsidRPr="002C4373" w:rsidRDefault="00A23A39" w:rsidP="00E31E75">
            <w:pPr>
              <w:pStyle w:val="ListParagraph"/>
              <w:numPr>
                <w:ilvl w:val="0"/>
                <w:numId w:val="14"/>
              </w:numPr>
              <w:spacing w:line="276" w:lineRule="auto"/>
            </w:pPr>
            <w:r w:rsidRPr="002C4373">
              <w:t>Kỳ</w:t>
            </w:r>
            <w:r w:rsidR="00CC19B6" w:rsidRPr="002C4373">
              <w:t xml:space="preserve"> công / lương</w:t>
            </w:r>
            <w:r w:rsidRPr="002C4373">
              <w:t>: Kỳ công</w:t>
            </w:r>
            <w:r w:rsidR="00CC19B6" w:rsidRPr="002C4373">
              <w:t xml:space="preserve"> / lương</w:t>
            </w:r>
            <w:r w:rsidRPr="002C4373">
              <w:t xml:space="preserve"> sẽ do HR thiết lập vào đầu năm.</w:t>
            </w:r>
          </w:p>
          <w:p w14:paraId="34CF5CE3" w14:textId="42C14545" w:rsidR="00A23A39" w:rsidRPr="002C4373" w:rsidRDefault="00A23A39" w:rsidP="00E31E75">
            <w:pPr>
              <w:pStyle w:val="ListParagraph"/>
              <w:numPr>
                <w:ilvl w:val="0"/>
                <w:numId w:val="14"/>
              </w:numPr>
              <w:spacing w:line="276" w:lineRule="auto"/>
            </w:pPr>
            <w:r w:rsidRPr="002C4373">
              <w:t xml:space="preserve">Thời gian </w:t>
            </w:r>
            <w:r w:rsidR="00CC19B6" w:rsidRPr="002C4373">
              <w:t>của kỳ công / lương</w:t>
            </w:r>
            <w:r w:rsidRPr="002C4373">
              <w:t>: Hệ thống tải mặc định theo thời gian</w:t>
            </w:r>
            <w:r w:rsidR="00CC19B6" w:rsidRPr="002C4373">
              <w:t xml:space="preserve"> của</w:t>
            </w:r>
            <w:r w:rsidRPr="002C4373">
              <w:t xml:space="preserve"> kỳ</w:t>
            </w:r>
            <w:r w:rsidR="00CC19B6" w:rsidRPr="002C4373">
              <w:t xml:space="preserve"> công / lương đã được thiết lập trước đó</w:t>
            </w:r>
            <w:r w:rsidR="002842F1" w:rsidRPr="002C4373">
              <w:t>.</w:t>
            </w:r>
          </w:p>
          <w:p w14:paraId="2741F16A" w14:textId="6846C066" w:rsidR="00A23A39" w:rsidRPr="002C4373" w:rsidRDefault="00A556CB" w:rsidP="00E31E75">
            <w:pPr>
              <w:pStyle w:val="ListParagraph"/>
              <w:numPr>
                <w:ilvl w:val="0"/>
                <w:numId w:val="14"/>
              </w:numPr>
              <w:spacing w:line="276" w:lineRule="auto"/>
            </w:pPr>
            <w:r w:rsidRPr="002C4373">
              <w:rPr>
                <w:color w:val="auto"/>
              </w:rPr>
              <w:t>Đơn vị trực thuộc</w:t>
            </w:r>
            <w:r w:rsidR="00A23A39" w:rsidRPr="002C4373">
              <w:t xml:space="preserve">: Cho phép TLĐV chọn </w:t>
            </w:r>
            <w:r w:rsidR="00795020" w:rsidRPr="002C4373">
              <w:t>Phòng/ Bộ phận/ Đơn vị/ Nhóm theo phân quyền để</w:t>
            </w:r>
            <w:r w:rsidR="00A23A39" w:rsidRPr="002C4373">
              <w:t xml:space="preserve"> lập lịch phân ca</w:t>
            </w:r>
            <w:r w:rsidR="00795020" w:rsidRPr="002C4373">
              <w:t xml:space="preserve"> cho kỳ công / lương tương ứng</w:t>
            </w:r>
            <w:r w:rsidR="002842F1" w:rsidRPr="002C4373">
              <w:t>.</w:t>
            </w:r>
          </w:p>
          <w:p w14:paraId="415CB922" w14:textId="008155FC" w:rsidR="007D0A1E" w:rsidRPr="002C4373" w:rsidRDefault="007D0A1E" w:rsidP="00E31E75">
            <w:pPr>
              <w:pStyle w:val="ListParagraph"/>
              <w:numPr>
                <w:ilvl w:val="0"/>
                <w:numId w:val="14"/>
              </w:numPr>
              <w:spacing w:line="276" w:lineRule="auto"/>
            </w:pPr>
            <w:r w:rsidRPr="002C4373">
              <w:rPr>
                <w:color w:val="auto"/>
              </w:rPr>
              <w:t>Loại nhân viên</w:t>
            </w:r>
            <w:r w:rsidRPr="002C4373">
              <w:t xml:space="preserve"> (P / C / S / E…)</w:t>
            </w:r>
            <w:r w:rsidR="00A13C64" w:rsidRPr="002C4373">
              <w:t>.</w:t>
            </w:r>
          </w:p>
          <w:p w14:paraId="7B45CF0E" w14:textId="4F58CECC" w:rsidR="002842F1" w:rsidRPr="002C4373" w:rsidRDefault="002842F1" w:rsidP="00E31E75">
            <w:pPr>
              <w:pStyle w:val="ListParagraph"/>
              <w:spacing w:line="276" w:lineRule="auto"/>
            </w:pPr>
            <w:r w:rsidRPr="002C4373">
              <w:t xml:space="preserve">TLĐV nhấn </w:t>
            </w:r>
            <w:r w:rsidRPr="002C4373">
              <w:rPr>
                <w:color w:val="FF0000"/>
              </w:rPr>
              <w:t xml:space="preserve">“Tìm kiếm”. </w:t>
            </w:r>
            <w:r w:rsidRPr="002C4373">
              <w:t xml:space="preserve">Hệ thống hiển thị </w:t>
            </w:r>
            <w:r w:rsidR="00795020" w:rsidRPr="002C4373">
              <w:rPr>
                <w:color w:val="FF0000"/>
              </w:rPr>
              <w:t>“Bảng</w:t>
            </w:r>
            <w:r w:rsidRPr="002C4373">
              <w:rPr>
                <w:color w:val="FF0000"/>
              </w:rPr>
              <w:t xml:space="preserve"> </w:t>
            </w:r>
            <w:r w:rsidR="00795020" w:rsidRPr="002C4373">
              <w:rPr>
                <w:color w:val="FF0000"/>
              </w:rPr>
              <w:t>phân ca”</w:t>
            </w:r>
            <w:r w:rsidRPr="002C4373">
              <w:t xml:space="preserve"> theo điều kiện tìm kiếm, bao gồm:</w:t>
            </w:r>
          </w:p>
          <w:p w14:paraId="6DB8E096" w14:textId="3F411DBD" w:rsidR="002842F1" w:rsidRPr="002C4373" w:rsidRDefault="00165C20" w:rsidP="00E31E75">
            <w:pPr>
              <w:pStyle w:val="ListParagraph"/>
              <w:numPr>
                <w:ilvl w:val="0"/>
                <w:numId w:val="14"/>
              </w:numPr>
              <w:spacing w:line="276" w:lineRule="auto"/>
            </w:pPr>
            <w:r w:rsidRPr="002C4373">
              <w:t>M</w:t>
            </w:r>
            <w:r w:rsidR="002842F1" w:rsidRPr="002C4373">
              <w:t>ã nhân viên.</w:t>
            </w:r>
          </w:p>
          <w:p w14:paraId="26A8BE23" w14:textId="7B32E63A" w:rsidR="002842F1" w:rsidRPr="002C4373" w:rsidRDefault="002842F1" w:rsidP="00E31E75">
            <w:pPr>
              <w:pStyle w:val="ListParagraph"/>
              <w:numPr>
                <w:ilvl w:val="0"/>
                <w:numId w:val="14"/>
              </w:numPr>
              <w:spacing w:line="276" w:lineRule="auto"/>
            </w:pPr>
            <w:r w:rsidRPr="002C4373">
              <w:t>Tên nhân viên.</w:t>
            </w:r>
          </w:p>
          <w:p w14:paraId="5E7ACFCA" w14:textId="2F4473D3" w:rsidR="002842F1" w:rsidRPr="002C4373" w:rsidRDefault="00A556CB" w:rsidP="00E31E75">
            <w:pPr>
              <w:pStyle w:val="ListParagraph"/>
              <w:numPr>
                <w:ilvl w:val="0"/>
                <w:numId w:val="14"/>
              </w:numPr>
              <w:spacing w:line="276" w:lineRule="auto"/>
            </w:pPr>
            <w:r w:rsidRPr="002C4373">
              <w:t>Đơn vị trực thuộc</w:t>
            </w:r>
            <w:r w:rsidR="00795020" w:rsidRPr="002C4373">
              <w:t>.</w:t>
            </w:r>
          </w:p>
          <w:p w14:paraId="40C12CE6" w14:textId="36CE89AE" w:rsidR="002842F1" w:rsidRPr="002C4373" w:rsidRDefault="00A556CB" w:rsidP="00E31E75">
            <w:pPr>
              <w:pStyle w:val="ListParagraph"/>
              <w:numPr>
                <w:ilvl w:val="0"/>
                <w:numId w:val="14"/>
              </w:numPr>
              <w:spacing w:line="276" w:lineRule="auto"/>
            </w:pPr>
            <w:r w:rsidRPr="002C4373">
              <w:t>Các cột thông tin được sắp xếp theo kỳ công / lương từ ngày 21 đến ngày 20.</w:t>
            </w:r>
          </w:p>
          <w:p w14:paraId="7E53EF5F" w14:textId="0122FCFD" w:rsidR="00CC19B6" w:rsidRPr="002C4373" w:rsidRDefault="00CC19B6" w:rsidP="00E31E75">
            <w:pPr>
              <w:pStyle w:val="ListParagraph"/>
              <w:numPr>
                <w:ilvl w:val="0"/>
                <w:numId w:val="14"/>
              </w:numPr>
              <w:spacing w:line="276" w:lineRule="auto"/>
              <w:rPr>
                <w:color w:val="auto"/>
              </w:rPr>
            </w:pPr>
            <w:r w:rsidRPr="002C4373">
              <w:t>Tải mặc định Lịch làm việc (Các ngày nghỉ Lễ, ngày nghỉ hàng tuần, Ca hành chánh) đã thiết lập cho cả tháng (theo giao diện tháng theo kỳ lương).</w:t>
            </w:r>
          </w:p>
          <w:p w14:paraId="36501FF2" w14:textId="1D14B24F" w:rsidR="00CC19B6" w:rsidRPr="00787B2B" w:rsidRDefault="00CC19B6" w:rsidP="00E31E75">
            <w:pPr>
              <w:pStyle w:val="ListParagraph"/>
              <w:numPr>
                <w:ilvl w:val="0"/>
                <w:numId w:val="14"/>
              </w:numPr>
              <w:spacing w:line="276" w:lineRule="auto"/>
              <w:rPr>
                <w:color w:val="auto"/>
              </w:rPr>
            </w:pPr>
            <w:r w:rsidRPr="00787B2B">
              <w:t>Hệ thống khóa lại và không cho phép phân ca vào ngày nghỉ Lễ, Tết theo quy định.</w:t>
            </w:r>
          </w:p>
          <w:p w14:paraId="3E093E24" w14:textId="6467334B" w:rsidR="00CC19B6" w:rsidRPr="00787B2B" w:rsidRDefault="00CC19B6" w:rsidP="00E31E75">
            <w:pPr>
              <w:pStyle w:val="ListParagraph"/>
              <w:numPr>
                <w:ilvl w:val="0"/>
                <w:numId w:val="14"/>
              </w:numPr>
              <w:spacing w:line="276" w:lineRule="auto"/>
              <w:rPr>
                <w:color w:val="auto"/>
              </w:rPr>
            </w:pPr>
            <w:r w:rsidRPr="00787B2B">
              <w:t>Đối với các ngày nghỉ (tất cả các loại nghỉ) mà NLĐ đã đăng ký thì hệ thống sẽ tô màu các ngày nghỉ đó và khóa – không cho phép phân ca vào các ngày đó.</w:t>
            </w:r>
          </w:p>
          <w:p w14:paraId="4AE4F27B" w14:textId="7B9040DD" w:rsidR="002842F1" w:rsidRPr="002C4373" w:rsidRDefault="002842F1" w:rsidP="00E31E75">
            <w:pPr>
              <w:pStyle w:val="ListParagraph"/>
              <w:spacing w:line="276" w:lineRule="auto"/>
            </w:pPr>
            <w:r w:rsidRPr="002C4373">
              <w:t xml:space="preserve">TLĐV thực hiện </w:t>
            </w:r>
            <w:r w:rsidR="002D25E1" w:rsidRPr="002C4373">
              <w:t>gắn</w:t>
            </w:r>
            <w:r w:rsidR="00A23A39" w:rsidRPr="002C4373">
              <w:t xml:space="preserve"> ca làm việc</w:t>
            </w:r>
            <w:r w:rsidR="002D25E1" w:rsidRPr="002C4373">
              <w:t xml:space="preserve"> hàng loạt</w:t>
            </w:r>
            <w:r w:rsidRPr="002C4373">
              <w:t xml:space="preserve"> bằng cách</w:t>
            </w:r>
            <w:r w:rsidR="00A23A39" w:rsidRPr="002C4373">
              <w:t xml:space="preserve">: </w:t>
            </w:r>
          </w:p>
          <w:p w14:paraId="7FB38C8C" w14:textId="1F0458FC" w:rsidR="002D25E1" w:rsidRPr="002C4373" w:rsidRDefault="002D25E1" w:rsidP="00E31E75">
            <w:pPr>
              <w:pStyle w:val="ListParagraph"/>
              <w:numPr>
                <w:ilvl w:val="0"/>
                <w:numId w:val="14"/>
              </w:numPr>
              <w:spacing w:line="276" w:lineRule="auto"/>
            </w:pPr>
            <w:r w:rsidRPr="002C4373">
              <w:t>Cho phép chọn từng nhân viên có lịch phân ca tương tự nhau để phân ca hàng loạt.</w:t>
            </w:r>
          </w:p>
          <w:p w14:paraId="07DBECA1" w14:textId="37FC7953" w:rsidR="00A23A39" w:rsidRPr="002C4373" w:rsidRDefault="002D25E1" w:rsidP="00E31E75">
            <w:pPr>
              <w:pStyle w:val="ListParagraph"/>
              <w:numPr>
                <w:ilvl w:val="0"/>
                <w:numId w:val="14"/>
              </w:numPr>
              <w:spacing w:line="276" w:lineRule="auto"/>
            </w:pPr>
            <w:r w:rsidRPr="002C4373">
              <w:t xml:space="preserve">TLĐV nhấn </w:t>
            </w:r>
            <w:r w:rsidRPr="00E33856">
              <w:rPr>
                <w:color w:val="FF0000"/>
              </w:rPr>
              <w:t>“Phân ca hàng loạt”</w:t>
            </w:r>
          </w:p>
          <w:p w14:paraId="510B11E9" w14:textId="69A6B75D" w:rsidR="002D25E1" w:rsidRPr="002C4373" w:rsidRDefault="002D25E1" w:rsidP="00E31E75">
            <w:pPr>
              <w:pStyle w:val="ListParagraph"/>
              <w:numPr>
                <w:ilvl w:val="0"/>
                <w:numId w:val="14"/>
              </w:numPr>
              <w:spacing w:line="276" w:lineRule="auto"/>
            </w:pPr>
            <w:r w:rsidRPr="002C4373">
              <w:t xml:space="preserve">Hệ thống popup </w:t>
            </w:r>
            <w:r w:rsidRPr="00E33856">
              <w:rPr>
                <w:color w:val="FF0000"/>
              </w:rPr>
              <w:t>“Giao diện phân ca hàng loạt”</w:t>
            </w:r>
            <w:r w:rsidRPr="002C4373">
              <w:t>.</w:t>
            </w:r>
          </w:p>
          <w:p w14:paraId="3BD55FF9" w14:textId="4D4892A3" w:rsidR="002D25E1" w:rsidRPr="002C4373" w:rsidRDefault="002D25E1" w:rsidP="00E31E75">
            <w:pPr>
              <w:pStyle w:val="ListParagraph"/>
              <w:numPr>
                <w:ilvl w:val="0"/>
                <w:numId w:val="14"/>
              </w:numPr>
              <w:spacing w:line="276" w:lineRule="auto"/>
            </w:pPr>
            <w:r w:rsidRPr="002C4373">
              <w:t xml:space="preserve">TLĐV chọn ca làm việc; Chọn thời gian làm việc từ ngày đến ngày tương ứng với ca được chọn và nhấn </w:t>
            </w:r>
            <w:r w:rsidRPr="002C4373">
              <w:rPr>
                <w:color w:val="FF0000"/>
              </w:rPr>
              <w:t>“Gán phân ca”.</w:t>
            </w:r>
          </w:p>
          <w:p w14:paraId="262DBEC1" w14:textId="28E810AA" w:rsidR="00154B3F" w:rsidRPr="002C4373" w:rsidRDefault="00154B3F" w:rsidP="00E31E75">
            <w:pPr>
              <w:pStyle w:val="ListParagraph"/>
              <w:numPr>
                <w:ilvl w:val="0"/>
                <w:numId w:val="14"/>
              </w:numPr>
              <w:spacing w:line="276" w:lineRule="auto"/>
            </w:pPr>
            <w:r w:rsidRPr="002C4373">
              <w:t xml:space="preserve">Hệ thống sẽ tự động gán ca làm việc vào các </w:t>
            </w:r>
            <w:r w:rsidR="002D25E1" w:rsidRPr="002C4373">
              <w:t>ngày</w:t>
            </w:r>
            <w:r w:rsidRPr="002C4373">
              <w:t xml:space="preserve"> trên </w:t>
            </w:r>
            <w:r w:rsidR="002D25E1" w:rsidRPr="002C4373">
              <w:rPr>
                <w:color w:val="FF0000"/>
              </w:rPr>
              <w:t>“Bảng phân ca”</w:t>
            </w:r>
            <w:r w:rsidRPr="002C4373">
              <w:t>.</w:t>
            </w:r>
          </w:p>
          <w:p w14:paraId="69D40FAA" w14:textId="515E3B8A" w:rsidR="002D25E1" w:rsidRPr="002C4373" w:rsidRDefault="002D25E1" w:rsidP="00E31E75">
            <w:pPr>
              <w:pStyle w:val="ListParagraph"/>
              <w:spacing w:line="276" w:lineRule="auto"/>
            </w:pPr>
            <w:r w:rsidRPr="002C4373">
              <w:t>TLĐV thực hiện gắn ca làm việc cho từng nhân viên bằng cách:</w:t>
            </w:r>
          </w:p>
          <w:p w14:paraId="1F6DF657" w14:textId="3BA98012" w:rsidR="001C3DC5" w:rsidRPr="002C4373" w:rsidRDefault="001C3DC5" w:rsidP="00E31E75">
            <w:pPr>
              <w:pStyle w:val="ListParagraph"/>
              <w:numPr>
                <w:ilvl w:val="0"/>
                <w:numId w:val="14"/>
              </w:numPr>
              <w:spacing w:line="276" w:lineRule="auto"/>
            </w:pPr>
            <w:r w:rsidRPr="002C4373">
              <w:t>Tick chọn từng nhân viên cần gắn lịch phân ca.</w:t>
            </w:r>
          </w:p>
          <w:p w14:paraId="271EF40D" w14:textId="6F39B52A" w:rsidR="002D25E1" w:rsidRPr="002C4373" w:rsidRDefault="002D25E1" w:rsidP="00E31E75">
            <w:pPr>
              <w:pStyle w:val="ListParagraph"/>
              <w:numPr>
                <w:ilvl w:val="0"/>
                <w:numId w:val="14"/>
              </w:numPr>
              <w:spacing w:line="276" w:lineRule="auto"/>
            </w:pPr>
            <w:r w:rsidRPr="002C4373">
              <w:t>TLĐV chọn</w:t>
            </w:r>
            <w:r w:rsidR="001C3DC5" w:rsidRPr="002C4373">
              <w:t xml:space="preserve"> </w:t>
            </w:r>
            <w:r w:rsidR="001C3DC5" w:rsidRPr="002C4373">
              <w:rPr>
                <w:color w:val="FF0000"/>
              </w:rPr>
              <w:t>“ô”</w:t>
            </w:r>
            <w:r w:rsidRPr="002C4373">
              <w:rPr>
                <w:color w:val="FF0000"/>
              </w:rPr>
              <w:t xml:space="preserve"> </w:t>
            </w:r>
            <w:r w:rsidR="001C3DC5" w:rsidRPr="002C4373">
              <w:t xml:space="preserve">tương ứng với </w:t>
            </w:r>
            <w:r w:rsidRPr="002C4373">
              <w:t>ngày phân ca</w:t>
            </w:r>
            <w:r w:rsidR="001C3DC5" w:rsidRPr="002C4373">
              <w:t>:</w:t>
            </w:r>
          </w:p>
          <w:p w14:paraId="13E80126" w14:textId="22AD4A2E" w:rsidR="001C3DC5" w:rsidRPr="002C4373" w:rsidRDefault="001C3DC5" w:rsidP="00E31E75">
            <w:pPr>
              <w:pStyle w:val="ListParagraph"/>
              <w:spacing w:line="276" w:lineRule="auto"/>
            </w:pPr>
            <w:r w:rsidRPr="002C4373">
              <w:t xml:space="preserve">Chọn ca tương ứng trong trình đơn xổ xuống (1, 2, 3, D, E, G, I và </w:t>
            </w:r>
            <w:r w:rsidR="00067EF7" w:rsidRPr="002C4373">
              <w:t>ô trống</w:t>
            </w:r>
            <w:r w:rsidRPr="002C4373">
              <w:t xml:space="preserve"> </w:t>
            </w:r>
            <w:r w:rsidR="002211D5" w:rsidRPr="002C4373">
              <w:t>nếu là ngày nghỉ hằng tuần</w:t>
            </w:r>
            <w:r w:rsidR="00067EF7" w:rsidRPr="002C4373">
              <w:t>).</w:t>
            </w:r>
          </w:p>
          <w:p w14:paraId="63D29536" w14:textId="5C1F8B67" w:rsidR="00075CA6" w:rsidRPr="002C4373" w:rsidRDefault="00075CA6" w:rsidP="00E31E75">
            <w:pPr>
              <w:pStyle w:val="ListParagraph"/>
              <w:spacing w:line="276" w:lineRule="auto"/>
            </w:pPr>
            <w:r w:rsidRPr="002C4373">
              <w:lastRenderedPageBreak/>
              <w:t xml:space="preserve">Hoặc nhập trực tiếp ca làm việc vào </w:t>
            </w:r>
            <w:r w:rsidR="00071A28" w:rsidRPr="002C4373">
              <w:rPr>
                <w:color w:val="FF0000"/>
              </w:rPr>
              <w:t>“</w:t>
            </w:r>
            <w:r w:rsidRPr="002C4373">
              <w:rPr>
                <w:color w:val="FF0000"/>
              </w:rPr>
              <w:t>ô</w:t>
            </w:r>
            <w:r w:rsidR="00071A28" w:rsidRPr="002C4373">
              <w:rPr>
                <w:color w:val="FF0000"/>
              </w:rPr>
              <w:t xml:space="preserve">” </w:t>
            </w:r>
            <w:r w:rsidR="00071A28" w:rsidRPr="002C4373">
              <w:t>tương ứng với ngày phân ca</w:t>
            </w:r>
            <w:r w:rsidRPr="002C4373">
              <w:t>.</w:t>
            </w:r>
          </w:p>
          <w:p w14:paraId="4AF611A7" w14:textId="3DA12ADF" w:rsidR="007D3FFD" w:rsidRPr="002C4373" w:rsidRDefault="007D3FFD" w:rsidP="00E31E75">
            <w:pPr>
              <w:pStyle w:val="ListParagraph"/>
              <w:spacing w:line="276" w:lineRule="auto"/>
            </w:pPr>
            <w:r w:rsidRPr="002C4373">
              <w:t xml:space="preserve">TLĐV nhấn </w:t>
            </w:r>
            <w:r w:rsidRPr="00E33856">
              <w:rPr>
                <w:color w:val="FF0000"/>
              </w:rPr>
              <w:t xml:space="preserve">“Lưu” </w:t>
            </w:r>
            <w:r w:rsidR="00A861C5" w:rsidRPr="002C4373">
              <w:t>để hoàn tất việc</w:t>
            </w:r>
            <w:r w:rsidRPr="002C4373">
              <w:t xml:space="preserve"> phân ca làm việc</w:t>
            </w:r>
            <w:r w:rsidR="00A861C5" w:rsidRPr="002C4373">
              <w:t>.</w:t>
            </w:r>
          </w:p>
        </w:tc>
      </w:tr>
      <w:tr w:rsidR="007D3FFD" w:rsidRPr="002C4373" w14:paraId="7F1E4972" w14:textId="77777777" w:rsidTr="007D3FFD">
        <w:trPr>
          <w:trHeight w:val="602"/>
        </w:trPr>
        <w:tc>
          <w:tcPr>
            <w:tcW w:w="672" w:type="pct"/>
          </w:tcPr>
          <w:p w14:paraId="49CF3DD3" w14:textId="77777777" w:rsidR="007D3FFD" w:rsidRPr="002C4373" w:rsidRDefault="007D3FFD" w:rsidP="00E31E75">
            <w:pPr>
              <w:spacing w:line="276" w:lineRule="auto"/>
              <w:jc w:val="left"/>
              <w:rPr>
                <w:rFonts w:cs="Arial"/>
                <w:b/>
                <w:sz w:val="20"/>
              </w:rPr>
            </w:pPr>
            <w:r w:rsidRPr="002C4373">
              <w:rPr>
                <w:rFonts w:cs="Arial"/>
                <w:b/>
                <w:sz w:val="20"/>
              </w:rPr>
              <w:lastRenderedPageBreak/>
              <w:t>ATT01.02</w:t>
            </w:r>
          </w:p>
        </w:tc>
        <w:tc>
          <w:tcPr>
            <w:tcW w:w="598" w:type="pct"/>
            <w:shd w:val="clear" w:color="auto" w:fill="auto"/>
          </w:tcPr>
          <w:p w14:paraId="2E839C2C" w14:textId="77777777" w:rsidR="007D3FFD" w:rsidRPr="002C4373" w:rsidRDefault="007D3FFD" w:rsidP="00E31E75">
            <w:pPr>
              <w:spacing w:line="276" w:lineRule="auto"/>
              <w:jc w:val="left"/>
              <w:rPr>
                <w:rFonts w:eastAsia="Times New Roman" w:cs="Arial"/>
                <w:b/>
                <w:sz w:val="20"/>
              </w:rPr>
            </w:pPr>
            <w:r w:rsidRPr="002C4373">
              <w:rPr>
                <w:rFonts w:eastAsia="Times New Roman" w:cs="Arial"/>
                <w:b/>
                <w:sz w:val="20"/>
              </w:rPr>
              <w:t>Hệ thống</w:t>
            </w:r>
          </w:p>
        </w:tc>
        <w:tc>
          <w:tcPr>
            <w:tcW w:w="3730" w:type="pct"/>
            <w:shd w:val="clear" w:color="auto" w:fill="auto"/>
          </w:tcPr>
          <w:p w14:paraId="0A0B19A2" w14:textId="1C56DE57" w:rsidR="007D3FFD" w:rsidRPr="002C4373" w:rsidRDefault="007D3FFD" w:rsidP="00E31E75">
            <w:pPr>
              <w:spacing w:line="276" w:lineRule="auto"/>
              <w:rPr>
                <w:rFonts w:cs="Arial"/>
                <w:b/>
                <w:sz w:val="20"/>
              </w:rPr>
            </w:pPr>
            <w:r w:rsidRPr="002C4373">
              <w:rPr>
                <w:rFonts w:cs="Arial"/>
                <w:b/>
                <w:sz w:val="20"/>
              </w:rPr>
              <w:t xml:space="preserve">Hệ thống kiểm tra điều kiện </w:t>
            </w:r>
            <w:r w:rsidR="00E97CA6" w:rsidRPr="002C4373">
              <w:rPr>
                <w:rFonts w:cs="Arial"/>
                <w:b/>
                <w:color w:val="FF0000"/>
                <w:sz w:val="20"/>
              </w:rPr>
              <w:t>c</w:t>
            </w:r>
            <w:r w:rsidRPr="002C4373">
              <w:rPr>
                <w:rFonts w:cs="Arial"/>
                <w:b/>
                <w:color w:val="FF0000"/>
                <w:sz w:val="20"/>
              </w:rPr>
              <w:t>ảnh báo</w:t>
            </w:r>
            <w:r w:rsidRPr="002C4373">
              <w:rPr>
                <w:rFonts w:cs="Arial"/>
                <w:b/>
                <w:sz w:val="20"/>
              </w:rPr>
              <w:t>:</w:t>
            </w:r>
          </w:p>
          <w:p w14:paraId="61199E29" w14:textId="2E294FBF" w:rsidR="00AA5D32" w:rsidRPr="002C4373" w:rsidRDefault="00767E73" w:rsidP="00E31E75">
            <w:pPr>
              <w:pStyle w:val="ListParagraph"/>
              <w:spacing w:line="276" w:lineRule="auto"/>
              <w:rPr>
                <w:color w:val="FF0000"/>
              </w:rPr>
            </w:pPr>
            <w:r w:rsidRPr="002C4373">
              <w:t xml:space="preserve">Kiểm tra điều kiện </w:t>
            </w:r>
            <w:r w:rsidR="00E97CA6" w:rsidRPr="002C4373">
              <w:t>c</w:t>
            </w:r>
            <w:r w:rsidRPr="002C4373">
              <w:t xml:space="preserve">ảnh báo trên hệ thống theo </w:t>
            </w:r>
            <w:r w:rsidRPr="002C4373">
              <w:rPr>
                <w:color w:val="FF0000"/>
              </w:rPr>
              <w:t>“Thiết lập điều kiện</w:t>
            </w:r>
            <w:r w:rsidR="00523615" w:rsidRPr="002C4373">
              <w:rPr>
                <w:color w:val="FF0000"/>
              </w:rPr>
              <w:t xml:space="preserve"> cảnh báo</w:t>
            </w:r>
            <w:r w:rsidRPr="002C4373">
              <w:rPr>
                <w:color w:val="FF0000"/>
              </w:rPr>
              <w:t>”.</w:t>
            </w:r>
          </w:p>
          <w:p w14:paraId="526652E9" w14:textId="01E511B5" w:rsidR="007D3FFD" w:rsidRPr="002C4373" w:rsidRDefault="007D3FFD" w:rsidP="00E31E75">
            <w:pPr>
              <w:pStyle w:val="ListParagraph"/>
              <w:spacing w:line="276" w:lineRule="auto"/>
            </w:pPr>
            <w:r w:rsidRPr="00E33856">
              <w:rPr>
                <w:b/>
                <w:bCs/>
              </w:rPr>
              <w:t xml:space="preserve">Trường hợp không thỏa điều kiện </w:t>
            </w:r>
            <w:r w:rsidRPr="00E33856">
              <w:rPr>
                <w:b/>
                <w:bCs/>
                <w:color w:val="FF0000"/>
              </w:rPr>
              <w:t>cảnh báo</w:t>
            </w:r>
            <w:r w:rsidRPr="002C4373">
              <w:t xml:space="preserve">: Chuyển đến bước </w:t>
            </w:r>
            <w:r w:rsidRPr="00E33856">
              <w:rPr>
                <w:b/>
                <w:bCs/>
                <w:color w:val="auto"/>
              </w:rPr>
              <w:t>ATT01.03</w:t>
            </w:r>
            <w:r w:rsidR="00523615" w:rsidRPr="002C4373">
              <w:t>.</w:t>
            </w:r>
          </w:p>
          <w:p w14:paraId="3A8799A6" w14:textId="4BE4EC86" w:rsidR="007D3FFD" w:rsidRPr="002C4373" w:rsidRDefault="007D3FFD" w:rsidP="00E31E75">
            <w:pPr>
              <w:pStyle w:val="ListParagraph"/>
              <w:spacing w:line="276" w:lineRule="auto"/>
            </w:pPr>
            <w:r w:rsidRPr="00E33856">
              <w:rPr>
                <w:b/>
                <w:bCs/>
              </w:rPr>
              <w:t xml:space="preserve">Trường hợp thỏa điều kiện </w:t>
            </w:r>
            <w:r w:rsidRPr="00E33856">
              <w:rPr>
                <w:b/>
                <w:bCs/>
                <w:color w:val="FF0000"/>
              </w:rPr>
              <w:t>cảnh báo</w:t>
            </w:r>
            <w:r w:rsidRPr="002C4373">
              <w:t xml:space="preserve">: Chuyển đến bước </w:t>
            </w:r>
            <w:r w:rsidRPr="00E33856">
              <w:rPr>
                <w:b/>
                <w:bCs/>
              </w:rPr>
              <w:t>ATT01.06</w:t>
            </w:r>
            <w:r w:rsidR="00523615" w:rsidRPr="002C4373">
              <w:t>.</w:t>
            </w:r>
          </w:p>
        </w:tc>
      </w:tr>
      <w:tr w:rsidR="007D3FFD" w:rsidRPr="002C4373" w14:paraId="1DE6C477" w14:textId="77777777" w:rsidTr="007D3FFD">
        <w:trPr>
          <w:trHeight w:val="201"/>
        </w:trPr>
        <w:tc>
          <w:tcPr>
            <w:tcW w:w="672" w:type="pct"/>
          </w:tcPr>
          <w:p w14:paraId="47F499F1" w14:textId="77777777" w:rsidR="007D3FFD" w:rsidRPr="002C4373" w:rsidRDefault="007D3FFD" w:rsidP="00E31E75">
            <w:pPr>
              <w:spacing w:line="276" w:lineRule="auto"/>
              <w:jc w:val="left"/>
              <w:rPr>
                <w:rFonts w:cs="Arial"/>
                <w:b/>
                <w:sz w:val="20"/>
              </w:rPr>
            </w:pPr>
            <w:r w:rsidRPr="002C4373">
              <w:rPr>
                <w:rFonts w:cs="Arial"/>
                <w:b/>
                <w:sz w:val="20"/>
              </w:rPr>
              <w:t>ATT01.03</w:t>
            </w:r>
          </w:p>
        </w:tc>
        <w:tc>
          <w:tcPr>
            <w:tcW w:w="598" w:type="pct"/>
            <w:shd w:val="clear" w:color="auto" w:fill="auto"/>
          </w:tcPr>
          <w:p w14:paraId="0DC29263" w14:textId="77777777" w:rsidR="007D3FFD" w:rsidRPr="002C4373" w:rsidRDefault="007D3FFD" w:rsidP="00E31E75">
            <w:pPr>
              <w:spacing w:line="276" w:lineRule="auto"/>
              <w:jc w:val="left"/>
              <w:rPr>
                <w:rFonts w:eastAsia="Times New Roman" w:cs="Arial"/>
                <w:b/>
                <w:sz w:val="20"/>
              </w:rPr>
            </w:pPr>
            <w:r w:rsidRPr="002C4373">
              <w:rPr>
                <w:rFonts w:eastAsia="Times New Roman" w:cs="Arial"/>
                <w:b/>
                <w:sz w:val="20"/>
              </w:rPr>
              <w:t>Hệ thống</w:t>
            </w:r>
          </w:p>
        </w:tc>
        <w:tc>
          <w:tcPr>
            <w:tcW w:w="3730" w:type="pct"/>
            <w:shd w:val="clear" w:color="auto" w:fill="auto"/>
          </w:tcPr>
          <w:p w14:paraId="7C769FA7" w14:textId="77777777" w:rsidR="007D3FFD" w:rsidRPr="002C4373" w:rsidRDefault="007D3FFD" w:rsidP="00E31E75">
            <w:pPr>
              <w:widowControl/>
              <w:adjustRightInd/>
              <w:spacing w:line="276" w:lineRule="auto"/>
              <w:textAlignment w:val="auto"/>
              <w:rPr>
                <w:rFonts w:eastAsia="Times New Roman" w:cs="Arial"/>
                <w:b/>
                <w:sz w:val="20"/>
              </w:rPr>
            </w:pPr>
            <w:r w:rsidRPr="002C4373">
              <w:rPr>
                <w:rFonts w:eastAsia="Times New Roman" w:cs="Arial"/>
                <w:b/>
                <w:sz w:val="20"/>
              </w:rPr>
              <w:t xml:space="preserve">Hệ thống popup vi phạm cảnh báo: </w:t>
            </w:r>
          </w:p>
          <w:p w14:paraId="6DD7B2A4" w14:textId="039AFB24" w:rsidR="007D3FFD" w:rsidRPr="002C4373" w:rsidRDefault="007D3FFD" w:rsidP="00E31E75">
            <w:pPr>
              <w:pStyle w:val="ListParagraph"/>
              <w:spacing w:line="276" w:lineRule="auto"/>
              <w:rPr>
                <w:b/>
              </w:rPr>
            </w:pPr>
            <w:r w:rsidRPr="002C4373">
              <w:t xml:space="preserve">Nội dung cảnh báo: </w:t>
            </w:r>
            <w:r w:rsidRPr="009C50BA">
              <w:rPr>
                <w:color w:val="FF0000"/>
              </w:rPr>
              <w:t>”Bảng phân ca có dữ liệu không hợp lệ. Bạn có chấp nhận không?”</w:t>
            </w:r>
            <w:r w:rsidRPr="002C4373">
              <w:t>.</w:t>
            </w:r>
          </w:p>
          <w:p w14:paraId="06ED29DA" w14:textId="77777777" w:rsidR="007D3FFD" w:rsidRPr="002C4373" w:rsidRDefault="007D3FFD" w:rsidP="00E31E75">
            <w:pPr>
              <w:pStyle w:val="ListParagraph"/>
              <w:spacing w:line="276" w:lineRule="auto"/>
              <w:rPr>
                <w:b/>
              </w:rPr>
            </w:pPr>
            <w:r w:rsidRPr="002C4373">
              <w:t xml:space="preserve">Hiện popup có 2 lựa chọn </w:t>
            </w:r>
            <w:r w:rsidRPr="002C4373">
              <w:rPr>
                <w:color w:val="FF0000"/>
              </w:rPr>
              <w:t>“Yes” / “No”.</w:t>
            </w:r>
            <w:r w:rsidRPr="002C4373">
              <w:rPr>
                <w:noProof/>
                <w:color w:val="FF0000"/>
              </w:rPr>
              <w:t xml:space="preserve"> </w:t>
            </w:r>
          </w:p>
          <w:p w14:paraId="25F77221" w14:textId="77777777" w:rsidR="00523615" w:rsidRPr="002C4373" w:rsidRDefault="007D3FFD" w:rsidP="00E31E75">
            <w:pPr>
              <w:pStyle w:val="ListParagraph"/>
              <w:spacing w:line="276" w:lineRule="auto"/>
              <w:rPr>
                <w:b/>
              </w:rPr>
            </w:pPr>
            <w:r w:rsidRPr="002C4373">
              <w:t>Hệ thống trả về lỗi cho từng nhân viên trên bảng phân ca.</w:t>
            </w:r>
          </w:p>
          <w:p w14:paraId="57C78FDC" w14:textId="708F718A" w:rsidR="007D3FFD" w:rsidRPr="002C4373" w:rsidRDefault="005E3D37" w:rsidP="00E31E75">
            <w:pPr>
              <w:pStyle w:val="ListParagraph"/>
              <w:spacing w:line="276" w:lineRule="auto"/>
              <w:rPr>
                <w:b/>
              </w:rPr>
            </w:pPr>
            <w:r w:rsidRPr="002C4373">
              <w:t>&lt;</w:t>
            </w:r>
            <w:r w:rsidR="00523615" w:rsidRPr="002C4373">
              <w:t>Cho phép NLĐ xem lỗi chi tiết&gt;.</w:t>
            </w:r>
          </w:p>
        </w:tc>
      </w:tr>
      <w:tr w:rsidR="007D3FFD" w:rsidRPr="002C4373" w14:paraId="48398E8B" w14:textId="77777777" w:rsidTr="007D3FFD">
        <w:trPr>
          <w:trHeight w:val="602"/>
        </w:trPr>
        <w:tc>
          <w:tcPr>
            <w:tcW w:w="672" w:type="pct"/>
          </w:tcPr>
          <w:p w14:paraId="390BBF08" w14:textId="77777777" w:rsidR="007D3FFD" w:rsidRPr="002C4373" w:rsidRDefault="007D3FFD" w:rsidP="00E31E75">
            <w:pPr>
              <w:spacing w:line="276" w:lineRule="auto"/>
              <w:jc w:val="left"/>
              <w:rPr>
                <w:rFonts w:cs="Arial"/>
                <w:b/>
                <w:sz w:val="20"/>
              </w:rPr>
            </w:pPr>
            <w:r w:rsidRPr="002C4373">
              <w:rPr>
                <w:rFonts w:cs="Arial"/>
                <w:b/>
                <w:sz w:val="20"/>
              </w:rPr>
              <w:t>ATT01.04</w:t>
            </w:r>
          </w:p>
        </w:tc>
        <w:tc>
          <w:tcPr>
            <w:tcW w:w="598" w:type="pct"/>
            <w:shd w:val="clear" w:color="auto" w:fill="auto"/>
          </w:tcPr>
          <w:p w14:paraId="12AC596B" w14:textId="77777777" w:rsidR="007D3FFD" w:rsidRPr="002C4373" w:rsidRDefault="007D3FFD" w:rsidP="00E31E75">
            <w:pPr>
              <w:spacing w:line="276" w:lineRule="auto"/>
              <w:jc w:val="left"/>
              <w:rPr>
                <w:rFonts w:eastAsia="Times New Roman" w:cs="Arial"/>
                <w:b/>
                <w:sz w:val="20"/>
              </w:rPr>
            </w:pPr>
            <w:r w:rsidRPr="002C4373">
              <w:rPr>
                <w:rFonts w:cs="Arial"/>
                <w:b/>
                <w:sz w:val="20"/>
              </w:rPr>
              <w:t>TLĐV</w:t>
            </w:r>
          </w:p>
        </w:tc>
        <w:tc>
          <w:tcPr>
            <w:tcW w:w="3730" w:type="pct"/>
            <w:shd w:val="clear" w:color="auto" w:fill="auto"/>
          </w:tcPr>
          <w:p w14:paraId="78EF2A98" w14:textId="77777777" w:rsidR="007D3FFD" w:rsidRPr="002C4373" w:rsidRDefault="007D3FFD" w:rsidP="00E31E75">
            <w:pPr>
              <w:spacing w:line="276" w:lineRule="auto"/>
              <w:rPr>
                <w:rFonts w:cs="Arial"/>
                <w:b/>
                <w:sz w:val="20"/>
              </w:rPr>
            </w:pPr>
            <w:r w:rsidRPr="002C4373">
              <w:rPr>
                <w:rFonts w:cs="Arial"/>
                <w:b/>
                <w:sz w:val="20"/>
              </w:rPr>
              <w:t>Đưa ra quyết định về cảnh báo:</w:t>
            </w:r>
          </w:p>
          <w:p w14:paraId="0A42096D" w14:textId="26345965" w:rsidR="007D3FFD" w:rsidRPr="002C4373" w:rsidRDefault="007D3FFD" w:rsidP="00E31E75">
            <w:pPr>
              <w:pStyle w:val="ListParagraph"/>
              <w:spacing w:line="276" w:lineRule="auto"/>
            </w:pPr>
            <w:r w:rsidRPr="002C4373">
              <w:rPr>
                <w:b/>
              </w:rPr>
              <w:t>Nếu tiếp tục</w:t>
            </w:r>
            <w:r w:rsidRPr="002C4373">
              <w:t xml:space="preserve">: NLĐ chọn </w:t>
            </w:r>
            <w:r w:rsidRPr="002C4373">
              <w:rPr>
                <w:color w:val="FF0000"/>
              </w:rPr>
              <w:t>“Yes”</w:t>
            </w:r>
            <w:r w:rsidRPr="002C4373">
              <w:t xml:space="preserve">, để thực hiện bước </w:t>
            </w:r>
            <w:r w:rsidRPr="002C4373">
              <w:rPr>
                <w:b/>
              </w:rPr>
              <w:t>ATT01.06</w:t>
            </w:r>
            <w:r w:rsidRPr="002C4373">
              <w:rPr>
                <w:bCs/>
              </w:rPr>
              <w:t>.</w:t>
            </w:r>
          </w:p>
          <w:p w14:paraId="227045FC" w14:textId="77777777" w:rsidR="007D3FFD" w:rsidRPr="002C4373" w:rsidRDefault="007D3FFD" w:rsidP="00E31E75">
            <w:pPr>
              <w:pStyle w:val="ListParagraph"/>
              <w:spacing w:line="276" w:lineRule="auto"/>
            </w:pPr>
            <w:r w:rsidRPr="002C4373">
              <w:rPr>
                <w:b/>
              </w:rPr>
              <w:t>Nếu không tiếp tục:</w:t>
            </w:r>
            <w:r w:rsidRPr="002C4373">
              <w:t xml:space="preserve"> NLĐ chọn </w:t>
            </w:r>
            <w:r w:rsidRPr="002C4373">
              <w:rPr>
                <w:color w:val="FF0000"/>
              </w:rPr>
              <w:t>“No”</w:t>
            </w:r>
            <w:r w:rsidRPr="002C4373">
              <w:t xml:space="preserve">, để thực hiện bước </w:t>
            </w:r>
            <w:r w:rsidRPr="002C4373">
              <w:rPr>
                <w:b/>
              </w:rPr>
              <w:t>ATT01.05</w:t>
            </w:r>
            <w:r w:rsidRPr="002C4373">
              <w:rPr>
                <w:bCs/>
              </w:rPr>
              <w:t>.</w:t>
            </w:r>
          </w:p>
        </w:tc>
      </w:tr>
      <w:tr w:rsidR="007D3FFD" w:rsidRPr="002C4373" w14:paraId="3F217E45" w14:textId="77777777" w:rsidTr="007D3FFD">
        <w:trPr>
          <w:trHeight w:val="602"/>
        </w:trPr>
        <w:tc>
          <w:tcPr>
            <w:tcW w:w="672" w:type="pct"/>
          </w:tcPr>
          <w:p w14:paraId="631E3499" w14:textId="77777777" w:rsidR="007D3FFD" w:rsidRPr="002C4373" w:rsidRDefault="007D3FFD" w:rsidP="00E31E75">
            <w:pPr>
              <w:spacing w:line="276" w:lineRule="auto"/>
              <w:jc w:val="left"/>
              <w:rPr>
                <w:rFonts w:cs="Arial"/>
                <w:b/>
                <w:sz w:val="20"/>
              </w:rPr>
            </w:pPr>
            <w:r w:rsidRPr="002C4373">
              <w:rPr>
                <w:rFonts w:cs="Arial"/>
                <w:b/>
                <w:sz w:val="20"/>
              </w:rPr>
              <w:t>ATT01.05</w:t>
            </w:r>
          </w:p>
        </w:tc>
        <w:tc>
          <w:tcPr>
            <w:tcW w:w="598" w:type="pct"/>
            <w:shd w:val="clear" w:color="auto" w:fill="auto"/>
          </w:tcPr>
          <w:p w14:paraId="18D4C413" w14:textId="77777777" w:rsidR="007D3FFD" w:rsidRPr="002C4373" w:rsidRDefault="007D3FFD" w:rsidP="00E31E75">
            <w:pPr>
              <w:spacing w:line="276" w:lineRule="auto"/>
              <w:jc w:val="left"/>
              <w:rPr>
                <w:rFonts w:cs="Arial"/>
                <w:b/>
                <w:sz w:val="20"/>
              </w:rPr>
            </w:pPr>
            <w:r w:rsidRPr="002C4373">
              <w:rPr>
                <w:rFonts w:cs="Arial"/>
                <w:b/>
                <w:sz w:val="20"/>
              </w:rPr>
              <w:t>TLĐV</w:t>
            </w:r>
          </w:p>
        </w:tc>
        <w:tc>
          <w:tcPr>
            <w:tcW w:w="3730" w:type="pct"/>
            <w:shd w:val="clear" w:color="auto" w:fill="auto"/>
          </w:tcPr>
          <w:p w14:paraId="3572D55C" w14:textId="77777777" w:rsidR="007D3FFD" w:rsidRPr="002C4373" w:rsidRDefault="007D3FFD" w:rsidP="00E31E75">
            <w:pPr>
              <w:spacing w:line="276" w:lineRule="auto"/>
              <w:rPr>
                <w:rFonts w:cs="Arial"/>
                <w:b/>
                <w:sz w:val="20"/>
              </w:rPr>
            </w:pPr>
            <w:r w:rsidRPr="002C4373">
              <w:rPr>
                <w:rFonts w:cs="Arial"/>
                <w:b/>
                <w:sz w:val="20"/>
              </w:rPr>
              <w:t>Chỉnh sửa dữ liệu bảng phân ca:</w:t>
            </w:r>
            <w:r w:rsidRPr="002C4373">
              <w:rPr>
                <w:rFonts w:cs="Arial"/>
                <w:noProof/>
                <w:sz w:val="20"/>
              </w:rPr>
              <w:t xml:space="preserve"> </w:t>
            </w:r>
          </w:p>
          <w:p w14:paraId="116FF6B4" w14:textId="77777777" w:rsidR="007D3FFD" w:rsidRPr="002C4373" w:rsidRDefault="007D3FFD" w:rsidP="00E31E75">
            <w:pPr>
              <w:pStyle w:val="ListParagraph"/>
              <w:spacing w:line="276" w:lineRule="auto"/>
            </w:pPr>
            <w:r w:rsidRPr="002C4373">
              <w:t>TLĐV kiểm tra và điều chỉnh thông tin cho phù hợp</w:t>
            </w:r>
            <w:r w:rsidRPr="002C4373">
              <w:rPr>
                <w:color w:val="auto"/>
              </w:rPr>
              <w:t>.</w:t>
            </w:r>
          </w:p>
          <w:p w14:paraId="0F58076C" w14:textId="69C584DF" w:rsidR="007D3FFD" w:rsidRPr="002C4373" w:rsidRDefault="007D3FFD" w:rsidP="00E31E75">
            <w:pPr>
              <w:pStyle w:val="ListParagraph"/>
              <w:spacing w:line="276" w:lineRule="auto"/>
            </w:pPr>
            <w:r w:rsidRPr="002C4373">
              <w:t xml:space="preserve">Nhấn </w:t>
            </w:r>
            <w:r w:rsidRPr="002C4373">
              <w:rPr>
                <w:color w:val="FF0000"/>
              </w:rPr>
              <w:t xml:space="preserve">“Lưu” </w:t>
            </w:r>
            <w:r w:rsidRPr="002C4373">
              <w:t>để hoàn tất việc điều chỉnh.</w:t>
            </w:r>
          </w:p>
        </w:tc>
      </w:tr>
      <w:tr w:rsidR="007D3FFD" w:rsidRPr="002C4373" w14:paraId="5A9FCC9F" w14:textId="77777777" w:rsidTr="007D3FFD">
        <w:trPr>
          <w:trHeight w:val="602"/>
        </w:trPr>
        <w:tc>
          <w:tcPr>
            <w:tcW w:w="672" w:type="pct"/>
          </w:tcPr>
          <w:p w14:paraId="02F5F436" w14:textId="21B96E57" w:rsidR="007D3FFD" w:rsidRPr="002C4373" w:rsidRDefault="007D3FFD" w:rsidP="00E31E75">
            <w:pPr>
              <w:spacing w:line="276" w:lineRule="auto"/>
              <w:jc w:val="left"/>
              <w:rPr>
                <w:rFonts w:cs="Arial"/>
                <w:b/>
                <w:sz w:val="20"/>
              </w:rPr>
            </w:pPr>
            <w:r w:rsidRPr="002C4373">
              <w:rPr>
                <w:rFonts w:cs="Arial"/>
                <w:b/>
                <w:sz w:val="20"/>
              </w:rPr>
              <w:t>ATT01.06</w:t>
            </w:r>
          </w:p>
        </w:tc>
        <w:tc>
          <w:tcPr>
            <w:tcW w:w="598" w:type="pct"/>
            <w:shd w:val="clear" w:color="auto" w:fill="auto"/>
          </w:tcPr>
          <w:p w14:paraId="3BEC67D8" w14:textId="77777777" w:rsidR="007D3FFD" w:rsidRDefault="007D3FFD" w:rsidP="00E31E75">
            <w:pPr>
              <w:spacing w:line="276" w:lineRule="auto"/>
              <w:jc w:val="left"/>
              <w:rPr>
                <w:rFonts w:cs="Arial"/>
                <w:b/>
                <w:sz w:val="20"/>
              </w:rPr>
            </w:pPr>
            <w:r w:rsidRPr="002C4373">
              <w:rPr>
                <w:rFonts w:cs="Arial"/>
                <w:b/>
                <w:sz w:val="20"/>
              </w:rPr>
              <w:t>TLĐV</w:t>
            </w:r>
          </w:p>
          <w:p w14:paraId="77589ECF" w14:textId="77777777" w:rsidR="008B27ED" w:rsidRDefault="008B27ED" w:rsidP="00E31E75">
            <w:pPr>
              <w:spacing w:line="276" w:lineRule="auto"/>
              <w:jc w:val="left"/>
              <w:rPr>
                <w:rFonts w:cs="Arial"/>
                <w:b/>
                <w:sz w:val="20"/>
              </w:rPr>
            </w:pPr>
          </w:p>
          <w:p w14:paraId="1DD16722" w14:textId="77777777" w:rsidR="008B27ED" w:rsidRDefault="008B27ED" w:rsidP="00E31E75">
            <w:pPr>
              <w:spacing w:line="276" w:lineRule="auto"/>
              <w:jc w:val="left"/>
              <w:rPr>
                <w:rFonts w:cs="Arial"/>
                <w:b/>
                <w:sz w:val="20"/>
              </w:rPr>
            </w:pPr>
          </w:p>
          <w:p w14:paraId="056E479D" w14:textId="77777777" w:rsidR="008B27ED" w:rsidRDefault="008B27ED" w:rsidP="00E31E75">
            <w:pPr>
              <w:spacing w:line="276" w:lineRule="auto"/>
              <w:jc w:val="left"/>
              <w:rPr>
                <w:rFonts w:cs="Arial"/>
                <w:b/>
                <w:sz w:val="20"/>
              </w:rPr>
            </w:pPr>
          </w:p>
          <w:p w14:paraId="72BE17B7" w14:textId="77777777" w:rsidR="008B27ED" w:rsidRDefault="008B27ED" w:rsidP="00E31E75">
            <w:pPr>
              <w:spacing w:line="276" w:lineRule="auto"/>
              <w:jc w:val="left"/>
              <w:rPr>
                <w:rFonts w:cs="Arial"/>
                <w:b/>
                <w:sz w:val="20"/>
              </w:rPr>
            </w:pPr>
          </w:p>
          <w:p w14:paraId="01A0C4D7" w14:textId="77777777" w:rsidR="008B27ED" w:rsidRDefault="008B27ED" w:rsidP="00E31E75">
            <w:pPr>
              <w:spacing w:line="276" w:lineRule="auto"/>
              <w:jc w:val="left"/>
              <w:rPr>
                <w:rFonts w:cs="Arial"/>
                <w:b/>
                <w:sz w:val="20"/>
              </w:rPr>
            </w:pPr>
          </w:p>
          <w:p w14:paraId="0FAC1B3D" w14:textId="77777777" w:rsidR="008B27ED" w:rsidRDefault="008B27ED" w:rsidP="00E31E75">
            <w:pPr>
              <w:spacing w:line="276" w:lineRule="auto"/>
              <w:jc w:val="left"/>
              <w:rPr>
                <w:rFonts w:cs="Arial"/>
                <w:b/>
                <w:sz w:val="20"/>
              </w:rPr>
            </w:pPr>
          </w:p>
          <w:p w14:paraId="589DB04D" w14:textId="77777777" w:rsidR="008B27ED" w:rsidRDefault="008B27ED" w:rsidP="00E31E75">
            <w:pPr>
              <w:spacing w:line="276" w:lineRule="auto"/>
              <w:jc w:val="left"/>
              <w:rPr>
                <w:rFonts w:cs="Arial"/>
                <w:b/>
                <w:sz w:val="20"/>
              </w:rPr>
            </w:pPr>
          </w:p>
          <w:p w14:paraId="348167B5" w14:textId="77777777" w:rsidR="008B27ED" w:rsidRDefault="008B27ED" w:rsidP="00E31E75">
            <w:pPr>
              <w:spacing w:line="276" w:lineRule="auto"/>
              <w:jc w:val="left"/>
              <w:rPr>
                <w:rFonts w:cs="Arial"/>
                <w:b/>
                <w:sz w:val="20"/>
              </w:rPr>
            </w:pPr>
          </w:p>
          <w:p w14:paraId="637451EF" w14:textId="77777777" w:rsidR="008B27ED" w:rsidRDefault="008B27ED" w:rsidP="00E31E75">
            <w:pPr>
              <w:spacing w:line="276" w:lineRule="auto"/>
              <w:jc w:val="left"/>
              <w:rPr>
                <w:rFonts w:cs="Arial"/>
                <w:b/>
                <w:sz w:val="20"/>
              </w:rPr>
            </w:pPr>
          </w:p>
          <w:p w14:paraId="00782D19" w14:textId="77777777" w:rsidR="008B27ED" w:rsidRDefault="008B27ED" w:rsidP="00E31E75">
            <w:pPr>
              <w:spacing w:line="276" w:lineRule="auto"/>
              <w:jc w:val="left"/>
              <w:rPr>
                <w:rFonts w:cs="Arial"/>
                <w:b/>
                <w:sz w:val="20"/>
              </w:rPr>
            </w:pPr>
          </w:p>
          <w:p w14:paraId="1D66C172" w14:textId="77777777" w:rsidR="008B27ED" w:rsidRDefault="008B27ED" w:rsidP="00E31E75">
            <w:pPr>
              <w:spacing w:line="276" w:lineRule="auto"/>
              <w:jc w:val="left"/>
              <w:rPr>
                <w:rFonts w:cs="Arial"/>
                <w:b/>
                <w:sz w:val="20"/>
              </w:rPr>
            </w:pPr>
          </w:p>
          <w:p w14:paraId="0A17F016" w14:textId="77777777" w:rsidR="008B27ED" w:rsidRDefault="008B27ED" w:rsidP="00E31E75">
            <w:pPr>
              <w:spacing w:line="276" w:lineRule="auto"/>
              <w:jc w:val="left"/>
              <w:rPr>
                <w:rFonts w:cs="Arial"/>
                <w:b/>
                <w:sz w:val="20"/>
              </w:rPr>
            </w:pPr>
          </w:p>
          <w:p w14:paraId="5362276A" w14:textId="77777777" w:rsidR="008B27ED" w:rsidRDefault="008B27ED" w:rsidP="00E31E75">
            <w:pPr>
              <w:spacing w:line="276" w:lineRule="auto"/>
              <w:jc w:val="left"/>
              <w:rPr>
                <w:rFonts w:cs="Arial"/>
                <w:b/>
                <w:sz w:val="20"/>
              </w:rPr>
            </w:pPr>
          </w:p>
          <w:p w14:paraId="778EDE2A" w14:textId="77777777" w:rsidR="008B27ED" w:rsidRDefault="008B27ED" w:rsidP="00E31E75">
            <w:pPr>
              <w:spacing w:line="276" w:lineRule="auto"/>
              <w:jc w:val="left"/>
              <w:rPr>
                <w:rFonts w:cs="Arial"/>
                <w:b/>
                <w:sz w:val="20"/>
              </w:rPr>
            </w:pPr>
          </w:p>
          <w:p w14:paraId="3EEDF2E2" w14:textId="77777777" w:rsidR="008B27ED" w:rsidRDefault="008B27ED" w:rsidP="00E31E75">
            <w:pPr>
              <w:spacing w:line="276" w:lineRule="auto"/>
              <w:jc w:val="left"/>
              <w:rPr>
                <w:rFonts w:cs="Arial"/>
                <w:b/>
                <w:sz w:val="20"/>
              </w:rPr>
            </w:pPr>
          </w:p>
          <w:p w14:paraId="498BAB3B" w14:textId="77777777" w:rsidR="008B27ED" w:rsidRDefault="008B27ED" w:rsidP="00E31E75">
            <w:pPr>
              <w:spacing w:line="276" w:lineRule="auto"/>
              <w:jc w:val="left"/>
              <w:rPr>
                <w:rFonts w:cs="Arial"/>
                <w:b/>
                <w:sz w:val="20"/>
              </w:rPr>
            </w:pPr>
          </w:p>
          <w:p w14:paraId="0E34DC31" w14:textId="77777777" w:rsidR="008B27ED" w:rsidRDefault="008B27ED" w:rsidP="00E31E75">
            <w:pPr>
              <w:spacing w:line="276" w:lineRule="auto"/>
              <w:jc w:val="left"/>
              <w:rPr>
                <w:rFonts w:cs="Arial"/>
                <w:b/>
                <w:sz w:val="20"/>
              </w:rPr>
            </w:pPr>
          </w:p>
          <w:p w14:paraId="1CEFEA8B" w14:textId="77777777" w:rsidR="008B27ED" w:rsidRDefault="008B27ED" w:rsidP="00E31E75">
            <w:pPr>
              <w:spacing w:line="276" w:lineRule="auto"/>
              <w:jc w:val="left"/>
              <w:rPr>
                <w:rFonts w:cs="Arial"/>
                <w:b/>
                <w:sz w:val="20"/>
              </w:rPr>
            </w:pPr>
          </w:p>
          <w:p w14:paraId="3B058673" w14:textId="77777777" w:rsidR="008B27ED" w:rsidRDefault="008B27ED" w:rsidP="00E31E75">
            <w:pPr>
              <w:spacing w:line="276" w:lineRule="auto"/>
              <w:jc w:val="left"/>
              <w:rPr>
                <w:rFonts w:cs="Arial"/>
                <w:b/>
                <w:sz w:val="20"/>
              </w:rPr>
            </w:pPr>
          </w:p>
          <w:p w14:paraId="5E03CD35" w14:textId="77777777" w:rsidR="008B27ED" w:rsidRDefault="008B27ED" w:rsidP="00E31E75">
            <w:pPr>
              <w:spacing w:line="276" w:lineRule="auto"/>
              <w:jc w:val="left"/>
              <w:rPr>
                <w:rFonts w:cs="Arial"/>
                <w:b/>
                <w:sz w:val="20"/>
              </w:rPr>
            </w:pPr>
          </w:p>
          <w:p w14:paraId="52E44584" w14:textId="77777777" w:rsidR="008B27ED" w:rsidRDefault="008B27ED" w:rsidP="00E31E75">
            <w:pPr>
              <w:spacing w:line="276" w:lineRule="auto"/>
              <w:jc w:val="left"/>
              <w:rPr>
                <w:rFonts w:cs="Arial"/>
                <w:b/>
                <w:sz w:val="20"/>
              </w:rPr>
            </w:pPr>
          </w:p>
          <w:p w14:paraId="1A4BBBF0" w14:textId="77777777" w:rsidR="008B27ED" w:rsidRDefault="008B27ED" w:rsidP="00E31E75">
            <w:pPr>
              <w:spacing w:line="276" w:lineRule="auto"/>
              <w:jc w:val="left"/>
              <w:rPr>
                <w:rFonts w:cs="Arial"/>
                <w:b/>
                <w:sz w:val="20"/>
              </w:rPr>
            </w:pPr>
          </w:p>
          <w:p w14:paraId="667597A3" w14:textId="77777777" w:rsidR="008B27ED" w:rsidRDefault="008B27ED" w:rsidP="00E31E75">
            <w:pPr>
              <w:spacing w:line="276" w:lineRule="auto"/>
              <w:jc w:val="left"/>
              <w:rPr>
                <w:rFonts w:cs="Arial"/>
                <w:b/>
                <w:sz w:val="20"/>
              </w:rPr>
            </w:pPr>
          </w:p>
          <w:p w14:paraId="484743EC" w14:textId="77777777" w:rsidR="008B27ED" w:rsidRDefault="008B27ED" w:rsidP="00E31E75">
            <w:pPr>
              <w:spacing w:line="276" w:lineRule="auto"/>
              <w:jc w:val="left"/>
              <w:rPr>
                <w:rFonts w:cs="Arial"/>
                <w:b/>
                <w:sz w:val="20"/>
              </w:rPr>
            </w:pPr>
          </w:p>
          <w:p w14:paraId="71058A4D" w14:textId="77777777" w:rsidR="008B27ED" w:rsidRDefault="008B27ED" w:rsidP="00E31E75">
            <w:pPr>
              <w:spacing w:line="276" w:lineRule="auto"/>
              <w:jc w:val="left"/>
              <w:rPr>
                <w:rFonts w:cs="Arial"/>
                <w:b/>
                <w:sz w:val="20"/>
              </w:rPr>
            </w:pPr>
          </w:p>
          <w:p w14:paraId="7C979671" w14:textId="77777777" w:rsidR="008B27ED" w:rsidRDefault="008B27ED" w:rsidP="00E31E75">
            <w:pPr>
              <w:spacing w:line="276" w:lineRule="auto"/>
              <w:jc w:val="left"/>
              <w:rPr>
                <w:rFonts w:cs="Arial"/>
                <w:b/>
                <w:sz w:val="20"/>
              </w:rPr>
            </w:pPr>
          </w:p>
          <w:p w14:paraId="5E737199" w14:textId="77777777" w:rsidR="008B27ED" w:rsidRDefault="008B27ED" w:rsidP="00E31E75">
            <w:pPr>
              <w:spacing w:line="276" w:lineRule="auto"/>
              <w:jc w:val="left"/>
              <w:rPr>
                <w:rFonts w:cs="Arial"/>
                <w:b/>
                <w:sz w:val="20"/>
              </w:rPr>
            </w:pPr>
          </w:p>
          <w:p w14:paraId="0DD9E0DD" w14:textId="77777777" w:rsidR="008B27ED" w:rsidRDefault="008B27ED" w:rsidP="00E31E75">
            <w:pPr>
              <w:spacing w:line="276" w:lineRule="auto"/>
              <w:jc w:val="left"/>
              <w:rPr>
                <w:rFonts w:cs="Arial"/>
                <w:b/>
                <w:sz w:val="20"/>
              </w:rPr>
            </w:pPr>
          </w:p>
          <w:p w14:paraId="7A942F6F" w14:textId="77777777" w:rsidR="008B27ED" w:rsidRDefault="008B27ED" w:rsidP="00E31E75">
            <w:pPr>
              <w:spacing w:line="276" w:lineRule="auto"/>
              <w:jc w:val="left"/>
              <w:rPr>
                <w:rFonts w:cs="Arial"/>
                <w:b/>
                <w:sz w:val="20"/>
              </w:rPr>
            </w:pPr>
          </w:p>
          <w:p w14:paraId="21ECBB86" w14:textId="77777777" w:rsidR="008B27ED" w:rsidRDefault="008B27ED" w:rsidP="00E31E75">
            <w:pPr>
              <w:spacing w:line="276" w:lineRule="auto"/>
              <w:jc w:val="left"/>
              <w:rPr>
                <w:rFonts w:cs="Arial"/>
                <w:b/>
                <w:sz w:val="20"/>
              </w:rPr>
            </w:pPr>
          </w:p>
          <w:p w14:paraId="11E2C372" w14:textId="77777777" w:rsidR="008B27ED" w:rsidRDefault="008B27ED" w:rsidP="00E31E75">
            <w:pPr>
              <w:spacing w:line="276" w:lineRule="auto"/>
              <w:jc w:val="left"/>
              <w:rPr>
                <w:rFonts w:cs="Arial"/>
                <w:b/>
                <w:sz w:val="20"/>
              </w:rPr>
            </w:pPr>
          </w:p>
          <w:p w14:paraId="4370B5FE" w14:textId="77777777" w:rsidR="008B27ED" w:rsidRDefault="008B27ED" w:rsidP="00E31E75">
            <w:pPr>
              <w:spacing w:line="276" w:lineRule="auto"/>
              <w:jc w:val="left"/>
              <w:rPr>
                <w:rFonts w:cs="Arial"/>
                <w:b/>
                <w:sz w:val="20"/>
              </w:rPr>
            </w:pPr>
          </w:p>
          <w:p w14:paraId="5602B959" w14:textId="77777777" w:rsidR="008B27ED" w:rsidRDefault="008B27ED" w:rsidP="00E31E75">
            <w:pPr>
              <w:spacing w:line="276" w:lineRule="auto"/>
              <w:jc w:val="left"/>
              <w:rPr>
                <w:rFonts w:cs="Arial"/>
                <w:b/>
                <w:sz w:val="20"/>
              </w:rPr>
            </w:pPr>
          </w:p>
          <w:p w14:paraId="418D70A3" w14:textId="77777777" w:rsidR="008B27ED" w:rsidRDefault="008B27ED" w:rsidP="00E31E75">
            <w:pPr>
              <w:spacing w:line="276" w:lineRule="auto"/>
              <w:jc w:val="left"/>
              <w:rPr>
                <w:rFonts w:cs="Arial"/>
                <w:b/>
                <w:sz w:val="20"/>
              </w:rPr>
            </w:pPr>
          </w:p>
          <w:p w14:paraId="6A26E6DE" w14:textId="77777777" w:rsidR="008B27ED" w:rsidRDefault="008B27ED" w:rsidP="00E31E75">
            <w:pPr>
              <w:spacing w:line="276" w:lineRule="auto"/>
              <w:jc w:val="left"/>
              <w:rPr>
                <w:rFonts w:cs="Arial"/>
                <w:b/>
                <w:sz w:val="20"/>
              </w:rPr>
            </w:pPr>
          </w:p>
          <w:p w14:paraId="7173C1B1" w14:textId="77777777" w:rsidR="008B27ED" w:rsidRDefault="008B27ED" w:rsidP="00E31E75">
            <w:pPr>
              <w:spacing w:line="276" w:lineRule="auto"/>
              <w:jc w:val="left"/>
              <w:rPr>
                <w:rFonts w:cs="Arial"/>
                <w:b/>
                <w:sz w:val="20"/>
              </w:rPr>
            </w:pPr>
          </w:p>
          <w:p w14:paraId="00DA847D" w14:textId="77777777" w:rsidR="008B27ED" w:rsidRDefault="008B27ED" w:rsidP="00E31E75">
            <w:pPr>
              <w:spacing w:line="276" w:lineRule="auto"/>
              <w:jc w:val="left"/>
              <w:rPr>
                <w:rFonts w:cs="Arial"/>
                <w:b/>
                <w:sz w:val="20"/>
              </w:rPr>
            </w:pPr>
          </w:p>
          <w:p w14:paraId="5A195326" w14:textId="77777777" w:rsidR="008B27ED" w:rsidRDefault="008B27ED" w:rsidP="00E31E75">
            <w:pPr>
              <w:spacing w:line="276" w:lineRule="auto"/>
              <w:jc w:val="left"/>
              <w:rPr>
                <w:rFonts w:cs="Arial"/>
                <w:b/>
                <w:sz w:val="20"/>
              </w:rPr>
            </w:pPr>
          </w:p>
          <w:p w14:paraId="1897CB4D" w14:textId="77777777" w:rsidR="008B27ED" w:rsidRDefault="008B27ED" w:rsidP="00E31E75">
            <w:pPr>
              <w:spacing w:line="276" w:lineRule="auto"/>
              <w:jc w:val="left"/>
              <w:rPr>
                <w:rFonts w:cs="Arial"/>
                <w:b/>
                <w:sz w:val="20"/>
              </w:rPr>
            </w:pPr>
          </w:p>
          <w:p w14:paraId="125EF688" w14:textId="77777777" w:rsidR="008B27ED" w:rsidRDefault="008B27ED" w:rsidP="00E31E75">
            <w:pPr>
              <w:spacing w:line="276" w:lineRule="auto"/>
              <w:jc w:val="left"/>
              <w:rPr>
                <w:rFonts w:cs="Arial"/>
                <w:b/>
                <w:sz w:val="20"/>
              </w:rPr>
            </w:pPr>
          </w:p>
          <w:p w14:paraId="602483AA" w14:textId="77777777" w:rsidR="008B27ED" w:rsidRDefault="008B27ED" w:rsidP="00E31E75">
            <w:pPr>
              <w:spacing w:line="276" w:lineRule="auto"/>
              <w:jc w:val="left"/>
              <w:rPr>
                <w:rFonts w:cs="Arial"/>
                <w:b/>
                <w:sz w:val="20"/>
              </w:rPr>
            </w:pPr>
          </w:p>
          <w:p w14:paraId="73DBFCCD" w14:textId="77777777" w:rsidR="008B27ED" w:rsidRDefault="008B27ED" w:rsidP="00E31E75">
            <w:pPr>
              <w:spacing w:line="276" w:lineRule="auto"/>
              <w:jc w:val="left"/>
              <w:rPr>
                <w:rFonts w:cs="Arial"/>
                <w:b/>
                <w:sz w:val="20"/>
              </w:rPr>
            </w:pPr>
          </w:p>
          <w:p w14:paraId="597E41D4" w14:textId="77777777" w:rsidR="008B27ED" w:rsidRDefault="008B27ED" w:rsidP="00E31E75">
            <w:pPr>
              <w:spacing w:line="276" w:lineRule="auto"/>
              <w:jc w:val="left"/>
              <w:rPr>
                <w:rFonts w:cs="Arial"/>
                <w:b/>
                <w:sz w:val="20"/>
              </w:rPr>
            </w:pPr>
          </w:p>
          <w:p w14:paraId="5BB03782" w14:textId="77777777" w:rsidR="008B27ED" w:rsidRDefault="008B27ED" w:rsidP="00E31E75">
            <w:pPr>
              <w:spacing w:line="276" w:lineRule="auto"/>
              <w:jc w:val="left"/>
              <w:rPr>
                <w:rFonts w:cs="Arial"/>
                <w:b/>
                <w:sz w:val="20"/>
              </w:rPr>
            </w:pPr>
          </w:p>
          <w:p w14:paraId="124E59BC" w14:textId="77777777" w:rsidR="008B27ED" w:rsidRDefault="008B27ED" w:rsidP="00E31E75">
            <w:pPr>
              <w:spacing w:line="276" w:lineRule="auto"/>
              <w:jc w:val="left"/>
              <w:rPr>
                <w:rFonts w:cs="Arial"/>
                <w:b/>
                <w:sz w:val="20"/>
              </w:rPr>
            </w:pPr>
          </w:p>
          <w:p w14:paraId="62D53D2A" w14:textId="77777777" w:rsidR="008B27ED" w:rsidRDefault="008B27ED" w:rsidP="00E31E75">
            <w:pPr>
              <w:spacing w:line="276" w:lineRule="auto"/>
              <w:jc w:val="left"/>
              <w:rPr>
                <w:rFonts w:cs="Arial"/>
                <w:b/>
                <w:sz w:val="20"/>
              </w:rPr>
            </w:pPr>
          </w:p>
          <w:p w14:paraId="2998531E" w14:textId="77777777" w:rsidR="008B27ED" w:rsidRDefault="008B27ED" w:rsidP="00E31E75">
            <w:pPr>
              <w:spacing w:line="276" w:lineRule="auto"/>
              <w:jc w:val="left"/>
              <w:rPr>
                <w:rFonts w:cs="Arial"/>
                <w:b/>
                <w:sz w:val="20"/>
              </w:rPr>
            </w:pPr>
          </w:p>
          <w:p w14:paraId="53B97E17" w14:textId="77777777" w:rsidR="008B27ED" w:rsidRDefault="008B27ED" w:rsidP="00E31E75">
            <w:pPr>
              <w:spacing w:line="276" w:lineRule="auto"/>
              <w:jc w:val="left"/>
              <w:rPr>
                <w:rFonts w:cs="Arial"/>
                <w:b/>
                <w:sz w:val="20"/>
              </w:rPr>
            </w:pPr>
          </w:p>
          <w:p w14:paraId="0E270A2E" w14:textId="77777777" w:rsidR="008B27ED" w:rsidRDefault="008B27ED" w:rsidP="00E31E75">
            <w:pPr>
              <w:spacing w:line="276" w:lineRule="auto"/>
              <w:jc w:val="left"/>
              <w:rPr>
                <w:rFonts w:cs="Arial"/>
                <w:b/>
                <w:sz w:val="20"/>
              </w:rPr>
            </w:pPr>
          </w:p>
          <w:p w14:paraId="0ABE47AD" w14:textId="77777777" w:rsidR="008B27ED" w:rsidRDefault="008B27ED" w:rsidP="00E31E75">
            <w:pPr>
              <w:spacing w:line="276" w:lineRule="auto"/>
              <w:jc w:val="left"/>
              <w:rPr>
                <w:rFonts w:cs="Arial"/>
                <w:b/>
                <w:sz w:val="20"/>
              </w:rPr>
            </w:pPr>
          </w:p>
          <w:p w14:paraId="40D07DD5" w14:textId="77777777" w:rsidR="008B27ED" w:rsidRDefault="008B27ED" w:rsidP="00E31E75">
            <w:pPr>
              <w:spacing w:line="276" w:lineRule="auto"/>
              <w:jc w:val="left"/>
              <w:rPr>
                <w:rFonts w:cs="Arial"/>
                <w:b/>
                <w:sz w:val="20"/>
              </w:rPr>
            </w:pPr>
          </w:p>
          <w:p w14:paraId="197820E2" w14:textId="77777777" w:rsidR="008B27ED" w:rsidRDefault="008B27ED" w:rsidP="00E31E75">
            <w:pPr>
              <w:spacing w:line="276" w:lineRule="auto"/>
              <w:jc w:val="left"/>
              <w:rPr>
                <w:rFonts w:cs="Arial"/>
                <w:b/>
                <w:sz w:val="20"/>
              </w:rPr>
            </w:pPr>
          </w:p>
          <w:p w14:paraId="30924309" w14:textId="77777777" w:rsidR="008B27ED" w:rsidRDefault="008B27ED" w:rsidP="00E31E75">
            <w:pPr>
              <w:spacing w:line="276" w:lineRule="auto"/>
              <w:jc w:val="left"/>
              <w:rPr>
                <w:rFonts w:cs="Arial"/>
                <w:b/>
                <w:sz w:val="20"/>
              </w:rPr>
            </w:pPr>
          </w:p>
          <w:p w14:paraId="76228E4D" w14:textId="77777777" w:rsidR="008B27ED" w:rsidRDefault="008B27ED" w:rsidP="00E31E75">
            <w:pPr>
              <w:spacing w:line="276" w:lineRule="auto"/>
              <w:jc w:val="left"/>
              <w:rPr>
                <w:rFonts w:cs="Arial"/>
                <w:b/>
                <w:sz w:val="20"/>
              </w:rPr>
            </w:pPr>
          </w:p>
          <w:p w14:paraId="26BA1E9A" w14:textId="77777777" w:rsidR="008B27ED" w:rsidRDefault="008B27ED" w:rsidP="00E31E75">
            <w:pPr>
              <w:spacing w:line="276" w:lineRule="auto"/>
              <w:jc w:val="left"/>
              <w:rPr>
                <w:rFonts w:cs="Arial"/>
                <w:b/>
                <w:sz w:val="20"/>
              </w:rPr>
            </w:pPr>
          </w:p>
          <w:p w14:paraId="4D34D2E2" w14:textId="77777777" w:rsidR="008B27ED" w:rsidRDefault="008B27ED" w:rsidP="00E31E75">
            <w:pPr>
              <w:spacing w:line="276" w:lineRule="auto"/>
              <w:jc w:val="left"/>
              <w:rPr>
                <w:rFonts w:cs="Arial"/>
                <w:b/>
                <w:sz w:val="20"/>
              </w:rPr>
            </w:pPr>
          </w:p>
          <w:p w14:paraId="30A6789C" w14:textId="7E8B193D" w:rsidR="008B27ED" w:rsidRPr="002C4373" w:rsidRDefault="008B27ED" w:rsidP="00E31E75">
            <w:pPr>
              <w:spacing w:line="276" w:lineRule="auto"/>
              <w:jc w:val="left"/>
              <w:rPr>
                <w:rFonts w:cs="Arial"/>
                <w:b/>
                <w:sz w:val="20"/>
              </w:rPr>
            </w:pPr>
            <w:r w:rsidRPr="003F36DA">
              <w:rPr>
                <w:rFonts w:eastAsia="Times New Roman" w:cs="Arial"/>
                <w:b/>
                <w:sz w:val="20"/>
                <w:highlight w:val="yellow"/>
              </w:rPr>
              <w:t>(Song ngữ)</w:t>
            </w:r>
          </w:p>
        </w:tc>
        <w:tc>
          <w:tcPr>
            <w:tcW w:w="3730" w:type="pct"/>
            <w:shd w:val="clear" w:color="auto" w:fill="auto"/>
          </w:tcPr>
          <w:p w14:paraId="7D6DCCF7" w14:textId="77777777" w:rsidR="007D3FFD" w:rsidRPr="002C4373" w:rsidRDefault="007D3FFD" w:rsidP="00E31E75">
            <w:pPr>
              <w:spacing w:line="276" w:lineRule="auto"/>
              <w:rPr>
                <w:rFonts w:cs="Arial"/>
                <w:b/>
                <w:bCs/>
                <w:sz w:val="20"/>
              </w:rPr>
            </w:pPr>
            <w:r w:rsidRPr="002C4373">
              <w:rPr>
                <w:rFonts w:cs="Arial"/>
                <w:b/>
                <w:bCs/>
                <w:sz w:val="20"/>
              </w:rPr>
              <w:lastRenderedPageBreak/>
              <w:t>Chuyển dữ liệu:</w:t>
            </w:r>
          </w:p>
          <w:p w14:paraId="785D1DD5" w14:textId="23BDD63E" w:rsidR="007D3FFD" w:rsidRPr="002C4373" w:rsidRDefault="007D3FFD" w:rsidP="00E31E75">
            <w:pPr>
              <w:pStyle w:val="ListParagraph"/>
              <w:spacing w:line="276" w:lineRule="auto"/>
            </w:pPr>
            <w:r w:rsidRPr="002C4373">
              <w:t xml:space="preserve">TLĐV nhấn </w:t>
            </w:r>
            <w:r w:rsidRPr="002C4373">
              <w:rPr>
                <w:color w:val="FF0000"/>
              </w:rPr>
              <w:t xml:space="preserve">“Chuyển dữ liệu” </w:t>
            </w:r>
            <w:r w:rsidRPr="002C4373">
              <w:t xml:space="preserve">đến </w:t>
            </w:r>
            <w:r w:rsidR="00523615" w:rsidRPr="002C4373">
              <w:t>C</w:t>
            </w:r>
            <w:r w:rsidRPr="002C4373">
              <w:t>ấp phê duyệt.</w:t>
            </w:r>
          </w:p>
          <w:p w14:paraId="274E6932" w14:textId="6A4502A2" w:rsidR="007D3FFD" w:rsidRPr="002C4373" w:rsidRDefault="007D3FFD" w:rsidP="00E31E75">
            <w:pPr>
              <w:pStyle w:val="ListParagraph"/>
              <w:spacing w:line="276" w:lineRule="auto"/>
            </w:pPr>
            <w:r w:rsidRPr="002C4373">
              <w:t xml:space="preserve">Hệ thống lưu trữ </w:t>
            </w:r>
            <w:r w:rsidRPr="002C4373">
              <w:rPr>
                <w:color w:val="FF0000"/>
              </w:rPr>
              <w:t>“Bảng phân ca cần xác nhận”</w:t>
            </w:r>
            <w:r w:rsidRPr="002C4373">
              <w:t>. Tô màu những dòng dữ liệu không thỏa điều kiện nhưng được TLĐV chấp nhận.</w:t>
            </w:r>
          </w:p>
          <w:p w14:paraId="3754EBBC" w14:textId="0740216E" w:rsidR="00C90384" w:rsidRPr="002C4373" w:rsidRDefault="007D3FFD" w:rsidP="00E31E75">
            <w:pPr>
              <w:pStyle w:val="ListParagraph"/>
              <w:spacing w:line="276" w:lineRule="auto"/>
            </w:pPr>
            <w:r w:rsidRPr="002C4373">
              <w:t xml:space="preserve">Hệ thống cập nhật </w:t>
            </w:r>
            <w:r w:rsidRPr="002C4373">
              <w:rPr>
                <w:color w:val="FF0000"/>
              </w:rPr>
              <w:t xml:space="preserve">“Giao diện tổng hợp” </w:t>
            </w:r>
            <w:r w:rsidRPr="002C4373">
              <w:t xml:space="preserve">bao gồm: Ca làm việc, Phép, Lễ / Tết, Đi Công tác, ngày nghỉ hàng tuần. </w:t>
            </w:r>
          </w:p>
          <w:tbl>
            <w:tblPr>
              <w:tblStyle w:val="TableGrid"/>
              <w:tblW w:w="6610" w:type="dxa"/>
              <w:tblInd w:w="360" w:type="dxa"/>
              <w:tblLayout w:type="fixed"/>
              <w:tblLook w:val="04A0" w:firstRow="1" w:lastRow="0" w:firstColumn="1" w:lastColumn="0" w:noHBand="0" w:noVBand="1"/>
            </w:tblPr>
            <w:tblGrid>
              <w:gridCol w:w="6610"/>
            </w:tblGrid>
            <w:tr w:rsidR="005E3D37" w:rsidRPr="002C4373" w14:paraId="2FCD148E" w14:textId="77777777" w:rsidTr="005E3D37">
              <w:trPr>
                <w:trHeight w:val="1370"/>
              </w:trPr>
              <w:tc>
                <w:tcPr>
                  <w:tcW w:w="6610" w:type="dxa"/>
                </w:tcPr>
                <w:p w14:paraId="61D115B3" w14:textId="0A4059CB" w:rsidR="005E3D37" w:rsidRPr="00552326" w:rsidRDefault="005E3D37" w:rsidP="00E31E75">
                  <w:pPr>
                    <w:spacing w:line="276" w:lineRule="auto"/>
                    <w:jc w:val="left"/>
                    <w:rPr>
                      <w:rFonts w:cs="Arial"/>
                      <w:b/>
                      <w:sz w:val="20"/>
                      <w:u w:val="single"/>
                    </w:rPr>
                  </w:pPr>
                  <w:r w:rsidRPr="00552326">
                    <w:rPr>
                      <w:rFonts w:cs="Arial"/>
                      <w:b/>
                      <w:sz w:val="20"/>
                      <w:u w:val="single"/>
                    </w:rPr>
                    <w:t>Mô tả chi tiết “Giao diện tổng hợp”:</w:t>
                  </w:r>
                </w:p>
                <w:p w14:paraId="78BBD6E2" w14:textId="1F48D3C6" w:rsidR="005E3D37" w:rsidRPr="00552326" w:rsidRDefault="005E3D37" w:rsidP="00E31E75">
                  <w:pPr>
                    <w:pStyle w:val="ListParagraph"/>
                    <w:spacing w:line="276" w:lineRule="auto"/>
                  </w:pPr>
                  <w:r w:rsidRPr="00552326">
                    <w:t xml:space="preserve">TLĐV truy cập </w:t>
                  </w:r>
                  <w:r w:rsidRPr="00552326">
                    <w:rPr>
                      <w:color w:val="FF0000"/>
                    </w:rPr>
                    <w:t>“Giao diện tổng hợp”</w:t>
                  </w:r>
                  <w:r w:rsidRPr="00552326">
                    <w:t xml:space="preserve"> và thao tác chọn thông cần xem trên vùng tìm kiếm: </w:t>
                  </w:r>
                </w:p>
                <w:p w14:paraId="592F91BD" w14:textId="04FD5945" w:rsidR="005E3D37" w:rsidRPr="00552326" w:rsidRDefault="005E3D37" w:rsidP="00E31E75">
                  <w:pPr>
                    <w:pStyle w:val="ListParagraph"/>
                    <w:numPr>
                      <w:ilvl w:val="0"/>
                      <w:numId w:val="14"/>
                    </w:numPr>
                    <w:spacing w:line="276" w:lineRule="auto"/>
                  </w:pPr>
                  <w:r w:rsidRPr="00552326">
                    <w:t>Tick chọn Ca làm việc</w:t>
                  </w:r>
                  <w:r w:rsidR="009F0E34" w:rsidRPr="00552326">
                    <w:t xml:space="preserve"> (màu xanh lá)</w:t>
                  </w:r>
                  <w:r w:rsidRPr="00552326">
                    <w:t>.</w:t>
                  </w:r>
                </w:p>
                <w:p w14:paraId="10F6E065" w14:textId="5E1EF90C" w:rsidR="005E3D37" w:rsidRPr="00552326" w:rsidRDefault="005E3D37" w:rsidP="00E31E75">
                  <w:pPr>
                    <w:pStyle w:val="ListParagraph"/>
                    <w:numPr>
                      <w:ilvl w:val="0"/>
                      <w:numId w:val="14"/>
                    </w:numPr>
                    <w:spacing w:line="276" w:lineRule="auto"/>
                  </w:pPr>
                  <w:r w:rsidRPr="00552326">
                    <w:t>Tick chọn Nghỉ phép</w:t>
                  </w:r>
                  <w:r w:rsidR="009F0E34" w:rsidRPr="00552326">
                    <w:t xml:space="preserve"> (màu xanh dương)</w:t>
                  </w:r>
                  <w:r w:rsidRPr="00552326">
                    <w:t>.</w:t>
                  </w:r>
                </w:p>
                <w:p w14:paraId="6A0B4946" w14:textId="5BE72A98" w:rsidR="005E3D37" w:rsidRPr="00552326" w:rsidRDefault="00663137" w:rsidP="00E31E75">
                  <w:pPr>
                    <w:pStyle w:val="ListParagraph"/>
                    <w:numPr>
                      <w:ilvl w:val="0"/>
                      <w:numId w:val="14"/>
                    </w:numPr>
                    <w:spacing w:line="276" w:lineRule="auto"/>
                  </w:pPr>
                  <w:r w:rsidRPr="00552326">
                    <w:t>Tick chọn Ngoài giờ</w:t>
                  </w:r>
                  <w:r w:rsidR="009F0E34" w:rsidRPr="00552326">
                    <w:t xml:space="preserve"> (màu đỏ)</w:t>
                  </w:r>
                  <w:r w:rsidR="005E3D37" w:rsidRPr="00552326">
                    <w:t>.</w:t>
                  </w:r>
                </w:p>
                <w:p w14:paraId="4E06E050" w14:textId="05DF9FBA" w:rsidR="005E3D37" w:rsidRPr="00552326" w:rsidRDefault="00663137" w:rsidP="00E31E75">
                  <w:pPr>
                    <w:pStyle w:val="ListParagraph"/>
                    <w:numPr>
                      <w:ilvl w:val="0"/>
                      <w:numId w:val="14"/>
                    </w:numPr>
                    <w:spacing w:line="276" w:lineRule="auto"/>
                  </w:pPr>
                  <w:r w:rsidRPr="00552326">
                    <w:t>Tick chọn Vào/Ra</w:t>
                  </w:r>
                  <w:r w:rsidR="009F0E34" w:rsidRPr="00552326">
                    <w:t xml:space="preserve"> (màu vàng)</w:t>
                  </w:r>
                  <w:r w:rsidR="005E3D37" w:rsidRPr="00552326">
                    <w:t>.</w:t>
                  </w:r>
                </w:p>
                <w:p w14:paraId="78D84DC0" w14:textId="0206CCBB" w:rsidR="005E3D37" w:rsidRPr="00552326" w:rsidRDefault="005E3D37" w:rsidP="00E31E75">
                  <w:pPr>
                    <w:pStyle w:val="ListParagraph"/>
                    <w:numPr>
                      <w:ilvl w:val="0"/>
                      <w:numId w:val="14"/>
                    </w:numPr>
                    <w:spacing w:line="276" w:lineRule="auto"/>
                  </w:pPr>
                  <w:r w:rsidRPr="00552326">
                    <w:t>Chọn kỳ công / lương cần xem.</w:t>
                  </w:r>
                </w:p>
                <w:p w14:paraId="1D2BC626" w14:textId="77777777" w:rsidR="005E3D37" w:rsidRPr="00552326" w:rsidRDefault="005E3D37" w:rsidP="00E31E75">
                  <w:pPr>
                    <w:pStyle w:val="ListParagraph"/>
                    <w:numPr>
                      <w:ilvl w:val="0"/>
                      <w:numId w:val="14"/>
                    </w:numPr>
                    <w:spacing w:line="276" w:lineRule="auto"/>
                  </w:pPr>
                  <w:r w:rsidRPr="00552326">
                    <w:t>Chọn hình thức xem: Tuần / Tháng.</w:t>
                  </w:r>
                </w:p>
                <w:p w14:paraId="335D5BF9" w14:textId="6BF8301E" w:rsidR="005E3D37" w:rsidRPr="00552326" w:rsidRDefault="005E3D37" w:rsidP="00E31E75">
                  <w:pPr>
                    <w:pStyle w:val="ListParagraph"/>
                    <w:numPr>
                      <w:ilvl w:val="0"/>
                      <w:numId w:val="14"/>
                    </w:numPr>
                    <w:spacing w:line="276" w:lineRule="auto"/>
                  </w:pPr>
                  <w:r w:rsidRPr="00552326">
                    <w:t xml:space="preserve">Chọn </w:t>
                  </w:r>
                  <w:r w:rsidR="007D2326" w:rsidRPr="00552326">
                    <w:t>Đơn vị trực thuộc</w:t>
                  </w:r>
                  <w:r w:rsidRPr="00552326">
                    <w:t>.</w:t>
                  </w:r>
                </w:p>
                <w:p w14:paraId="2B5AD447" w14:textId="0802E6C4" w:rsidR="007D2326" w:rsidRPr="00552326" w:rsidRDefault="007D2326" w:rsidP="00E31E75">
                  <w:pPr>
                    <w:pStyle w:val="ListParagraph"/>
                    <w:numPr>
                      <w:ilvl w:val="0"/>
                      <w:numId w:val="14"/>
                    </w:numPr>
                    <w:spacing w:line="276" w:lineRule="auto"/>
                  </w:pPr>
                  <w:r w:rsidRPr="00552326">
                    <w:t>M</w:t>
                  </w:r>
                  <w:r w:rsidR="007D0A1E" w:rsidRPr="00552326">
                    <w:t>ã nhân viên.</w:t>
                  </w:r>
                </w:p>
                <w:p w14:paraId="725B9FDA" w14:textId="60789000" w:rsidR="007D0A1E" w:rsidRPr="00552326" w:rsidRDefault="007D0A1E" w:rsidP="00E31E75">
                  <w:pPr>
                    <w:pStyle w:val="ListParagraph"/>
                    <w:numPr>
                      <w:ilvl w:val="0"/>
                      <w:numId w:val="14"/>
                    </w:numPr>
                    <w:spacing w:line="276" w:lineRule="auto"/>
                  </w:pPr>
                  <w:r w:rsidRPr="00552326">
                    <w:t>Tên nhân viên.</w:t>
                  </w:r>
                </w:p>
                <w:p w14:paraId="0C393621" w14:textId="41CCCE59" w:rsidR="00A13C64" w:rsidRPr="00552326" w:rsidRDefault="00A13C64" w:rsidP="00E31E75">
                  <w:pPr>
                    <w:pStyle w:val="ListParagraph"/>
                    <w:numPr>
                      <w:ilvl w:val="0"/>
                      <w:numId w:val="14"/>
                    </w:numPr>
                    <w:spacing w:line="276" w:lineRule="auto"/>
                  </w:pPr>
                  <w:r w:rsidRPr="00552326">
                    <w:rPr>
                      <w:color w:val="auto"/>
                    </w:rPr>
                    <w:t>Loại nhân viên</w:t>
                  </w:r>
                  <w:r w:rsidRPr="00552326">
                    <w:t xml:space="preserve"> (P / C / S / E…).</w:t>
                  </w:r>
                </w:p>
                <w:p w14:paraId="1F9E33D4" w14:textId="2CF63E25" w:rsidR="005E3D37" w:rsidRPr="00552326" w:rsidRDefault="005E3D37" w:rsidP="00E31E75">
                  <w:pPr>
                    <w:pStyle w:val="ListParagraph"/>
                    <w:spacing w:line="276" w:lineRule="auto"/>
                  </w:pPr>
                  <w:r w:rsidRPr="00552326">
                    <w:t xml:space="preserve">Hệ thống hiển thị </w:t>
                  </w:r>
                  <w:r w:rsidR="007D2326" w:rsidRPr="00552326">
                    <w:rPr>
                      <w:color w:val="FF0000"/>
                    </w:rPr>
                    <w:t>“Bảng giao diện tổng hợp”</w:t>
                  </w:r>
                  <w:r w:rsidRPr="00552326">
                    <w:rPr>
                      <w:color w:val="FF0000"/>
                    </w:rPr>
                    <w:t xml:space="preserve"> </w:t>
                  </w:r>
                  <w:r w:rsidRPr="00552326">
                    <w:t>theo điều kiện tìm kiếm, bao gồm:</w:t>
                  </w:r>
                </w:p>
                <w:p w14:paraId="133713BA" w14:textId="77777777" w:rsidR="005E3D37" w:rsidRPr="00552326" w:rsidRDefault="005E3D37" w:rsidP="00E31E75">
                  <w:pPr>
                    <w:pStyle w:val="ListParagraph"/>
                    <w:numPr>
                      <w:ilvl w:val="0"/>
                      <w:numId w:val="14"/>
                    </w:numPr>
                    <w:spacing w:line="276" w:lineRule="auto"/>
                  </w:pPr>
                  <w:r w:rsidRPr="00552326">
                    <w:t>Mã nhân viên.</w:t>
                  </w:r>
                </w:p>
                <w:p w14:paraId="42FC7387" w14:textId="77777777" w:rsidR="005E3D37" w:rsidRPr="00552326" w:rsidRDefault="005E3D37" w:rsidP="00E31E75">
                  <w:pPr>
                    <w:pStyle w:val="ListParagraph"/>
                    <w:numPr>
                      <w:ilvl w:val="0"/>
                      <w:numId w:val="14"/>
                    </w:numPr>
                    <w:spacing w:line="276" w:lineRule="auto"/>
                  </w:pPr>
                  <w:r w:rsidRPr="00552326">
                    <w:t>Tên nhân viên.</w:t>
                  </w:r>
                </w:p>
                <w:p w14:paraId="69E8DB48" w14:textId="76EC63BA" w:rsidR="005E3D37" w:rsidRPr="00552326" w:rsidRDefault="007D2326" w:rsidP="00E31E75">
                  <w:pPr>
                    <w:pStyle w:val="ListParagraph"/>
                    <w:numPr>
                      <w:ilvl w:val="0"/>
                      <w:numId w:val="14"/>
                    </w:numPr>
                    <w:spacing w:line="276" w:lineRule="auto"/>
                  </w:pPr>
                  <w:r w:rsidRPr="00552326">
                    <w:t>Đơn vị trực thuộc</w:t>
                  </w:r>
                  <w:r w:rsidR="005E3D37" w:rsidRPr="00552326">
                    <w:t>.</w:t>
                  </w:r>
                </w:p>
                <w:p w14:paraId="6D69BC31" w14:textId="1C48CE85" w:rsidR="005E3D37" w:rsidRPr="00552326" w:rsidRDefault="007D2326" w:rsidP="00E31E75">
                  <w:pPr>
                    <w:pStyle w:val="ListParagraph"/>
                    <w:numPr>
                      <w:ilvl w:val="0"/>
                      <w:numId w:val="14"/>
                    </w:numPr>
                    <w:spacing w:line="276" w:lineRule="auto"/>
                  </w:pPr>
                  <w:r w:rsidRPr="00552326">
                    <w:lastRenderedPageBreak/>
                    <w:t>Các cột thông tin được sắp xếp theo kỳ công / lương từ ngày 21 đến ngày 20</w:t>
                  </w:r>
                  <w:r w:rsidR="005E3D37" w:rsidRPr="00552326">
                    <w:t>.</w:t>
                  </w:r>
                </w:p>
                <w:p w14:paraId="0C659565" w14:textId="67E2F7FB" w:rsidR="005E3D37" w:rsidRPr="00552326" w:rsidRDefault="005E3D37" w:rsidP="00E31E75">
                  <w:pPr>
                    <w:pStyle w:val="ListParagraph"/>
                    <w:spacing w:line="276" w:lineRule="auto"/>
                  </w:pPr>
                  <w:r w:rsidRPr="00552326">
                    <w:t xml:space="preserve">Chi tiết nội dung </w:t>
                  </w:r>
                  <w:r w:rsidR="00A13C64" w:rsidRPr="00552326">
                    <w:t>cột hiển thị</w:t>
                  </w:r>
                  <w:r w:rsidRPr="00552326">
                    <w:t xml:space="preserve"> 1 ngày công được định nghĩa:</w:t>
                  </w:r>
                </w:p>
                <w:p w14:paraId="0950364C" w14:textId="3711442A" w:rsidR="00663137" w:rsidRPr="00552326" w:rsidRDefault="00663137" w:rsidP="00E31E75">
                  <w:pPr>
                    <w:pStyle w:val="ListParagraph"/>
                    <w:numPr>
                      <w:ilvl w:val="0"/>
                      <w:numId w:val="14"/>
                    </w:numPr>
                    <w:spacing w:line="276" w:lineRule="auto"/>
                  </w:pPr>
                  <w:r w:rsidRPr="00552326">
                    <w:t>Quy ước vị trí hiển thị:</w:t>
                  </w:r>
                </w:p>
                <w:p w14:paraId="2C70CA90" w14:textId="789F467B" w:rsidR="00663137" w:rsidRPr="00552326" w:rsidRDefault="00663137" w:rsidP="001D24A8">
                  <w:pPr>
                    <w:pStyle w:val="ListParagraph"/>
                    <w:numPr>
                      <w:ilvl w:val="0"/>
                      <w:numId w:val="17"/>
                    </w:numPr>
                    <w:spacing w:line="276" w:lineRule="auto"/>
                    <w:ind w:left="1067"/>
                  </w:pPr>
                  <w:r w:rsidRPr="00552326">
                    <w:t xml:space="preserve">Góc trái trên: </w:t>
                  </w:r>
                  <w:r w:rsidR="008133CE" w:rsidRPr="00552326">
                    <w:t>Ca làm việc</w:t>
                  </w:r>
                  <w:r w:rsidR="009F0E34" w:rsidRPr="00552326">
                    <w:t xml:space="preserve"> (màu xanh lá)</w:t>
                  </w:r>
                  <w:r w:rsidR="001A45A7" w:rsidRPr="00552326">
                    <w:t>;</w:t>
                  </w:r>
                  <w:r w:rsidR="006E72F4" w:rsidRPr="00552326">
                    <w:t xml:space="preserve"> hiển thị mã ca</w:t>
                  </w:r>
                </w:p>
                <w:p w14:paraId="22E53AA1" w14:textId="1E07A717" w:rsidR="00663137" w:rsidRPr="00552326" w:rsidRDefault="00663137" w:rsidP="001D24A8">
                  <w:pPr>
                    <w:pStyle w:val="ListParagraph"/>
                    <w:numPr>
                      <w:ilvl w:val="0"/>
                      <w:numId w:val="17"/>
                    </w:numPr>
                    <w:spacing w:line="276" w:lineRule="auto"/>
                    <w:ind w:left="1067"/>
                  </w:pPr>
                  <w:r w:rsidRPr="00552326">
                    <w:t>Góc phải trên:</w:t>
                  </w:r>
                  <w:r w:rsidR="008133CE" w:rsidRPr="00552326">
                    <w:t xml:space="preserve"> </w:t>
                  </w:r>
                  <w:r w:rsidR="009F0E34" w:rsidRPr="00552326">
                    <w:t>Dữ liệu check in / check out (màu vàng)</w:t>
                  </w:r>
                  <w:r w:rsidR="001A45A7" w:rsidRPr="00552326">
                    <w:t>;</w:t>
                  </w:r>
                  <w:r w:rsidR="006E72F4" w:rsidRPr="00552326">
                    <w:t xml:space="preserve"> hiển thị từ giờ đến giờ</w:t>
                  </w:r>
                  <w:r w:rsidR="008133CE" w:rsidRPr="00552326">
                    <w:t>.</w:t>
                  </w:r>
                </w:p>
                <w:p w14:paraId="0D31485A" w14:textId="42C749FA" w:rsidR="00663137" w:rsidRPr="00552326" w:rsidRDefault="00663137" w:rsidP="001D24A8">
                  <w:pPr>
                    <w:pStyle w:val="ListParagraph"/>
                    <w:numPr>
                      <w:ilvl w:val="0"/>
                      <w:numId w:val="17"/>
                    </w:numPr>
                    <w:spacing w:line="276" w:lineRule="auto"/>
                    <w:ind w:left="1067"/>
                  </w:pPr>
                  <w:r w:rsidRPr="00552326">
                    <w:t>Góc trái dưới:</w:t>
                  </w:r>
                  <w:r w:rsidR="008133CE" w:rsidRPr="00552326">
                    <w:t xml:space="preserve"> </w:t>
                  </w:r>
                  <w:r w:rsidR="009F0E34" w:rsidRPr="00552326">
                    <w:t>Các loại phép và đi công tác (màu xanh dương)</w:t>
                  </w:r>
                  <w:r w:rsidR="001A45A7" w:rsidRPr="00552326">
                    <w:t>;</w:t>
                  </w:r>
                  <w:r w:rsidR="006E72F4" w:rsidRPr="00552326">
                    <w:t xml:space="preserve"> hiể</w:t>
                  </w:r>
                  <w:r w:rsidR="001A45A7" w:rsidRPr="00552326">
                    <w:t>n</w:t>
                  </w:r>
                  <w:r w:rsidR="006E72F4" w:rsidRPr="00552326">
                    <w:t xml:space="preserve"> thị mã phép / mã công tác</w:t>
                  </w:r>
                  <w:r w:rsidR="008133CE" w:rsidRPr="00552326">
                    <w:t>.</w:t>
                  </w:r>
                </w:p>
                <w:p w14:paraId="3E8BBC88" w14:textId="19178899" w:rsidR="00663137" w:rsidRPr="00552326" w:rsidRDefault="00663137" w:rsidP="001D24A8">
                  <w:pPr>
                    <w:pStyle w:val="ListParagraph"/>
                    <w:numPr>
                      <w:ilvl w:val="0"/>
                      <w:numId w:val="17"/>
                    </w:numPr>
                    <w:spacing w:line="276" w:lineRule="auto"/>
                    <w:ind w:left="1067"/>
                  </w:pPr>
                  <w:r w:rsidRPr="00552326">
                    <w:t>Góc phải dưới:</w:t>
                  </w:r>
                  <w:r w:rsidR="008133CE" w:rsidRPr="00552326">
                    <w:t xml:space="preserve"> Dữ liệu làm ngoài giờ</w:t>
                  </w:r>
                  <w:r w:rsidR="009F0E34" w:rsidRPr="00552326">
                    <w:t xml:space="preserve"> (màu đỏ)</w:t>
                  </w:r>
                  <w:r w:rsidR="001A45A7" w:rsidRPr="00552326">
                    <w:t>;</w:t>
                  </w:r>
                  <w:r w:rsidR="006E72F4" w:rsidRPr="00552326">
                    <w:t xml:space="preserve"> hiển thị từ giờ đến giờ</w:t>
                  </w:r>
                  <w:r w:rsidR="008133CE" w:rsidRPr="00552326">
                    <w:t>.</w:t>
                  </w:r>
                </w:p>
                <w:p w14:paraId="160637AD" w14:textId="2FE429CA" w:rsidR="00663137" w:rsidRPr="00552326" w:rsidRDefault="00663137" w:rsidP="00E31E75">
                  <w:pPr>
                    <w:pStyle w:val="ListParagraph"/>
                    <w:numPr>
                      <w:ilvl w:val="0"/>
                      <w:numId w:val="14"/>
                    </w:numPr>
                    <w:spacing w:line="276" w:lineRule="auto"/>
                  </w:pPr>
                  <w:r w:rsidRPr="00552326">
                    <w:t>Quy ước</w:t>
                  </w:r>
                  <w:r w:rsidR="009F0E34" w:rsidRPr="00552326">
                    <w:t xml:space="preserve"> màu nền hiển thị</w:t>
                  </w:r>
                  <w:r w:rsidRPr="00552326">
                    <w:t>:</w:t>
                  </w:r>
                </w:p>
                <w:p w14:paraId="1C6B3DCA" w14:textId="19E07F31" w:rsidR="00364FE1" w:rsidRPr="00552326" w:rsidRDefault="00340770" w:rsidP="001D24A8">
                  <w:pPr>
                    <w:pStyle w:val="ListParagraph"/>
                    <w:numPr>
                      <w:ilvl w:val="0"/>
                      <w:numId w:val="17"/>
                    </w:numPr>
                    <w:spacing w:line="276" w:lineRule="auto"/>
                    <w:ind w:left="1067"/>
                  </w:pPr>
                  <w:r w:rsidRPr="00552326">
                    <w:t>Màu trắng: Ngày công NLĐ đã vào làm.</w:t>
                  </w:r>
                </w:p>
                <w:p w14:paraId="341487B5" w14:textId="17DD4374" w:rsidR="00364FE1" w:rsidRPr="00552326" w:rsidRDefault="009F0E34" w:rsidP="001D24A8">
                  <w:pPr>
                    <w:pStyle w:val="ListParagraph"/>
                    <w:numPr>
                      <w:ilvl w:val="0"/>
                      <w:numId w:val="17"/>
                    </w:numPr>
                    <w:spacing w:line="276" w:lineRule="auto"/>
                    <w:ind w:left="1067"/>
                  </w:pPr>
                  <w:r w:rsidRPr="00552326">
                    <w:t xml:space="preserve">Màu xám: </w:t>
                  </w:r>
                  <w:r w:rsidR="00340770" w:rsidRPr="00552326">
                    <w:t>Ngày công NLĐ chưa vào làm.</w:t>
                  </w:r>
                </w:p>
                <w:p w14:paraId="2033C4EC" w14:textId="164A5D32" w:rsidR="001A45A7" w:rsidRPr="00552326" w:rsidRDefault="001A45A7" w:rsidP="00E31E75">
                  <w:pPr>
                    <w:pStyle w:val="ListParagraph"/>
                    <w:spacing w:line="276" w:lineRule="auto"/>
                  </w:pPr>
                  <w:r w:rsidRPr="00552326">
                    <w:t>Vùng hiển thị dữ liệu tổng</w:t>
                  </w:r>
                  <w:r w:rsidR="00E04053" w:rsidRPr="00552326">
                    <w:t xml:space="preserve"> số người làm việc</w:t>
                  </w:r>
                  <w:r w:rsidRPr="00552326">
                    <w:t xml:space="preserve"> theo từng ngày công</w:t>
                  </w:r>
                  <w:r w:rsidR="00E04053" w:rsidRPr="00552326">
                    <w:t xml:space="preserve"> bằng công thức &lt;đếm phân ca và ngoài giờ (ngày nghỉ hàng tuần / Lễ) - Số người nghỉ phép / công tác&gt;:</w:t>
                  </w:r>
                </w:p>
                <w:p w14:paraId="12D89A7D" w14:textId="48BF01A6" w:rsidR="003D1D28" w:rsidRPr="00552326" w:rsidRDefault="003D1D28" w:rsidP="00E31E75">
                  <w:pPr>
                    <w:pStyle w:val="ListParagraph"/>
                    <w:numPr>
                      <w:ilvl w:val="0"/>
                      <w:numId w:val="14"/>
                    </w:numPr>
                    <w:spacing w:line="276" w:lineRule="auto"/>
                  </w:pPr>
                  <w:r w:rsidRPr="00552326">
                    <w:t>Tổng số người làm việc ca 1</w:t>
                  </w:r>
                  <w:r w:rsidR="00E04053" w:rsidRPr="00552326">
                    <w:t>.</w:t>
                  </w:r>
                </w:p>
                <w:p w14:paraId="493EAEBD" w14:textId="296838BF" w:rsidR="003D1D28" w:rsidRPr="00552326" w:rsidRDefault="003D1D28" w:rsidP="00E31E75">
                  <w:pPr>
                    <w:pStyle w:val="ListParagraph"/>
                    <w:numPr>
                      <w:ilvl w:val="0"/>
                      <w:numId w:val="14"/>
                    </w:numPr>
                    <w:spacing w:line="276" w:lineRule="auto"/>
                  </w:pPr>
                  <w:r w:rsidRPr="00552326">
                    <w:t>Tổng số người làm việc ca 2</w:t>
                  </w:r>
                  <w:r w:rsidR="00E04053" w:rsidRPr="00552326">
                    <w:t>.</w:t>
                  </w:r>
                </w:p>
                <w:p w14:paraId="3CB4D029" w14:textId="4308DBE1" w:rsidR="003D1D28" w:rsidRPr="00552326" w:rsidRDefault="003D1D28" w:rsidP="00E31E75">
                  <w:pPr>
                    <w:pStyle w:val="ListParagraph"/>
                    <w:numPr>
                      <w:ilvl w:val="0"/>
                      <w:numId w:val="14"/>
                    </w:numPr>
                    <w:spacing w:line="276" w:lineRule="auto"/>
                  </w:pPr>
                  <w:r w:rsidRPr="00552326">
                    <w:t>Tổng số người làm việc ca 3</w:t>
                  </w:r>
                  <w:r w:rsidR="00E04053" w:rsidRPr="00552326">
                    <w:t>.</w:t>
                  </w:r>
                </w:p>
                <w:p w14:paraId="4F841426" w14:textId="1CFC469E" w:rsidR="003D1D28" w:rsidRPr="00552326" w:rsidRDefault="003D1D28" w:rsidP="00E31E75">
                  <w:pPr>
                    <w:pStyle w:val="ListParagraph"/>
                    <w:numPr>
                      <w:ilvl w:val="0"/>
                      <w:numId w:val="14"/>
                    </w:numPr>
                    <w:spacing w:line="276" w:lineRule="auto"/>
                  </w:pPr>
                  <w:r w:rsidRPr="00552326">
                    <w:t>Tổng số người làm việc ca D</w:t>
                  </w:r>
                  <w:r w:rsidR="00E04053" w:rsidRPr="00552326">
                    <w:t>.</w:t>
                  </w:r>
                </w:p>
                <w:p w14:paraId="4209AB50" w14:textId="45D75018" w:rsidR="003D1D28" w:rsidRPr="00552326" w:rsidRDefault="003D1D28" w:rsidP="00E31E75">
                  <w:pPr>
                    <w:pStyle w:val="ListParagraph"/>
                    <w:numPr>
                      <w:ilvl w:val="0"/>
                      <w:numId w:val="14"/>
                    </w:numPr>
                    <w:spacing w:line="276" w:lineRule="auto"/>
                  </w:pPr>
                  <w:r w:rsidRPr="00552326">
                    <w:t>… &lt;</w:t>
                  </w:r>
                  <w:r w:rsidR="00E04053" w:rsidRPr="00552326">
                    <w:t xml:space="preserve">Hệ thống hiển thị tổng số người làm việc theo ca có trên </w:t>
                  </w:r>
                  <w:r w:rsidR="00E04053" w:rsidRPr="00552326">
                    <w:rPr>
                      <w:color w:val="FF0000"/>
                    </w:rPr>
                    <w:t>“Bảng giao diện tổng hợp”</w:t>
                  </w:r>
                  <w:r w:rsidRPr="00552326">
                    <w:t>&gt;</w:t>
                  </w:r>
                  <w:r w:rsidR="00E04053" w:rsidRPr="00552326">
                    <w:t>.</w:t>
                  </w:r>
                </w:p>
                <w:p w14:paraId="49BD3DED" w14:textId="4D4521E6" w:rsidR="00E04053" w:rsidRPr="00552326" w:rsidRDefault="00E04053" w:rsidP="00E31E75">
                  <w:pPr>
                    <w:pStyle w:val="ListParagraph"/>
                    <w:numPr>
                      <w:ilvl w:val="0"/>
                      <w:numId w:val="14"/>
                    </w:numPr>
                    <w:spacing w:line="276" w:lineRule="auto"/>
                  </w:pPr>
                  <w:r w:rsidRPr="00552326">
                    <w:t>Tổng số người đi làm.</w:t>
                  </w:r>
                </w:p>
                <w:p w14:paraId="0D768920" w14:textId="77777777" w:rsidR="001A45A7" w:rsidRPr="00552326" w:rsidRDefault="001A45A7" w:rsidP="00E31E75">
                  <w:pPr>
                    <w:pStyle w:val="ListParagraph"/>
                    <w:spacing w:line="276" w:lineRule="auto"/>
                  </w:pPr>
                  <w:r w:rsidRPr="00552326">
                    <w:t>Vùng hiển thị dữ liệu tổng theo từng NLĐ:</w:t>
                  </w:r>
                </w:p>
                <w:tbl>
                  <w:tblPr>
                    <w:tblStyle w:val="TableGrid"/>
                    <w:tblW w:w="5872"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02"/>
                    <w:gridCol w:w="2970"/>
                  </w:tblGrid>
                  <w:tr w:rsidR="00A664EC" w:rsidRPr="00552326" w14:paraId="21E37319" w14:textId="77777777" w:rsidTr="00B53C5D">
                    <w:trPr>
                      <w:cantSplit/>
                      <w:trHeight w:val="144"/>
                    </w:trPr>
                    <w:tc>
                      <w:tcPr>
                        <w:tcW w:w="2902" w:type="dxa"/>
                      </w:tcPr>
                      <w:p w14:paraId="5FE6C23D" w14:textId="24FCDF48"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Ngày công phân ca</w:t>
                        </w:r>
                      </w:p>
                    </w:tc>
                    <w:tc>
                      <w:tcPr>
                        <w:tcW w:w="2970" w:type="dxa"/>
                      </w:tcPr>
                      <w:p w14:paraId="32B6979F" w14:textId="67A5D9B5"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Ngày nghỉ hằng tuần</w:t>
                        </w:r>
                      </w:p>
                    </w:tc>
                  </w:tr>
                  <w:tr w:rsidR="00A664EC" w:rsidRPr="00552326" w14:paraId="5EB74C6A" w14:textId="77777777" w:rsidTr="00B53C5D">
                    <w:trPr>
                      <w:cantSplit/>
                      <w:trHeight w:val="144"/>
                    </w:trPr>
                    <w:tc>
                      <w:tcPr>
                        <w:tcW w:w="2902" w:type="dxa"/>
                      </w:tcPr>
                      <w:p w14:paraId="2DC352BC" w14:textId="02E7DDB7"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Ngày đi công tác</w:t>
                        </w:r>
                      </w:p>
                    </w:tc>
                    <w:tc>
                      <w:tcPr>
                        <w:tcW w:w="2970" w:type="dxa"/>
                      </w:tcPr>
                      <w:p w14:paraId="3949C92B" w14:textId="7CAD42A2"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Ngày phép hưởng lương</w:t>
                        </w:r>
                      </w:p>
                    </w:tc>
                  </w:tr>
                  <w:tr w:rsidR="00A664EC" w:rsidRPr="00552326" w14:paraId="0DC712F5" w14:textId="77777777" w:rsidTr="00B53C5D">
                    <w:trPr>
                      <w:cantSplit/>
                      <w:trHeight w:val="144"/>
                    </w:trPr>
                    <w:tc>
                      <w:tcPr>
                        <w:tcW w:w="2902" w:type="dxa"/>
                      </w:tcPr>
                      <w:p w14:paraId="38FB5786" w14:textId="2FE6EAB8"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Ngày phép không lương</w:t>
                        </w:r>
                      </w:p>
                    </w:tc>
                    <w:tc>
                      <w:tcPr>
                        <w:tcW w:w="2970" w:type="dxa"/>
                      </w:tcPr>
                      <w:p w14:paraId="1D59816E" w14:textId="23FA10D0"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Ngày lễ</w:t>
                        </w:r>
                      </w:p>
                    </w:tc>
                  </w:tr>
                  <w:tr w:rsidR="00A664EC" w:rsidRPr="00552326" w14:paraId="0D01315E" w14:textId="77777777" w:rsidTr="00B53C5D">
                    <w:trPr>
                      <w:cantSplit/>
                      <w:trHeight w:val="144"/>
                    </w:trPr>
                    <w:tc>
                      <w:tcPr>
                        <w:tcW w:w="2902" w:type="dxa"/>
                      </w:tcPr>
                      <w:p w14:paraId="78EF74F1" w14:textId="01CF914F"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Số giờ ngoài giờ</w:t>
                        </w:r>
                      </w:p>
                    </w:tc>
                    <w:tc>
                      <w:tcPr>
                        <w:tcW w:w="2970" w:type="dxa"/>
                      </w:tcPr>
                      <w:p w14:paraId="156634B8" w14:textId="114F3AE0" w:rsidR="00A664EC" w:rsidRPr="00552326" w:rsidRDefault="00A664EC" w:rsidP="002C6E9F">
                        <w:pPr>
                          <w:pStyle w:val="ListParagraph"/>
                          <w:numPr>
                            <w:ilvl w:val="0"/>
                            <w:numId w:val="22"/>
                          </w:numPr>
                          <w:spacing w:line="276" w:lineRule="auto"/>
                        </w:pPr>
                        <w:r w:rsidRPr="00552326">
                          <w:t>Ca D</w:t>
                        </w:r>
                      </w:p>
                    </w:tc>
                  </w:tr>
                  <w:tr w:rsidR="00A664EC" w:rsidRPr="00552326" w14:paraId="103EFCA2" w14:textId="77777777" w:rsidTr="00B53C5D">
                    <w:trPr>
                      <w:cantSplit/>
                      <w:trHeight w:val="144"/>
                    </w:trPr>
                    <w:tc>
                      <w:tcPr>
                        <w:tcW w:w="2902" w:type="dxa"/>
                      </w:tcPr>
                      <w:p w14:paraId="43984059" w14:textId="67D307FD" w:rsidR="00A664EC" w:rsidRPr="00552326" w:rsidRDefault="00A664EC" w:rsidP="002C6E9F">
                        <w:pPr>
                          <w:widowControl/>
                          <w:numPr>
                            <w:ilvl w:val="0"/>
                            <w:numId w:val="22"/>
                          </w:numPr>
                          <w:tabs>
                            <w:tab w:val="clear" w:pos="360"/>
                          </w:tabs>
                          <w:adjustRightInd/>
                          <w:spacing w:line="276" w:lineRule="auto"/>
                          <w:ind w:left="342"/>
                          <w:jc w:val="left"/>
                          <w:textAlignment w:val="auto"/>
                          <w:rPr>
                            <w:rFonts w:cs="Arial"/>
                            <w:sz w:val="20"/>
                          </w:rPr>
                        </w:pPr>
                        <w:r w:rsidRPr="00552326">
                          <w:rPr>
                            <w:rFonts w:cs="Arial"/>
                            <w:sz w:val="20"/>
                          </w:rPr>
                          <w:t>Ca 1</w:t>
                        </w:r>
                      </w:p>
                    </w:tc>
                    <w:tc>
                      <w:tcPr>
                        <w:tcW w:w="2970" w:type="dxa"/>
                      </w:tcPr>
                      <w:p w14:paraId="42E96E73" w14:textId="05B5EEB3" w:rsidR="00A664EC" w:rsidRPr="00552326" w:rsidRDefault="00A664EC" w:rsidP="002C6E9F">
                        <w:pPr>
                          <w:pStyle w:val="ListParagraph"/>
                          <w:numPr>
                            <w:ilvl w:val="0"/>
                            <w:numId w:val="22"/>
                          </w:numPr>
                          <w:spacing w:line="276" w:lineRule="auto"/>
                        </w:pPr>
                        <w:r w:rsidRPr="00552326">
                          <w:t>Ca 2</w:t>
                        </w:r>
                      </w:p>
                    </w:tc>
                  </w:tr>
                </w:tbl>
                <w:p w14:paraId="0EF388A0" w14:textId="6B53A27F" w:rsidR="00C3277D" w:rsidRPr="002C4373" w:rsidRDefault="00C3277D" w:rsidP="00E31E75">
                  <w:pPr>
                    <w:spacing w:line="276" w:lineRule="auto"/>
                    <w:ind w:left="387"/>
                    <w:rPr>
                      <w:rFonts w:cs="Arial"/>
                      <w:sz w:val="20"/>
                    </w:rPr>
                  </w:pPr>
                  <w:r w:rsidRPr="00552326">
                    <w:rPr>
                      <w:rFonts w:cs="Arial"/>
                      <w:sz w:val="20"/>
                    </w:rPr>
                    <w:t xml:space="preserve">&lt;Hệ thống hiển thị các cột ca làm việc theo ca có trên </w:t>
                  </w:r>
                  <w:r w:rsidRPr="00552326">
                    <w:rPr>
                      <w:rFonts w:cs="Arial"/>
                      <w:color w:val="FF0000"/>
                      <w:sz w:val="20"/>
                    </w:rPr>
                    <w:t>“Bảng giao diện tổng hợp”</w:t>
                  </w:r>
                  <w:r w:rsidRPr="00552326">
                    <w:rPr>
                      <w:rFonts w:cs="Arial"/>
                      <w:sz w:val="20"/>
                    </w:rPr>
                    <w:t>.&gt;.</w:t>
                  </w:r>
                </w:p>
              </w:tc>
            </w:tr>
          </w:tbl>
          <w:p w14:paraId="43E03109" w14:textId="097679FE" w:rsidR="00CD3BF5" w:rsidRPr="002C4373" w:rsidRDefault="007D3FFD" w:rsidP="00E31E75">
            <w:pPr>
              <w:pStyle w:val="ListParagraph"/>
              <w:spacing w:line="276" w:lineRule="auto"/>
            </w:pPr>
            <w:r w:rsidRPr="002C4373">
              <w:lastRenderedPageBreak/>
              <w:t>Hệ thống thông báo đến</w:t>
            </w:r>
            <w:r w:rsidR="00CD3BF5" w:rsidRPr="002C4373">
              <w:t>:</w:t>
            </w:r>
          </w:p>
          <w:p w14:paraId="08DF175B" w14:textId="2132BC20" w:rsidR="007D3FFD" w:rsidRPr="002C4373" w:rsidRDefault="00CD3BF5" w:rsidP="00E31E75">
            <w:pPr>
              <w:spacing w:line="276" w:lineRule="auto"/>
              <w:ind w:left="348"/>
              <w:rPr>
                <w:rFonts w:cs="Arial"/>
                <w:sz w:val="20"/>
              </w:rPr>
            </w:pPr>
            <w:r w:rsidRPr="002C4373">
              <w:rPr>
                <w:rFonts w:cs="Arial"/>
                <w:color w:val="000000" w:themeColor="text1"/>
                <w:sz w:val="20"/>
              </w:rPr>
              <w:t xml:space="preserve">+ </w:t>
            </w:r>
            <w:r w:rsidR="00523615" w:rsidRPr="002C4373">
              <w:rPr>
                <w:rFonts w:cs="Arial"/>
                <w:color w:val="000000" w:themeColor="text1"/>
                <w:sz w:val="20"/>
              </w:rPr>
              <w:t>C</w:t>
            </w:r>
            <w:r w:rsidR="007D3FFD" w:rsidRPr="002C4373">
              <w:rPr>
                <w:rFonts w:cs="Arial"/>
                <w:sz w:val="20"/>
              </w:rPr>
              <w:t>ấp phê duyệt bằng:</w:t>
            </w:r>
          </w:p>
          <w:p w14:paraId="718FB594" w14:textId="772AF079" w:rsidR="007D3FFD" w:rsidRDefault="007D3FFD" w:rsidP="00E31E75">
            <w:pPr>
              <w:pStyle w:val="ListParagraph"/>
              <w:numPr>
                <w:ilvl w:val="0"/>
                <w:numId w:val="14"/>
              </w:numPr>
              <w:spacing w:line="276" w:lineRule="auto"/>
              <w:rPr>
                <w:highlight w:val="cyan"/>
              </w:rPr>
            </w:pPr>
            <w:r w:rsidRPr="00197BEE">
              <w:rPr>
                <w:highlight w:val="cyan"/>
              </w:rPr>
              <w:t xml:space="preserve">App điện thoại: </w:t>
            </w:r>
            <w:r w:rsidRPr="00197BEE">
              <w:rPr>
                <w:color w:val="FF0000"/>
                <w:highlight w:val="cyan"/>
              </w:rPr>
              <w:t>“Bạn có yêu cầu đăn</w:t>
            </w:r>
            <w:r w:rsidR="00CD3BF5" w:rsidRPr="00197BEE">
              <w:rPr>
                <w:color w:val="FF0000"/>
                <w:highlight w:val="cyan"/>
              </w:rPr>
              <w:t>g ký bảng phân ca cần xác nhận”</w:t>
            </w:r>
            <w:r w:rsidR="00CD3BF5" w:rsidRPr="00197BEE">
              <w:rPr>
                <w:highlight w:val="cyan"/>
              </w:rPr>
              <w:t>.</w:t>
            </w:r>
          </w:p>
          <w:p w14:paraId="09B98500" w14:textId="66C72454" w:rsidR="007E1DA2" w:rsidRPr="007E1DA2" w:rsidRDefault="007E1DA2" w:rsidP="007E1DA2">
            <w:pPr>
              <w:pStyle w:val="ListParagraph"/>
              <w:numPr>
                <w:ilvl w:val="0"/>
                <w:numId w:val="0"/>
              </w:numPr>
              <w:spacing w:line="276" w:lineRule="auto"/>
              <w:ind w:left="720"/>
              <w:rPr>
                <w:i/>
                <w:highlight w:val="cyan"/>
              </w:rPr>
            </w:pPr>
            <w:r w:rsidRPr="007E1DA2">
              <w:rPr>
                <w:i/>
                <w:highlight w:val="cyan"/>
              </w:rPr>
              <w:t xml:space="preserve">(English) “You have a working shift for confirmation”                       </w:t>
            </w:r>
          </w:p>
          <w:p w14:paraId="3135DF76" w14:textId="77777777" w:rsidR="007D3FFD" w:rsidRPr="00197BEE" w:rsidRDefault="007D3FFD" w:rsidP="00E31E75">
            <w:pPr>
              <w:pStyle w:val="ListParagraph"/>
              <w:numPr>
                <w:ilvl w:val="0"/>
                <w:numId w:val="14"/>
              </w:numPr>
              <w:spacing w:line="276" w:lineRule="auto"/>
              <w:rPr>
                <w:highlight w:val="cyan"/>
              </w:rPr>
            </w:pPr>
            <w:r w:rsidRPr="00197BEE">
              <w:rPr>
                <w:highlight w:val="cyan"/>
              </w:rPr>
              <w:t xml:space="preserve">Email: </w:t>
            </w:r>
          </w:p>
          <w:p w14:paraId="7ACA6C88" w14:textId="46169358" w:rsidR="007D3FFD" w:rsidRDefault="007D3FFD" w:rsidP="00E31E75">
            <w:pPr>
              <w:pStyle w:val="ListParagraph"/>
              <w:numPr>
                <w:ilvl w:val="0"/>
                <w:numId w:val="17"/>
              </w:numPr>
              <w:spacing w:line="276" w:lineRule="auto"/>
              <w:ind w:left="1067"/>
              <w:rPr>
                <w:highlight w:val="cyan"/>
              </w:rPr>
            </w:pPr>
            <w:r w:rsidRPr="00197BEE">
              <w:rPr>
                <w:highlight w:val="cyan"/>
              </w:rPr>
              <w:t xml:space="preserve">Tiêu đề: </w:t>
            </w:r>
            <w:r w:rsidRPr="00197BEE">
              <w:rPr>
                <w:color w:val="FF0000"/>
                <w:highlight w:val="cyan"/>
              </w:rPr>
              <w:t>“Bạn có yêu cầu đăng ký bảng phân ca cần xác nhận”</w:t>
            </w:r>
            <w:r w:rsidR="00523615" w:rsidRPr="00197BEE">
              <w:rPr>
                <w:highlight w:val="cyan"/>
              </w:rPr>
              <w:t>.</w:t>
            </w:r>
          </w:p>
          <w:p w14:paraId="547F8F2D" w14:textId="3ABF2EC5" w:rsidR="007E1DA2" w:rsidRPr="005865E5" w:rsidRDefault="007E1DA2" w:rsidP="005865E5">
            <w:pPr>
              <w:spacing w:line="276" w:lineRule="auto"/>
              <w:ind w:left="707"/>
              <w:rPr>
                <w:i/>
                <w:highlight w:val="cyan"/>
              </w:rPr>
            </w:pPr>
            <w:r w:rsidRPr="005865E5">
              <w:rPr>
                <w:i/>
                <w:highlight w:val="cyan"/>
              </w:rPr>
              <w:t>(English) “You have a working shift for confirmation”</w:t>
            </w:r>
          </w:p>
          <w:p w14:paraId="42B2A63A" w14:textId="054F195B" w:rsidR="00165C20" w:rsidRPr="002C4373" w:rsidRDefault="007D3FFD" w:rsidP="00E31E75">
            <w:pPr>
              <w:pStyle w:val="ListParagraph"/>
              <w:numPr>
                <w:ilvl w:val="0"/>
                <w:numId w:val="17"/>
              </w:numPr>
              <w:spacing w:line="276" w:lineRule="auto"/>
              <w:ind w:left="1067"/>
            </w:pPr>
            <w:r w:rsidRPr="002C4373">
              <w:t>Nội dung: &lt;Nội dung email được thiết lập mặc định&gt;</w:t>
            </w:r>
          </w:p>
        </w:tc>
      </w:tr>
      <w:tr w:rsidR="007D3FFD" w:rsidRPr="002C4373" w14:paraId="696E6DAB" w14:textId="77777777" w:rsidTr="007D3FFD">
        <w:trPr>
          <w:trHeight w:val="602"/>
        </w:trPr>
        <w:tc>
          <w:tcPr>
            <w:tcW w:w="672" w:type="pct"/>
          </w:tcPr>
          <w:p w14:paraId="3F79C987" w14:textId="77777777" w:rsidR="007D3FFD" w:rsidRPr="002C4373" w:rsidRDefault="007D3FFD" w:rsidP="00E31E75">
            <w:pPr>
              <w:spacing w:line="276" w:lineRule="auto"/>
              <w:jc w:val="left"/>
              <w:rPr>
                <w:rFonts w:cs="Arial"/>
                <w:b/>
                <w:sz w:val="20"/>
              </w:rPr>
            </w:pPr>
            <w:r w:rsidRPr="002C4373">
              <w:rPr>
                <w:rFonts w:cs="Arial"/>
                <w:b/>
                <w:sz w:val="20"/>
              </w:rPr>
              <w:lastRenderedPageBreak/>
              <w:t>ATT01.07</w:t>
            </w:r>
          </w:p>
        </w:tc>
        <w:tc>
          <w:tcPr>
            <w:tcW w:w="598" w:type="pct"/>
            <w:shd w:val="clear" w:color="auto" w:fill="auto"/>
          </w:tcPr>
          <w:p w14:paraId="39544401" w14:textId="77777777" w:rsidR="007D3FFD" w:rsidRDefault="007D3FFD" w:rsidP="00E31E75">
            <w:pPr>
              <w:spacing w:line="276" w:lineRule="auto"/>
              <w:jc w:val="left"/>
              <w:rPr>
                <w:rFonts w:eastAsia="Times New Roman" w:cs="Arial"/>
                <w:b/>
                <w:sz w:val="20"/>
              </w:rPr>
            </w:pPr>
            <w:r w:rsidRPr="002C4373">
              <w:rPr>
                <w:rFonts w:eastAsia="Times New Roman" w:cs="Arial"/>
                <w:b/>
                <w:sz w:val="20"/>
              </w:rPr>
              <w:t>CD</w:t>
            </w:r>
          </w:p>
          <w:p w14:paraId="3E350ABF" w14:textId="70C1A42A" w:rsidR="008B27ED" w:rsidRPr="002C4373" w:rsidRDefault="008B27ED"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730" w:type="pct"/>
            <w:shd w:val="clear" w:color="auto" w:fill="auto"/>
          </w:tcPr>
          <w:p w14:paraId="083133B0" w14:textId="6B7442A9" w:rsidR="00767E73" w:rsidRPr="002C4373" w:rsidRDefault="00FE4766" w:rsidP="00E31E75">
            <w:pPr>
              <w:spacing w:line="276" w:lineRule="auto"/>
              <w:rPr>
                <w:rFonts w:cs="Arial"/>
                <w:b/>
                <w:bCs/>
                <w:sz w:val="20"/>
              </w:rPr>
            </w:pPr>
            <w:r w:rsidRPr="002C4373">
              <w:rPr>
                <w:rFonts w:cs="Arial"/>
                <w:b/>
                <w:bCs/>
                <w:sz w:val="20"/>
              </w:rPr>
              <w:t xml:space="preserve">DS bảng phân ca cần </w:t>
            </w:r>
            <w:r w:rsidR="00FB4D31">
              <w:rPr>
                <w:rFonts w:cs="Arial"/>
                <w:b/>
                <w:bCs/>
                <w:sz w:val="20"/>
              </w:rPr>
              <w:t>xác nhận</w:t>
            </w:r>
            <w:r w:rsidRPr="002C4373">
              <w:rPr>
                <w:rFonts w:cs="Arial"/>
                <w:b/>
                <w:bCs/>
                <w:sz w:val="20"/>
              </w:rPr>
              <w:t>:</w:t>
            </w:r>
          </w:p>
          <w:p w14:paraId="13EA1EE6" w14:textId="4CC46EC9" w:rsidR="007D3FFD" w:rsidRPr="002C4373" w:rsidRDefault="007D3FFD" w:rsidP="00E31E75">
            <w:pPr>
              <w:pStyle w:val="ListParagraph"/>
              <w:spacing w:line="276" w:lineRule="auto"/>
            </w:pPr>
            <w:r w:rsidRPr="002C4373">
              <w:t xml:space="preserve">CD (chỉ có thể) dùng máy tính để xem </w:t>
            </w:r>
            <w:r w:rsidRPr="009C50BA">
              <w:rPr>
                <w:color w:val="FF0000"/>
              </w:rPr>
              <w:t xml:space="preserve">“Bảng phân ca cần </w:t>
            </w:r>
            <w:r w:rsidR="00FB4D31">
              <w:rPr>
                <w:color w:val="FF0000"/>
              </w:rPr>
              <w:t>xác nhận</w:t>
            </w:r>
            <w:r w:rsidRPr="009C50BA">
              <w:rPr>
                <w:color w:val="FF0000"/>
              </w:rPr>
              <w:t>”</w:t>
            </w:r>
            <w:r w:rsidRPr="002C4373">
              <w:t xml:space="preserve"> và </w:t>
            </w:r>
            <w:r w:rsidRPr="009C50BA">
              <w:rPr>
                <w:color w:val="FF0000"/>
              </w:rPr>
              <w:t>“Giao diện tổng hợp”</w:t>
            </w:r>
            <w:r w:rsidRPr="002C4373">
              <w:rPr>
                <w:color w:val="auto"/>
              </w:rPr>
              <w:t>.</w:t>
            </w:r>
          </w:p>
          <w:p w14:paraId="17B02B68" w14:textId="77777777" w:rsidR="007D3FFD" w:rsidRPr="002C4373" w:rsidRDefault="007D3FFD" w:rsidP="00E31E75">
            <w:pPr>
              <w:pStyle w:val="ListParagraph"/>
              <w:spacing w:line="276" w:lineRule="auto"/>
            </w:pPr>
            <w:r w:rsidRPr="002C4373">
              <w:lastRenderedPageBreak/>
              <w:t xml:space="preserve">Trường hợp CD có những điểm cần lưu ý về </w:t>
            </w:r>
            <w:r w:rsidRPr="002C4373">
              <w:rPr>
                <w:color w:val="FF0000"/>
              </w:rPr>
              <w:t>“Bảng phân ca”</w:t>
            </w:r>
            <w:r w:rsidRPr="002C4373">
              <w:t xml:space="preserve"> thì thực hiện bước </w:t>
            </w:r>
            <w:r w:rsidRPr="002C4373">
              <w:rPr>
                <w:b/>
                <w:bCs/>
              </w:rPr>
              <w:t>ATT01.08</w:t>
            </w:r>
            <w:r w:rsidRPr="002C4373">
              <w:t>.</w:t>
            </w:r>
          </w:p>
          <w:p w14:paraId="5C7E040E" w14:textId="77777777" w:rsidR="007D3FFD" w:rsidRPr="002C4373" w:rsidRDefault="007D3FFD" w:rsidP="00E31E75">
            <w:pPr>
              <w:pStyle w:val="ListParagraph"/>
              <w:spacing w:line="276" w:lineRule="auto"/>
            </w:pPr>
            <w:r w:rsidRPr="002C4373">
              <w:t xml:space="preserve">Trường hợp CD không có những điểm cần lưu ý về </w:t>
            </w:r>
            <w:r w:rsidRPr="00FB4D31">
              <w:rPr>
                <w:color w:val="FF0000"/>
              </w:rPr>
              <w:t xml:space="preserve">“Bảng phân ca” </w:t>
            </w:r>
            <w:r w:rsidRPr="002C4373">
              <w:t xml:space="preserve">thì thực hiện bước </w:t>
            </w:r>
            <w:r w:rsidRPr="002C4373">
              <w:rPr>
                <w:b/>
              </w:rPr>
              <w:t>ATT01.09</w:t>
            </w:r>
            <w:r w:rsidRPr="002C4373">
              <w:rPr>
                <w:bCs/>
              </w:rPr>
              <w:t>.</w:t>
            </w:r>
          </w:p>
        </w:tc>
      </w:tr>
      <w:tr w:rsidR="007D3FFD" w:rsidRPr="002C4373" w14:paraId="45A8334B" w14:textId="77777777" w:rsidTr="007D3FFD">
        <w:trPr>
          <w:trHeight w:val="602"/>
        </w:trPr>
        <w:tc>
          <w:tcPr>
            <w:tcW w:w="672" w:type="pct"/>
          </w:tcPr>
          <w:p w14:paraId="4C721821" w14:textId="77777777" w:rsidR="007D3FFD" w:rsidRPr="002C4373" w:rsidRDefault="007D3FFD" w:rsidP="00E31E75">
            <w:pPr>
              <w:spacing w:line="276" w:lineRule="auto"/>
              <w:jc w:val="left"/>
              <w:rPr>
                <w:rFonts w:cs="Arial"/>
                <w:b/>
                <w:sz w:val="20"/>
              </w:rPr>
            </w:pPr>
            <w:r w:rsidRPr="002C4373">
              <w:rPr>
                <w:rFonts w:cs="Arial"/>
                <w:b/>
                <w:sz w:val="20"/>
              </w:rPr>
              <w:lastRenderedPageBreak/>
              <w:t>ATT01.08</w:t>
            </w:r>
          </w:p>
        </w:tc>
        <w:tc>
          <w:tcPr>
            <w:tcW w:w="598" w:type="pct"/>
            <w:shd w:val="clear" w:color="auto" w:fill="auto"/>
          </w:tcPr>
          <w:p w14:paraId="4AB89AFE" w14:textId="77777777" w:rsidR="007D3FFD" w:rsidRDefault="007D3FFD" w:rsidP="00E31E75">
            <w:pPr>
              <w:spacing w:line="276" w:lineRule="auto"/>
              <w:jc w:val="left"/>
              <w:rPr>
                <w:rFonts w:eastAsia="Times New Roman" w:cs="Arial"/>
                <w:b/>
                <w:sz w:val="20"/>
              </w:rPr>
            </w:pPr>
            <w:r w:rsidRPr="002C4373">
              <w:rPr>
                <w:rFonts w:eastAsia="Times New Roman" w:cs="Arial"/>
                <w:b/>
                <w:sz w:val="20"/>
              </w:rPr>
              <w:t>CD</w:t>
            </w:r>
          </w:p>
          <w:p w14:paraId="5014901D" w14:textId="7505EF0F" w:rsidR="003F36DA" w:rsidRPr="002C4373" w:rsidRDefault="003F36DA" w:rsidP="003F36DA">
            <w:pPr>
              <w:spacing w:line="276" w:lineRule="auto"/>
              <w:jc w:val="left"/>
              <w:rPr>
                <w:rFonts w:eastAsia="Times New Roman" w:cs="Arial"/>
                <w:b/>
                <w:sz w:val="20"/>
              </w:rPr>
            </w:pPr>
          </w:p>
        </w:tc>
        <w:tc>
          <w:tcPr>
            <w:tcW w:w="3730" w:type="pct"/>
            <w:shd w:val="clear" w:color="auto" w:fill="auto"/>
          </w:tcPr>
          <w:p w14:paraId="3FE9987A" w14:textId="77777777" w:rsidR="007D3FFD" w:rsidRPr="002C4373" w:rsidRDefault="007D3FFD" w:rsidP="00E31E75">
            <w:pPr>
              <w:spacing w:line="276" w:lineRule="auto"/>
              <w:ind w:left="360" w:hanging="360"/>
              <w:rPr>
                <w:rFonts w:cs="Arial"/>
                <w:b/>
                <w:bCs/>
                <w:sz w:val="20"/>
              </w:rPr>
            </w:pPr>
            <w:r w:rsidRPr="002C4373">
              <w:rPr>
                <w:rFonts w:cs="Arial"/>
                <w:b/>
                <w:bCs/>
                <w:sz w:val="20"/>
              </w:rPr>
              <w:t>Trao đổi với TLĐV:</w:t>
            </w:r>
          </w:p>
          <w:p w14:paraId="7F8B6864" w14:textId="044A1662" w:rsidR="007D3FFD" w:rsidRPr="002C4373" w:rsidRDefault="007D3FFD" w:rsidP="00E31E75">
            <w:pPr>
              <w:pStyle w:val="ListParagraph"/>
              <w:spacing w:line="276" w:lineRule="auto"/>
              <w:rPr>
                <w:b/>
                <w:bCs/>
              </w:rPr>
            </w:pPr>
            <w:r w:rsidRPr="002C4373">
              <w:t xml:space="preserve">CD trao đổi với TLĐV </w:t>
            </w:r>
            <w:r w:rsidR="00692E65" w:rsidRPr="002C4373">
              <w:rPr>
                <w:color w:val="FF0000"/>
              </w:rPr>
              <w:t xml:space="preserve">[Bên </w:t>
            </w:r>
            <w:r w:rsidRPr="002C4373">
              <w:rPr>
                <w:color w:val="FF0000"/>
              </w:rPr>
              <w:t>ngoài hệ thống</w:t>
            </w:r>
            <w:r w:rsidR="00692E65" w:rsidRPr="002C4373">
              <w:rPr>
                <w:color w:val="FF0000"/>
              </w:rPr>
              <w:t>]</w:t>
            </w:r>
            <w:r w:rsidRPr="002C4373">
              <w:rPr>
                <w:color w:val="FF0000"/>
              </w:rPr>
              <w:t xml:space="preserve"> </w:t>
            </w:r>
            <w:r w:rsidRPr="002C4373">
              <w:t>để điều chỉnh lại bảng phân ca.</w:t>
            </w:r>
          </w:p>
          <w:p w14:paraId="2230CFFF" w14:textId="064D12F8" w:rsidR="007D3FFD" w:rsidRPr="002C4373" w:rsidRDefault="007D3FFD" w:rsidP="00E31E75">
            <w:pPr>
              <w:pStyle w:val="ListParagraph"/>
              <w:spacing w:line="276" w:lineRule="auto"/>
            </w:pPr>
            <w:r w:rsidRPr="002C4373">
              <w:t>Sau khi TLĐV điều chỉnh (nếu có) v</w:t>
            </w:r>
            <w:r w:rsidR="00614092" w:rsidRPr="002C4373">
              <w:t>à thống nhất với CD thì nhấn</w:t>
            </w:r>
            <w:r w:rsidRPr="002C4373">
              <w:t xml:space="preserve"> </w:t>
            </w:r>
            <w:r w:rsidRPr="002C4373">
              <w:rPr>
                <w:color w:val="FF0000"/>
              </w:rPr>
              <w:t xml:space="preserve">“Lưu” </w:t>
            </w:r>
            <w:r w:rsidR="00614092" w:rsidRPr="002C4373">
              <w:t>và nhấn</w:t>
            </w:r>
            <w:r w:rsidRPr="002C4373">
              <w:t xml:space="preserve"> </w:t>
            </w:r>
            <w:r w:rsidRPr="002C4373">
              <w:rPr>
                <w:color w:val="FF0000"/>
              </w:rPr>
              <w:t xml:space="preserve">“Xác nhận” </w:t>
            </w:r>
            <w:r w:rsidRPr="002C4373">
              <w:t>thì NLĐ, P.QTNNL có thể xem được.</w:t>
            </w:r>
          </w:p>
        </w:tc>
      </w:tr>
      <w:tr w:rsidR="007D3FFD" w:rsidRPr="002C4373" w14:paraId="03A130A3" w14:textId="77777777" w:rsidTr="00692E65">
        <w:trPr>
          <w:trHeight w:val="242"/>
        </w:trPr>
        <w:tc>
          <w:tcPr>
            <w:tcW w:w="672" w:type="pct"/>
          </w:tcPr>
          <w:p w14:paraId="60C48CED" w14:textId="77777777" w:rsidR="007D3FFD" w:rsidRPr="002C4373" w:rsidRDefault="007D3FFD" w:rsidP="00E31E75">
            <w:pPr>
              <w:spacing w:line="276" w:lineRule="auto"/>
              <w:jc w:val="left"/>
              <w:rPr>
                <w:rFonts w:cs="Arial"/>
                <w:b/>
                <w:sz w:val="20"/>
              </w:rPr>
            </w:pPr>
            <w:r w:rsidRPr="002C4373">
              <w:rPr>
                <w:rFonts w:cs="Arial"/>
                <w:b/>
                <w:sz w:val="20"/>
              </w:rPr>
              <w:t>ATT01.09</w:t>
            </w:r>
          </w:p>
        </w:tc>
        <w:tc>
          <w:tcPr>
            <w:tcW w:w="598" w:type="pct"/>
            <w:shd w:val="clear" w:color="auto" w:fill="auto"/>
          </w:tcPr>
          <w:p w14:paraId="0F5B9228" w14:textId="77777777" w:rsidR="007D3FFD" w:rsidRDefault="007D3FFD" w:rsidP="00E31E75">
            <w:pPr>
              <w:spacing w:line="276" w:lineRule="auto"/>
              <w:jc w:val="left"/>
              <w:rPr>
                <w:rFonts w:eastAsia="Times New Roman" w:cs="Arial"/>
                <w:b/>
                <w:sz w:val="20"/>
              </w:rPr>
            </w:pPr>
            <w:r w:rsidRPr="002C4373">
              <w:rPr>
                <w:rFonts w:eastAsia="Times New Roman" w:cs="Arial"/>
                <w:b/>
                <w:sz w:val="20"/>
              </w:rPr>
              <w:t>CD</w:t>
            </w:r>
          </w:p>
          <w:p w14:paraId="6F5F4147" w14:textId="4F6E087B" w:rsidR="003F36DA" w:rsidRPr="002C4373" w:rsidRDefault="003F36DA"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730" w:type="pct"/>
            <w:shd w:val="clear" w:color="auto" w:fill="auto"/>
          </w:tcPr>
          <w:p w14:paraId="34583130" w14:textId="77777777" w:rsidR="007D3FFD" w:rsidRPr="002C4373" w:rsidRDefault="007D3FFD" w:rsidP="00E31E75">
            <w:pPr>
              <w:spacing w:line="276" w:lineRule="auto"/>
              <w:ind w:left="360" w:hanging="360"/>
              <w:rPr>
                <w:rFonts w:cs="Arial"/>
                <w:b/>
                <w:bCs/>
                <w:sz w:val="20"/>
              </w:rPr>
            </w:pPr>
            <w:r w:rsidRPr="002C4373">
              <w:rPr>
                <w:rFonts w:cs="Arial"/>
                <w:b/>
                <w:bCs/>
                <w:sz w:val="20"/>
              </w:rPr>
              <w:t xml:space="preserve">Xác nhận dữ liệu đăng ký </w:t>
            </w:r>
            <w:r w:rsidRPr="002C4373">
              <w:rPr>
                <w:rFonts w:cs="Arial"/>
                <w:b/>
                <w:bCs/>
                <w:color w:val="000000" w:themeColor="text1"/>
                <w:sz w:val="20"/>
              </w:rPr>
              <w:t>phân ca:</w:t>
            </w:r>
          </w:p>
          <w:p w14:paraId="3663C399" w14:textId="536954E6" w:rsidR="007D3FFD" w:rsidRPr="002C4373" w:rsidRDefault="007D3FFD" w:rsidP="00E31E75">
            <w:pPr>
              <w:pStyle w:val="ListParagraph"/>
              <w:spacing w:line="276" w:lineRule="auto"/>
            </w:pPr>
            <w:r w:rsidRPr="002C4373">
              <w:t xml:space="preserve">CD chọn </w:t>
            </w:r>
            <w:r w:rsidRPr="002C4373">
              <w:rPr>
                <w:color w:val="FF0000"/>
              </w:rPr>
              <w:t xml:space="preserve">“Bảng phân ca” </w:t>
            </w:r>
            <w:r w:rsidRPr="002C4373">
              <w:t xml:space="preserve">không có những điểm cần lưu ý, sau đó nhấn </w:t>
            </w:r>
            <w:r w:rsidRPr="002C4373">
              <w:rPr>
                <w:color w:val="FF0000"/>
              </w:rPr>
              <w:t xml:space="preserve">“Xác nhận” </w:t>
            </w:r>
            <w:r w:rsidRPr="002C4373">
              <w:t xml:space="preserve">trên </w:t>
            </w:r>
            <w:r w:rsidR="008914E4" w:rsidRPr="002C4373">
              <w:t>Web Portal</w:t>
            </w:r>
            <w:r w:rsidRPr="002C4373">
              <w:t>.</w:t>
            </w:r>
          </w:p>
          <w:p w14:paraId="0C002361" w14:textId="77777777" w:rsidR="00285C89" w:rsidRPr="002C4373" w:rsidRDefault="007D3FFD" w:rsidP="00E31E75">
            <w:pPr>
              <w:pStyle w:val="ListParagraph"/>
              <w:spacing w:line="276" w:lineRule="auto"/>
            </w:pPr>
            <w:r w:rsidRPr="002C4373">
              <w:t>Hệ thống thông báo đến</w:t>
            </w:r>
            <w:r w:rsidR="00CD3BF5" w:rsidRPr="002C4373">
              <w:t>:</w:t>
            </w:r>
          </w:p>
          <w:p w14:paraId="2C539129" w14:textId="7C5A0432" w:rsidR="007D3FFD" w:rsidRPr="002C4373" w:rsidRDefault="00CD3BF5" w:rsidP="00E31E75">
            <w:pPr>
              <w:spacing w:line="276" w:lineRule="auto"/>
              <w:ind w:left="360"/>
              <w:rPr>
                <w:rFonts w:cs="Arial"/>
                <w:sz w:val="20"/>
              </w:rPr>
            </w:pPr>
            <w:r w:rsidRPr="002C4373">
              <w:rPr>
                <w:rFonts w:cs="Arial"/>
                <w:sz w:val="20"/>
              </w:rPr>
              <w:t xml:space="preserve">+ </w:t>
            </w:r>
            <w:r w:rsidR="007D3FFD" w:rsidRPr="002C4373">
              <w:rPr>
                <w:rFonts w:cs="Arial"/>
                <w:sz w:val="20"/>
              </w:rPr>
              <w:t>NLĐ thông qua:</w:t>
            </w:r>
          </w:p>
          <w:p w14:paraId="1CF49DCD" w14:textId="3D1A662E" w:rsidR="007D3FFD" w:rsidRPr="003F36DA" w:rsidRDefault="007D3FFD" w:rsidP="00E31E75">
            <w:pPr>
              <w:pStyle w:val="ListParagraph"/>
              <w:numPr>
                <w:ilvl w:val="0"/>
                <w:numId w:val="14"/>
              </w:numPr>
              <w:spacing w:line="276" w:lineRule="auto"/>
              <w:rPr>
                <w:highlight w:val="cyan"/>
              </w:rPr>
            </w:pPr>
            <w:r w:rsidRPr="003F36DA">
              <w:rPr>
                <w:highlight w:val="cyan"/>
              </w:rPr>
              <w:t xml:space="preserve">App điện thoại: </w:t>
            </w:r>
            <w:r w:rsidRPr="003F36DA">
              <w:rPr>
                <w:color w:val="FF0000"/>
                <w:highlight w:val="cyan"/>
              </w:rPr>
              <w:t xml:space="preserve">“Bạn có bảng phân </w:t>
            </w:r>
            <w:r w:rsidR="00692E65" w:rsidRPr="003F36DA">
              <w:rPr>
                <w:color w:val="FF0000"/>
                <w:highlight w:val="cyan"/>
              </w:rPr>
              <w:t xml:space="preserve">ca đã được </w:t>
            </w:r>
            <w:r w:rsidR="00FB4D31" w:rsidRPr="003F36DA">
              <w:rPr>
                <w:color w:val="FF0000"/>
                <w:highlight w:val="cyan"/>
              </w:rPr>
              <w:t>xác nhận</w:t>
            </w:r>
            <w:r w:rsidRPr="003F36DA">
              <w:rPr>
                <w:color w:val="FF0000"/>
                <w:highlight w:val="cyan"/>
              </w:rPr>
              <w:t>”</w:t>
            </w:r>
            <w:r w:rsidR="00692E65" w:rsidRPr="003F36DA">
              <w:rPr>
                <w:highlight w:val="cyan"/>
              </w:rPr>
              <w:t>.</w:t>
            </w:r>
          </w:p>
          <w:p w14:paraId="7FB1108D" w14:textId="70CA94F1" w:rsidR="003F36DA" w:rsidRPr="002C4373" w:rsidRDefault="003F36DA" w:rsidP="003F36DA">
            <w:pPr>
              <w:pStyle w:val="ListParagraph"/>
              <w:numPr>
                <w:ilvl w:val="0"/>
                <w:numId w:val="0"/>
              </w:numPr>
              <w:spacing w:line="276" w:lineRule="auto"/>
              <w:ind w:left="720"/>
            </w:pPr>
            <w:r w:rsidRPr="005865E5">
              <w:rPr>
                <w:i/>
                <w:highlight w:val="cyan"/>
              </w:rPr>
              <w:t>(English) “You have a working shift for confirmation”</w:t>
            </w:r>
          </w:p>
          <w:p w14:paraId="6F567505" w14:textId="297F2D75" w:rsidR="007D3FFD" w:rsidRPr="002C4373" w:rsidRDefault="00692E65" w:rsidP="00E31E75">
            <w:pPr>
              <w:pStyle w:val="ListParagraph"/>
              <w:spacing w:line="276" w:lineRule="auto"/>
            </w:pPr>
            <w:r w:rsidRPr="002C4373">
              <w:t>TL</w:t>
            </w:r>
            <w:r w:rsidR="007D3FFD" w:rsidRPr="002C4373">
              <w:t>Đ</w:t>
            </w:r>
            <w:r w:rsidRPr="002C4373">
              <w:t>V</w:t>
            </w:r>
            <w:r w:rsidR="007D3FFD" w:rsidRPr="002C4373">
              <w:t>,</w:t>
            </w:r>
            <w:r w:rsidRPr="002C4373">
              <w:t xml:space="preserve"> NLĐ, </w:t>
            </w:r>
            <w:r w:rsidRPr="003F36DA">
              <w:rPr>
                <w:highlight w:val="cyan"/>
              </w:rPr>
              <w:t>CD</w:t>
            </w:r>
            <w:r w:rsidRPr="002C4373">
              <w:t>,</w:t>
            </w:r>
            <w:r w:rsidR="007D3FFD" w:rsidRPr="002C4373">
              <w:t xml:space="preserve"> P.QTNNL có thể xem được.</w:t>
            </w:r>
          </w:p>
          <w:p w14:paraId="62D43FD1" w14:textId="31FC47D3" w:rsidR="007D3FFD" w:rsidRPr="002C4373" w:rsidRDefault="007D3FFD" w:rsidP="00E31E75">
            <w:pPr>
              <w:pStyle w:val="ListParagraph"/>
              <w:spacing w:line="276" w:lineRule="auto"/>
            </w:pPr>
            <w:r w:rsidRPr="002C4373">
              <w:t xml:space="preserve">Dữ liệu chạy lên màn hình TV </w:t>
            </w:r>
            <w:r w:rsidR="00692E65" w:rsidRPr="002C4373">
              <w:t xml:space="preserve">của Đơn vị </w:t>
            </w:r>
            <w:r w:rsidRPr="002C4373">
              <w:t>(nếu cần).</w:t>
            </w:r>
          </w:p>
        </w:tc>
      </w:tr>
      <w:tr w:rsidR="007D3FFD" w:rsidRPr="002C4373" w14:paraId="13912A7F" w14:textId="77777777" w:rsidTr="007D3FFD">
        <w:trPr>
          <w:trHeight w:val="602"/>
        </w:trPr>
        <w:tc>
          <w:tcPr>
            <w:tcW w:w="672" w:type="pct"/>
          </w:tcPr>
          <w:p w14:paraId="59D38C6B" w14:textId="77777777" w:rsidR="007D3FFD" w:rsidRPr="002C4373" w:rsidRDefault="007D3FFD" w:rsidP="00E31E75">
            <w:pPr>
              <w:spacing w:line="276" w:lineRule="auto"/>
              <w:jc w:val="left"/>
              <w:rPr>
                <w:rFonts w:cs="Arial"/>
                <w:b/>
                <w:sz w:val="20"/>
              </w:rPr>
            </w:pPr>
            <w:r w:rsidRPr="002C4373">
              <w:rPr>
                <w:rFonts w:cs="Arial"/>
                <w:b/>
                <w:sz w:val="20"/>
              </w:rPr>
              <w:t>ATT01.10</w:t>
            </w:r>
          </w:p>
        </w:tc>
        <w:tc>
          <w:tcPr>
            <w:tcW w:w="598" w:type="pct"/>
            <w:shd w:val="clear" w:color="auto" w:fill="auto"/>
          </w:tcPr>
          <w:p w14:paraId="32E70AAF" w14:textId="77777777" w:rsidR="007D3FFD" w:rsidRDefault="007D3FFD" w:rsidP="00E31E75">
            <w:pPr>
              <w:spacing w:line="276" w:lineRule="auto"/>
              <w:jc w:val="left"/>
              <w:rPr>
                <w:rFonts w:eastAsia="Times New Roman" w:cs="Arial"/>
                <w:b/>
                <w:sz w:val="20"/>
              </w:rPr>
            </w:pPr>
            <w:r w:rsidRPr="002C4373">
              <w:rPr>
                <w:rFonts w:eastAsia="Times New Roman" w:cs="Arial"/>
                <w:b/>
                <w:sz w:val="20"/>
              </w:rPr>
              <w:t>TLĐV, CD, P.QTNNL</w:t>
            </w:r>
          </w:p>
          <w:p w14:paraId="23BECF59" w14:textId="2D187DC8" w:rsidR="003F36DA" w:rsidRPr="002C4373" w:rsidRDefault="003F36DA"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730" w:type="pct"/>
            <w:shd w:val="clear" w:color="auto" w:fill="auto"/>
          </w:tcPr>
          <w:p w14:paraId="6A254114" w14:textId="77777777" w:rsidR="007D3FFD" w:rsidRPr="002C4373" w:rsidRDefault="007D3FFD" w:rsidP="00E31E75">
            <w:pPr>
              <w:widowControl/>
              <w:adjustRightInd/>
              <w:spacing w:line="276" w:lineRule="auto"/>
              <w:textAlignment w:val="auto"/>
              <w:rPr>
                <w:rFonts w:eastAsia="Times New Roman" w:cs="Arial"/>
                <w:b/>
                <w:sz w:val="20"/>
              </w:rPr>
            </w:pPr>
            <w:r w:rsidRPr="002C4373">
              <w:rPr>
                <w:rFonts w:eastAsia="Times New Roman" w:cs="Arial"/>
                <w:b/>
                <w:sz w:val="20"/>
              </w:rPr>
              <w:t>Xuất BC, biểu mẫu:</w:t>
            </w:r>
          </w:p>
          <w:p w14:paraId="323E7B80" w14:textId="79E92B13" w:rsidR="007D3FFD" w:rsidRPr="002C4373" w:rsidRDefault="007D3FFD" w:rsidP="00E31E75">
            <w:pPr>
              <w:pStyle w:val="ListParagraph"/>
              <w:spacing w:line="276" w:lineRule="auto"/>
            </w:pPr>
            <w:r w:rsidRPr="002C4373">
              <w:t xml:space="preserve">Từ </w:t>
            </w:r>
            <w:r w:rsidRPr="002C4373">
              <w:rPr>
                <w:color w:val="FF0000"/>
              </w:rPr>
              <w:t xml:space="preserve">“Bảng phân ca đã được </w:t>
            </w:r>
            <w:r w:rsidR="00FB4D31">
              <w:rPr>
                <w:color w:val="FF0000"/>
              </w:rPr>
              <w:t>xác nhận</w:t>
            </w:r>
            <w:r w:rsidRPr="002C4373">
              <w:rPr>
                <w:color w:val="FF0000"/>
              </w:rPr>
              <w:t xml:space="preserve">” </w:t>
            </w:r>
            <w:r w:rsidRPr="002C4373">
              <w:t>có thể xuất BC phân ca</w:t>
            </w:r>
            <w:r w:rsidR="00692E65" w:rsidRPr="002C4373">
              <w:t xml:space="preserve"> </w:t>
            </w:r>
            <w:r w:rsidRPr="002C4373">
              <w:t>/</w:t>
            </w:r>
            <w:r w:rsidR="00692E65" w:rsidRPr="002C4373">
              <w:t xml:space="preserve"> </w:t>
            </w:r>
            <w:r w:rsidRPr="002C4373">
              <w:t>thay đổi phân ca theo mẫu</w:t>
            </w:r>
            <w:r w:rsidRPr="00FB4D31">
              <w:rPr>
                <w:color w:val="auto"/>
              </w:rPr>
              <w:t>.</w:t>
            </w:r>
          </w:p>
          <w:p w14:paraId="0700E351" w14:textId="77777777" w:rsidR="00C9161A" w:rsidRPr="002C4373" w:rsidRDefault="007D3FFD" w:rsidP="00E31E75">
            <w:pPr>
              <w:pStyle w:val="ListParagraph"/>
              <w:spacing w:line="276" w:lineRule="auto"/>
            </w:pPr>
            <w:r w:rsidRPr="002C4373">
              <w:t>TLĐV nhìn thấy</w:t>
            </w:r>
            <w:r w:rsidRPr="002C4373">
              <w:rPr>
                <w:color w:val="FF0000"/>
              </w:rPr>
              <w:t xml:space="preserve"> “Giao diện tổng hợp” </w:t>
            </w:r>
            <w:r w:rsidRPr="002C4373">
              <w:t xml:space="preserve">bao gồm: </w:t>
            </w:r>
          </w:p>
          <w:p w14:paraId="2A7B4776" w14:textId="27B3867C" w:rsidR="00C9161A" w:rsidRPr="002C4373" w:rsidRDefault="00C9161A" w:rsidP="00E31E75">
            <w:pPr>
              <w:pStyle w:val="ListParagraph"/>
              <w:numPr>
                <w:ilvl w:val="0"/>
                <w:numId w:val="14"/>
              </w:numPr>
              <w:spacing w:line="276" w:lineRule="auto"/>
            </w:pPr>
            <w:r w:rsidRPr="002C4373">
              <w:t>Ca làm việc.</w:t>
            </w:r>
          </w:p>
          <w:p w14:paraId="537A25E0" w14:textId="14F8CBEA" w:rsidR="00C9161A" w:rsidRPr="002C4373" w:rsidRDefault="00C9161A" w:rsidP="00E31E75">
            <w:pPr>
              <w:pStyle w:val="ListParagraph"/>
              <w:numPr>
                <w:ilvl w:val="0"/>
                <w:numId w:val="14"/>
              </w:numPr>
              <w:spacing w:line="276" w:lineRule="auto"/>
            </w:pPr>
            <w:r w:rsidRPr="002C4373">
              <w:t>Phép, Lễ / Tết.</w:t>
            </w:r>
          </w:p>
          <w:p w14:paraId="32F7B10C" w14:textId="2D3AF88C" w:rsidR="00C9161A" w:rsidRPr="002C4373" w:rsidRDefault="007D3FFD" w:rsidP="00E31E75">
            <w:pPr>
              <w:pStyle w:val="ListParagraph"/>
              <w:numPr>
                <w:ilvl w:val="0"/>
                <w:numId w:val="14"/>
              </w:numPr>
              <w:spacing w:line="276" w:lineRule="auto"/>
            </w:pPr>
            <w:r w:rsidRPr="002C4373">
              <w:t>Đi Côn</w:t>
            </w:r>
            <w:r w:rsidR="00C9161A" w:rsidRPr="002C4373">
              <w:t>g tác.</w:t>
            </w:r>
          </w:p>
          <w:p w14:paraId="2214B22C" w14:textId="49639A9D" w:rsidR="007D3FFD" w:rsidRPr="002C4373" w:rsidRDefault="00C9161A" w:rsidP="00E31E75">
            <w:pPr>
              <w:pStyle w:val="ListParagraph"/>
              <w:numPr>
                <w:ilvl w:val="0"/>
                <w:numId w:val="14"/>
              </w:numPr>
              <w:spacing w:line="276" w:lineRule="auto"/>
            </w:pPr>
            <w:r w:rsidRPr="002C4373">
              <w:t>N</w:t>
            </w:r>
            <w:r w:rsidR="007D3FFD" w:rsidRPr="002C4373">
              <w:t>gày nghỉ hàng tuần</w:t>
            </w:r>
            <w:r w:rsidRPr="002C4373">
              <w:rPr>
                <w:color w:val="00B050"/>
              </w:rPr>
              <w:t>…</w:t>
            </w:r>
          </w:p>
          <w:p w14:paraId="4A5DE0DC" w14:textId="77777777" w:rsidR="00C9161A" w:rsidRPr="002C4373" w:rsidRDefault="007D3FFD" w:rsidP="00E31E75">
            <w:pPr>
              <w:pStyle w:val="ListParagraph"/>
              <w:spacing w:line="276" w:lineRule="auto"/>
            </w:pPr>
            <w:r w:rsidRPr="002C4373">
              <w:t xml:space="preserve">NLĐ nhìn thấy </w:t>
            </w:r>
            <w:r w:rsidRPr="00BA474E">
              <w:rPr>
                <w:color w:val="FF0000"/>
              </w:rPr>
              <w:t>“Giao diện tổng hợp cá nhân”</w:t>
            </w:r>
            <w:r w:rsidRPr="002C4373">
              <w:t xml:space="preserve"> bao gồm: </w:t>
            </w:r>
          </w:p>
          <w:p w14:paraId="55B03F80" w14:textId="77777777" w:rsidR="00C9161A" w:rsidRPr="002C4373" w:rsidRDefault="00C9161A" w:rsidP="00E31E75">
            <w:pPr>
              <w:pStyle w:val="ListParagraph"/>
              <w:numPr>
                <w:ilvl w:val="0"/>
                <w:numId w:val="14"/>
              </w:numPr>
              <w:spacing w:line="276" w:lineRule="auto"/>
            </w:pPr>
            <w:r w:rsidRPr="002C4373">
              <w:t>Ca làm việc.</w:t>
            </w:r>
          </w:p>
          <w:p w14:paraId="60B8D4F1" w14:textId="77777777" w:rsidR="00C9161A" w:rsidRPr="002C4373" w:rsidRDefault="007D3FFD" w:rsidP="00E31E75">
            <w:pPr>
              <w:pStyle w:val="ListParagraph"/>
              <w:numPr>
                <w:ilvl w:val="0"/>
                <w:numId w:val="14"/>
              </w:numPr>
              <w:spacing w:line="276" w:lineRule="auto"/>
            </w:pPr>
            <w:r w:rsidRPr="002C4373">
              <w:t xml:space="preserve">Phép, </w:t>
            </w:r>
            <w:r w:rsidR="00C9161A" w:rsidRPr="002C4373">
              <w:t>Lễ / Tết.</w:t>
            </w:r>
          </w:p>
          <w:p w14:paraId="0DFF2833" w14:textId="77777777" w:rsidR="00C9161A" w:rsidRPr="002C4373" w:rsidRDefault="00C9161A" w:rsidP="00E31E75">
            <w:pPr>
              <w:pStyle w:val="ListParagraph"/>
              <w:numPr>
                <w:ilvl w:val="0"/>
                <w:numId w:val="14"/>
              </w:numPr>
              <w:spacing w:line="276" w:lineRule="auto"/>
            </w:pPr>
            <w:r w:rsidRPr="002C4373">
              <w:rPr>
                <w:color w:val="auto"/>
              </w:rPr>
              <w:t>Đ</w:t>
            </w:r>
            <w:r w:rsidR="007D3FFD" w:rsidRPr="002C4373">
              <w:rPr>
                <w:color w:val="auto"/>
              </w:rPr>
              <w:t xml:space="preserve">i </w:t>
            </w:r>
            <w:r w:rsidRPr="002C4373">
              <w:t>Công tác.</w:t>
            </w:r>
          </w:p>
          <w:p w14:paraId="0F03FF34" w14:textId="1D6A6023" w:rsidR="007D3FFD" w:rsidRPr="002C4373" w:rsidRDefault="00C9161A" w:rsidP="00E31E75">
            <w:pPr>
              <w:pStyle w:val="ListParagraph"/>
              <w:numPr>
                <w:ilvl w:val="0"/>
                <w:numId w:val="14"/>
              </w:numPr>
              <w:spacing w:line="276" w:lineRule="auto"/>
            </w:pPr>
            <w:r w:rsidRPr="002C4373">
              <w:t>N</w:t>
            </w:r>
            <w:r w:rsidR="007D3FFD" w:rsidRPr="002C4373">
              <w:t>gày nghỉ hàng tuần</w:t>
            </w:r>
            <w:r w:rsidR="007D3FFD" w:rsidRPr="002C4373">
              <w:rPr>
                <w:color w:val="auto"/>
              </w:rPr>
              <w:t>.</w:t>
            </w:r>
          </w:p>
          <w:p w14:paraId="276230BA" w14:textId="07A0ABD7" w:rsidR="007D3FFD" w:rsidRPr="002C4373" w:rsidRDefault="007D3FFD" w:rsidP="00E31E75">
            <w:pPr>
              <w:pStyle w:val="ListParagraph"/>
              <w:spacing w:line="276" w:lineRule="auto"/>
            </w:pPr>
            <w:r w:rsidRPr="002C4373">
              <w:t>Trường hợp P.QTNNL có những điểm cần lưu ý</w:t>
            </w:r>
            <w:r w:rsidRPr="002C4373">
              <w:rPr>
                <w:color w:val="auto"/>
              </w:rPr>
              <w:t xml:space="preserve"> về </w:t>
            </w:r>
            <w:r w:rsidRPr="002C4373">
              <w:t xml:space="preserve">Bảng phân ca đã được </w:t>
            </w:r>
            <w:r w:rsidR="00FB4D31">
              <w:t>xác nhận</w:t>
            </w:r>
            <w:r w:rsidRPr="002C4373">
              <w:t xml:space="preserve"> thì sẽ trao đổi với đơn vị </w:t>
            </w:r>
            <w:r w:rsidR="00056AAB" w:rsidRPr="002C4373">
              <w:rPr>
                <w:color w:val="FF0000"/>
              </w:rPr>
              <w:t xml:space="preserve">[Bên </w:t>
            </w:r>
            <w:r w:rsidRPr="002C4373">
              <w:rPr>
                <w:color w:val="FF0000"/>
              </w:rPr>
              <w:t>ngoài hệ thống</w:t>
            </w:r>
            <w:r w:rsidR="00056AAB" w:rsidRPr="002C4373">
              <w:rPr>
                <w:color w:val="FF0000"/>
              </w:rPr>
              <w:t>]</w:t>
            </w:r>
            <w:r w:rsidR="00056AAB" w:rsidRPr="002C4373">
              <w:t>.</w:t>
            </w:r>
          </w:p>
          <w:p w14:paraId="7CF42A4E" w14:textId="30C3D474" w:rsidR="007D3FFD" w:rsidRPr="002C4373" w:rsidRDefault="007D3FFD" w:rsidP="00E31E75">
            <w:pPr>
              <w:pStyle w:val="ListParagraph"/>
              <w:spacing w:line="276" w:lineRule="auto"/>
            </w:pPr>
            <w:r w:rsidRPr="002C4373">
              <w:t xml:space="preserve">Trường hợp muốn thay đổi </w:t>
            </w:r>
            <w:r w:rsidRPr="002C4373">
              <w:rPr>
                <w:color w:val="FF0000"/>
              </w:rPr>
              <w:t xml:space="preserve">“Bảng phân ca” </w:t>
            </w:r>
            <w:r w:rsidRPr="002C4373">
              <w:t>thì:</w:t>
            </w:r>
          </w:p>
          <w:p w14:paraId="3E07F144" w14:textId="0D9ADF99" w:rsidR="007D3FFD" w:rsidRPr="002C4373" w:rsidRDefault="007D3FFD" w:rsidP="00E31E75">
            <w:pPr>
              <w:pStyle w:val="ListParagraph"/>
              <w:numPr>
                <w:ilvl w:val="0"/>
                <w:numId w:val="14"/>
              </w:numPr>
              <w:spacing w:line="276" w:lineRule="auto"/>
            </w:pPr>
            <w:r w:rsidRPr="002C4373">
              <w:t xml:space="preserve">TLĐV phải trao đổi </w:t>
            </w:r>
            <w:r w:rsidR="00056AAB" w:rsidRPr="002C4373">
              <w:rPr>
                <w:color w:val="FF0000"/>
              </w:rPr>
              <w:t>[Bên ngoài hệ thống]</w:t>
            </w:r>
            <w:r w:rsidR="008967FC" w:rsidRPr="002C4373">
              <w:t xml:space="preserve"> </w:t>
            </w:r>
            <w:r w:rsidRPr="002C4373">
              <w:t xml:space="preserve">và được sự đồng ý của CD. </w:t>
            </w:r>
          </w:p>
          <w:p w14:paraId="51BF8C27" w14:textId="5DDA5573" w:rsidR="007D3FFD" w:rsidRPr="002C4373" w:rsidRDefault="007D3FFD" w:rsidP="00E31E75">
            <w:pPr>
              <w:pStyle w:val="ListParagraph"/>
              <w:numPr>
                <w:ilvl w:val="0"/>
                <w:numId w:val="14"/>
              </w:numPr>
              <w:spacing w:line="276" w:lineRule="auto"/>
            </w:pPr>
            <w:r w:rsidRPr="002C4373">
              <w:t xml:space="preserve">Sau đó vào </w:t>
            </w:r>
            <w:r w:rsidRPr="002C4373">
              <w:rPr>
                <w:color w:val="FF0000"/>
              </w:rPr>
              <w:t xml:space="preserve">“Bảng phân ca” </w:t>
            </w:r>
            <w:r w:rsidRPr="002C4373">
              <w:t>đã</w:t>
            </w:r>
            <w:r w:rsidRPr="002C4373">
              <w:rPr>
                <w:color w:val="00B050"/>
              </w:rPr>
              <w:t xml:space="preserve"> </w:t>
            </w:r>
            <w:r w:rsidRPr="002C4373">
              <w:t>duyệt để điều chỉnh trực tiếp</w:t>
            </w:r>
            <w:r w:rsidRPr="002C4373">
              <w:rPr>
                <w:color w:val="00B050"/>
              </w:rPr>
              <w:t>.</w:t>
            </w:r>
          </w:p>
          <w:p w14:paraId="3C7094D3" w14:textId="6D664A6F" w:rsidR="007D3FFD" w:rsidRPr="002C4373" w:rsidRDefault="007D3FFD" w:rsidP="00E31E75">
            <w:pPr>
              <w:pStyle w:val="ListParagraph"/>
              <w:numPr>
                <w:ilvl w:val="0"/>
                <w:numId w:val="14"/>
              </w:numPr>
              <w:spacing w:line="276" w:lineRule="auto"/>
            </w:pPr>
            <w:r w:rsidRPr="002C4373">
              <w:t xml:space="preserve">Sau khi chỉnh xong thì nhấn </w:t>
            </w:r>
            <w:r w:rsidRPr="002C4373">
              <w:rPr>
                <w:color w:val="FF0000"/>
              </w:rPr>
              <w:t>“Lưu”</w:t>
            </w:r>
            <w:r w:rsidRPr="002C4373">
              <w:t xml:space="preserve">, hệ thống xử lý tiếp bước </w:t>
            </w:r>
            <w:r w:rsidRPr="002C4373">
              <w:rPr>
                <w:b/>
              </w:rPr>
              <w:t>ATT01.02</w:t>
            </w:r>
            <w:r w:rsidRPr="002C4373">
              <w:t xml:space="preserve">. Và </w:t>
            </w:r>
            <w:r w:rsidR="00056AAB" w:rsidRPr="002C4373">
              <w:t xml:space="preserve">TLĐV </w:t>
            </w:r>
            <w:r w:rsidRPr="002C4373">
              <w:t xml:space="preserve">nhấn </w:t>
            </w:r>
            <w:r w:rsidRPr="002C4373">
              <w:rPr>
                <w:color w:val="FF0000"/>
              </w:rPr>
              <w:t>“Xác nhận”</w:t>
            </w:r>
            <w:r w:rsidRPr="002C4373">
              <w:t>.</w:t>
            </w:r>
          </w:p>
          <w:p w14:paraId="0980B7EB" w14:textId="77777777" w:rsidR="007D3FFD" w:rsidRPr="002C4373" w:rsidRDefault="007D3FFD" w:rsidP="00E31E75">
            <w:pPr>
              <w:pStyle w:val="ListParagraph"/>
              <w:numPr>
                <w:ilvl w:val="0"/>
                <w:numId w:val="14"/>
              </w:numPr>
              <w:spacing w:line="276" w:lineRule="auto"/>
            </w:pPr>
            <w:r w:rsidRPr="002C4373">
              <w:t xml:space="preserve">Sau khi nhấn </w:t>
            </w:r>
            <w:r w:rsidRPr="002C4373">
              <w:rPr>
                <w:color w:val="FF0000"/>
              </w:rPr>
              <w:t xml:space="preserve">“Xác nhận” </w:t>
            </w:r>
            <w:r w:rsidRPr="002C4373">
              <w:t xml:space="preserve">thì hệ thống sẽ gửi thông báo đến NLĐ có thay đổi về bảng phân ca thông qua App với nội dung: </w:t>
            </w:r>
            <w:r w:rsidRPr="002C4373">
              <w:rPr>
                <w:color w:val="FF0000"/>
              </w:rPr>
              <w:t>“Bạn có thông tin thay đổi bảng phân ca”</w:t>
            </w:r>
            <w:r w:rsidRPr="002C4373">
              <w:t>.</w:t>
            </w:r>
          </w:p>
          <w:p w14:paraId="412EDE89" w14:textId="77777777" w:rsidR="00D6728E" w:rsidRPr="00D6728E" w:rsidRDefault="00E2707C" w:rsidP="00E31E75">
            <w:pPr>
              <w:spacing w:line="276" w:lineRule="auto"/>
              <w:jc w:val="left"/>
              <w:rPr>
                <w:rFonts w:cs="Arial"/>
                <w:b/>
                <w:bCs/>
                <w:i/>
                <w:sz w:val="20"/>
                <w:u w:val="single"/>
              </w:rPr>
            </w:pPr>
            <w:r w:rsidRPr="00D6728E">
              <w:rPr>
                <w:rFonts w:cs="Arial"/>
                <w:b/>
                <w:bCs/>
                <w:i/>
                <w:sz w:val="20"/>
                <w:u w:val="single"/>
              </w:rPr>
              <w:t>Lưu ý:</w:t>
            </w:r>
          </w:p>
          <w:p w14:paraId="179750A9" w14:textId="707A0F2D" w:rsidR="008967FC" w:rsidRPr="002C4373" w:rsidRDefault="00E2707C" w:rsidP="00D6728E">
            <w:pPr>
              <w:pStyle w:val="ListParagraph"/>
            </w:pPr>
            <w:r w:rsidRPr="002C4373">
              <w:t xml:space="preserve">Việc thay đổi </w:t>
            </w:r>
            <w:r w:rsidRPr="002C4373">
              <w:rPr>
                <w:color w:val="FF0000"/>
              </w:rPr>
              <w:t>“Bảng phân ca”</w:t>
            </w:r>
            <w:r w:rsidRPr="002C4373">
              <w:t>:</w:t>
            </w:r>
          </w:p>
          <w:p w14:paraId="5FFD5628" w14:textId="22BE3CAB" w:rsidR="00E2707C" w:rsidRPr="002C4373" w:rsidRDefault="00D6728E" w:rsidP="00D6728E">
            <w:pPr>
              <w:pStyle w:val="ListParagraph"/>
              <w:numPr>
                <w:ilvl w:val="0"/>
                <w:numId w:val="0"/>
              </w:numPr>
              <w:spacing w:line="276" w:lineRule="auto"/>
              <w:ind w:left="360"/>
            </w:pPr>
            <w:r>
              <w:t xml:space="preserve">+ </w:t>
            </w:r>
            <w:r w:rsidR="00E2707C" w:rsidRPr="002C4373">
              <w:t xml:space="preserve">Trường hợp thay đổi </w:t>
            </w:r>
            <w:r w:rsidR="00E2707C" w:rsidRPr="002C4373">
              <w:rPr>
                <w:color w:val="FF0000"/>
              </w:rPr>
              <w:t xml:space="preserve">“Bảng phân ca” </w:t>
            </w:r>
            <w:r w:rsidR="00E2707C" w:rsidRPr="002C4373">
              <w:t>mà</w:t>
            </w:r>
            <w:r w:rsidR="00500A14" w:rsidRPr="002C4373">
              <w:t xml:space="preserve"> dữ liệu</w:t>
            </w:r>
            <w:r w:rsidR="00E2707C" w:rsidRPr="002C4373">
              <w:t xml:space="preserve"> chưa </w:t>
            </w:r>
            <w:r w:rsidR="00500A14" w:rsidRPr="002C4373">
              <w:t xml:space="preserve">khóa </w:t>
            </w:r>
            <w:r w:rsidR="00E2707C" w:rsidRPr="002C4373">
              <w:t xml:space="preserve">cho kỳ tạm ứng / kỳ lương: Thực hiện thay đổi </w:t>
            </w:r>
            <w:r w:rsidR="00E2707C" w:rsidRPr="002C4373">
              <w:rPr>
                <w:color w:val="FF0000"/>
              </w:rPr>
              <w:t xml:space="preserve">“Bảng phân ca” </w:t>
            </w:r>
            <w:r w:rsidR="00E2707C" w:rsidRPr="002C4373">
              <w:t>bình thường và lưu lại.</w:t>
            </w:r>
          </w:p>
          <w:p w14:paraId="460A48A1" w14:textId="2B12C851" w:rsidR="00E2707C" w:rsidRPr="002C4373" w:rsidRDefault="00D6728E" w:rsidP="00D6728E">
            <w:pPr>
              <w:pStyle w:val="ListParagraph"/>
              <w:numPr>
                <w:ilvl w:val="0"/>
                <w:numId w:val="0"/>
              </w:numPr>
              <w:spacing w:line="276" w:lineRule="auto"/>
              <w:ind w:left="360"/>
            </w:pPr>
            <w:r>
              <w:lastRenderedPageBreak/>
              <w:t xml:space="preserve">+ </w:t>
            </w:r>
            <w:r w:rsidR="00E2707C" w:rsidRPr="002C4373">
              <w:t xml:space="preserve">Trường hợp </w:t>
            </w:r>
            <w:r w:rsidR="007C37C4" w:rsidRPr="002C4373">
              <w:t>dữ liệu đã khóa cho kỳ tạm ứng / kỳ lương</w:t>
            </w:r>
            <w:r w:rsidR="00E2707C" w:rsidRPr="002C4373">
              <w:t xml:space="preserve"> thì</w:t>
            </w:r>
            <w:r w:rsidR="007C37C4" w:rsidRPr="002C4373">
              <w:t xml:space="preserve"> TLĐV</w:t>
            </w:r>
            <w:r w:rsidR="00E2707C" w:rsidRPr="002C4373">
              <w:t xml:space="preserve"> </w:t>
            </w:r>
            <w:r w:rsidR="007C37C4" w:rsidRPr="002C4373">
              <w:t>trao đổi với</w:t>
            </w:r>
            <w:r w:rsidR="00E2707C" w:rsidRPr="002C4373">
              <w:t xml:space="preserve"> P.QTNNL để mở khóa và chạy lại dữ liệu công</w:t>
            </w:r>
            <w:r w:rsidR="007C37C4" w:rsidRPr="002C4373">
              <w:t>.</w:t>
            </w:r>
            <w:r w:rsidR="00FB5926" w:rsidRPr="002C4373">
              <w:t xml:space="preserve"> </w:t>
            </w:r>
          </w:p>
        </w:tc>
      </w:tr>
    </w:tbl>
    <w:p w14:paraId="4355B75C" w14:textId="10B5EF71" w:rsidR="007D3FFD" w:rsidRPr="00B36757" w:rsidRDefault="007D3FFD" w:rsidP="00E31E75">
      <w:pPr>
        <w:pStyle w:val="Heading2"/>
        <w:spacing w:line="276" w:lineRule="auto"/>
      </w:pPr>
      <w:bookmarkStart w:id="23" w:name="_Toc54558401"/>
      <w:bookmarkStart w:id="24" w:name="_Toc54771182"/>
      <w:bookmarkStart w:id="25" w:name="_Toc55137714"/>
      <w:bookmarkStart w:id="26" w:name="_Toc66095544"/>
      <w:bookmarkEnd w:id="22"/>
      <w:r w:rsidRPr="005C2334">
        <w:lastRenderedPageBreak/>
        <w:t>Quy trình</w:t>
      </w:r>
      <w:r>
        <w:t xml:space="preserve"> đăng ký</w:t>
      </w:r>
      <w:r w:rsidRPr="005C2334">
        <w:t xml:space="preserve"> nghỉ </w:t>
      </w:r>
      <w:r>
        <w:t>phép</w:t>
      </w:r>
      <w:bookmarkEnd w:id="23"/>
      <w:bookmarkEnd w:id="24"/>
      <w:bookmarkEnd w:id="25"/>
      <w:bookmarkEnd w:id="26"/>
    </w:p>
    <w:p w14:paraId="0BD73717" w14:textId="732BA721" w:rsidR="00126105" w:rsidRPr="00126105" w:rsidRDefault="007D3FFD" w:rsidP="00F366DE">
      <w:pPr>
        <w:pStyle w:val="Heading3"/>
      </w:pPr>
      <w:bookmarkStart w:id="27" w:name="_Toc54558402"/>
      <w:bookmarkStart w:id="28" w:name="_Toc54771183"/>
      <w:bookmarkStart w:id="29" w:name="_Toc55137715"/>
      <w:bookmarkStart w:id="30" w:name="_Toc66095545"/>
      <w:r>
        <w:t xml:space="preserve">Thiết lập quy trình đăng ký </w:t>
      </w:r>
      <w:r w:rsidR="00126105">
        <w:t xml:space="preserve">nghỉ </w:t>
      </w:r>
      <w:r>
        <w:t>phép</w:t>
      </w:r>
      <w:bookmarkEnd w:id="27"/>
      <w:bookmarkEnd w:id="28"/>
      <w:bookmarkEnd w:id="29"/>
      <w:bookmarkEnd w:id="30"/>
    </w:p>
    <w:tbl>
      <w:tblPr>
        <w:tblStyle w:val="TableGrid"/>
        <w:tblpPr w:leftFromText="180" w:rightFromText="180" w:vertAnchor="text" w:horzAnchor="margin" w:tblpY="1"/>
        <w:tblW w:w="5003" w:type="pct"/>
        <w:tblLayout w:type="fixed"/>
        <w:tblLook w:val="04A0" w:firstRow="1" w:lastRow="0" w:firstColumn="1" w:lastColumn="0" w:noHBand="0" w:noVBand="1"/>
      </w:tblPr>
      <w:tblGrid>
        <w:gridCol w:w="991"/>
        <w:gridCol w:w="705"/>
        <w:gridCol w:w="1299"/>
        <w:gridCol w:w="2104"/>
        <w:gridCol w:w="1133"/>
        <w:gridCol w:w="1701"/>
        <w:gridCol w:w="1701"/>
      </w:tblGrid>
      <w:tr w:rsidR="007D3FFD" w:rsidRPr="002C4373" w14:paraId="7790DCE2" w14:textId="77777777" w:rsidTr="006B21E4">
        <w:trPr>
          <w:trHeight w:val="510"/>
          <w:tblHeader/>
        </w:trPr>
        <w:tc>
          <w:tcPr>
            <w:tcW w:w="514" w:type="pct"/>
            <w:shd w:val="clear" w:color="auto" w:fill="FBD4B4" w:themeFill="accent6" w:themeFillTint="66"/>
            <w:noWrap/>
            <w:vAlign w:val="center"/>
            <w:hideMark/>
          </w:tcPr>
          <w:p w14:paraId="183B180E" w14:textId="77777777" w:rsidR="007D3FFD" w:rsidRPr="002C4373" w:rsidRDefault="007D3FFD" w:rsidP="00E31E75">
            <w:pPr>
              <w:spacing w:line="276" w:lineRule="auto"/>
              <w:jc w:val="center"/>
              <w:rPr>
                <w:rFonts w:cs="Arial"/>
                <w:b/>
                <w:bCs/>
                <w:sz w:val="20"/>
              </w:rPr>
            </w:pPr>
            <w:r w:rsidRPr="002C4373">
              <w:rPr>
                <w:rFonts w:cs="Arial"/>
                <w:b/>
                <w:bCs/>
                <w:sz w:val="20"/>
              </w:rPr>
              <w:t>Loại phép</w:t>
            </w:r>
          </w:p>
        </w:tc>
        <w:tc>
          <w:tcPr>
            <w:tcW w:w="366" w:type="pct"/>
            <w:shd w:val="clear" w:color="auto" w:fill="FBD4B4" w:themeFill="accent6" w:themeFillTint="66"/>
            <w:noWrap/>
            <w:vAlign w:val="center"/>
            <w:hideMark/>
          </w:tcPr>
          <w:p w14:paraId="2E16A010" w14:textId="77777777" w:rsidR="007D3FFD" w:rsidRPr="002C4373" w:rsidRDefault="007D3FFD" w:rsidP="00E31E75">
            <w:pPr>
              <w:spacing w:line="276" w:lineRule="auto"/>
              <w:jc w:val="center"/>
              <w:rPr>
                <w:rFonts w:cs="Arial"/>
                <w:b/>
                <w:bCs/>
                <w:sz w:val="20"/>
              </w:rPr>
            </w:pPr>
            <w:r w:rsidRPr="002C4373">
              <w:rPr>
                <w:rFonts w:cs="Arial"/>
                <w:b/>
                <w:bCs/>
                <w:sz w:val="20"/>
              </w:rPr>
              <w:t>Ký hiệu</w:t>
            </w:r>
          </w:p>
        </w:tc>
        <w:tc>
          <w:tcPr>
            <w:tcW w:w="674" w:type="pct"/>
            <w:shd w:val="clear" w:color="auto" w:fill="FBD4B4" w:themeFill="accent6" w:themeFillTint="66"/>
            <w:noWrap/>
            <w:vAlign w:val="center"/>
            <w:hideMark/>
          </w:tcPr>
          <w:p w14:paraId="35074A86" w14:textId="77777777" w:rsidR="007D3FFD" w:rsidRPr="002C4373" w:rsidRDefault="007D3FFD" w:rsidP="00E31E75">
            <w:pPr>
              <w:spacing w:line="276" w:lineRule="auto"/>
              <w:jc w:val="center"/>
              <w:rPr>
                <w:rFonts w:cs="Arial"/>
                <w:b/>
                <w:bCs/>
                <w:sz w:val="20"/>
              </w:rPr>
            </w:pPr>
            <w:r w:rsidRPr="002C4373">
              <w:rPr>
                <w:rFonts w:cs="Arial"/>
                <w:b/>
                <w:bCs/>
                <w:sz w:val="20"/>
              </w:rPr>
              <w:t>Đối tượng áp dụng</w:t>
            </w:r>
          </w:p>
        </w:tc>
        <w:tc>
          <w:tcPr>
            <w:tcW w:w="1092" w:type="pct"/>
            <w:shd w:val="clear" w:color="auto" w:fill="FBD4B4" w:themeFill="accent6" w:themeFillTint="66"/>
            <w:vAlign w:val="center"/>
            <w:hideMark/>
          </w:tcPr>
          <w:p w14:paraId="73C2BFCF" w14:textId="77777777" w:rsidR="007D3FFD" w:rsidRPr="002C4373" w:rsidRDefault="007D3FFD" w:rsidP="00E31E75">
            <w:pPr>
              <w:spacing w:line="276" w:lineRule="auto"/>
              <w:jc w:val="center"/>
              <w:rPr>
                <w:rFonts w:cs="Arial"/>
                <w:b/>
                <w:bCs/>
                <w:sz w:val="20"/>
              </w:rPr>
            </w:pPr>
            <w:r w:rsidRPr="002C4373">
              <w:rPr>
                <w:rFonts w:cs="Arial"/>
                <w:b/>
                <w:bCs/>
                <w:sz w:val="20"/>
              </w:rPr>
              <w:t xml:space="preserve">Mô tả </w:t>
            </w:r>
          </w:p>
        </w:tc>
        <w:tc>
          <w:tcPr>
            <w:tcW w:w="588" w:type="pct"/>
            <w:shd w:val="clear" w:color="auto" w:fill="FBD4B4" w:themeFill="accent6" w:themeFillTint="66"/>
            <w:noWrap/>
            <w:vAlign w:val="center"/>
            <w:hideMark/>
          </w:tcPr>
          <w:p w14:paraId="11454CD5" w14:textId="77777777" w:rsidR="007D3FFD" w:rsidRPr="002C4373" w:rsidRDefault="007D3FFD" w:rsidP="00E31E75">
            <w:pPr>
              <w:spacing w:line="276" w:lineRule="auto"/>
              <w:jc w:val="center"/>
              <w:rPr>
                <w:rFonts w:cs="Arial"/>
                <w:b/>
                <w:bCs/>
                <w:sz w:val="20"/>
              </w:rPr>
            </w:pPr>
            <w:r w:rsidRPr="002C4373">
              <w:rPr>
                <w:rFonts w:cs="Arial"/>
                <w:b/>
                <w:bCs/>
                <w:sz w:val="20"/>
              </w:rPr>
              <w:t>Hạn mức</w:t>
            </w:r>
          </w:p>
        </w:tc>
        <w:tc>
          <w:tcPr>
            <w:tcW w:w="883" w:type="pct"/>
            <w:shd w:val="clear" w:color="auto" w:fill="FBD4B4" w:themeFill="accent6" w:themeFillTint="66"/>
            <w:noWrap/>
            <w:vAlign w:val="center"/>
            <w:hideMark/>
          </w:tcPr>
          <w:p w14:paraId="2AA138C2" w14:textId="77777777" w:rsidR="007D3FFD" w:rsidRPr="002C4373" w:rsidRDefault="007D3FFD" w:rsidP="00E31E75">
            <w:pPr>
              <w:spacing w:line="276" w:lineRule="auto"/>
              <w:jc w:val="center"/>
              <w:rPr>
                <w:rFonts w:cs="Arial"/>
                <w:b/>
                <w:bCs/>
                <w:sz w:val="20"/>
              </w:rPr>
            </w:pPr>
            <w:r w:rsidRPr="002C4373">
              <w:rPr>
                <w:rFonts w:cs="Arial"/>
                <w:b/>
                <w:bCs/>
                <w:sz w:val="20"/>
              </w:rPr>
              <w:t>Điều kiện ràng buộc/Cảnh báo trên hệ thống</w:t>
            </w:r>
          </w:p>
        </w:tc>
        <w:tc>
          <w:tcPr>
            <w:tcW w:w="883" w:type="pct"/>
            <w:shd w:val="clear" w:color="auto" w:fill="FBD4B4" w:themeFill="accent6" w:themeFillTint="66"/>
            <w:noWrap/>
            <w:vAlign w:val="center"/>
            <w:hideMark/>
          </w:tcPr>
          <w:p w14:paraId="060B38DB" w14:textId="77777777" w:rsidR="007D3FFD" w:rsidRPr="002C4373" w:rsidRDefault="007D3FFD" w:rsidP="00E31E75">
            <w:pPr>
              <w:spacing w:line="276" w:lineRule="auto"/>
              <w:jc w:val="center"/>
              <w:rPr>
                <w:rFonts w:cs="Arial"/>
                <w:b/>
                <w:bCs/>
                <w:sz w:val="20"/>
              </w:rPr>
            </w:pPr>
            <w:r w:rsidRPr="002C4373">
              <w:rPr>
                <w:rFonts w:cs="Arial"/>
                <w:b/>
                <w:bCs/>
                <w:sz w:val="20"/>
              </w:rPr>
              <w:t>Khi NLĐ / TLĐV / CD chọn loại phép, hệ thống sẽ hiện thông tin hướng dẫn</w:t>
            </w:r>
          </w:p>
        </w:tc>
      </w:tr>
      <w:tr w:rsidR="00126105" w:rsidRPr="002C4373" w14:paraId="3A0B4CD2" w14:textId="77777777" w:rsidTr="00126105">
        <w:trPr>
          <w:trHeight w:val="417"/>
        </w:trPr>
        <w:tc>
          <w:tcPr>
            <w:tcW w:w="5000" w:type="pct"/>
            <w:gridSpan w:val="7"/>
            <w:shd w:val="clear" w:color="auto" w:fill="EAF1DD" w:themeFill="accent3" w:themeFillTint="33"/>
            <w:noWrap/>
          </w:tcPr>
          <w:p w14:paraId="0B543F41" w14:textId="4DC0FF72" w:rsidR="00126105" w:rsidRPr="002C4373" w:rsidRDefault="00171805" w:rsidP="00E31E75">
            <w:pPr>
              <w:spacing w:line="276" w:lineRule="auto"/>
              <w:jc w:val="left"/>
              <w:rPr>
                <w:rFonts w:cs="Arial"/>
                <w:b/>
                <w:bCs/>
                <w:sz w:val="20"/>
              </w:rPr>
            </w:pPr>
            <w:r w:rsidRPr="002C4373">
              <w:rPr>
                <w:rFonts w:cs="Arial"/>
                <w:b/>
                <w:bCs/>
                <w:sz w:val="20"/>
              </w:rPr>
              <w:t xml:space="preserve">a. </w:t>
            </w:r>
            <w:r w:rsidR="00126105" w:rsidRPr="002C4373">
              <w:rPr>
                <w:rFonts w:cs="Arial"/>
                <w:b/>
                <w:bCs/>
                <w:sz w:val="20"/>
              </w:rPr>
              <w:t xml:space="preserve">Ngày nghỉ phép </w:t>
            </w:r>
            <w:r w:rsidRPr="002C4373">
              <w:rPr>
                <w:rFonts w:cs="Arial"/>
                <w:b/>
                <w:bCs/>
                <w:sz w:val="20"/>
              </w:rPr>
              <w:t xml:space="preserve">có </w:t>
            </w:r>
            <w:r w:rsidR="00126105" w:rsidRPr="002C4373">
              <w:rPr>
                <w:rFonts w:cs="Arial"/>
                <w:b/>
                <w:bCs/>
                <w:sz w:val="20"/>
              </w:rPr>
              <w:t>hưởng lương</w:t>
            </w:r>
          </w:p>
        </w:tc>
      </w:tr>
      <w:tr w:rsidR="007D3FFD" w:rsidRPr="002C4373" w14:paraId="5C8D54EF" w14:textId="77777777" w:rsidTr="006B21E4">
        <w:trPr>
          <w:trHeight w:val="2202"/>
        </w:trPr>
        <w:tc>
          <w:tcPr>
            <w:tcW w:w="514" w:type="pct"/>
            <w:vMerge w:val="restart"/>
            <w:noWrap/>
          </w:tcPr>
          <w:p w14:paraId="0B76B434" w14:textId="77777777" w:rsidR="007D3FFD" w:rsidRPr="00501680" w:rsidRDefault="007D3FFD" w:rsidP="00E31E75">
            <w:pPr>
              <w:spacing w:line="276" w:lineRule="auto"/>
              <w:jc w:val="left"/>
              <w:rPr>
                <w:rFonts w:cs="Arial"/>
                <w:b/>
                <w:bCs/>
                <w:color w:val="000000" w:themeColor="text1"/>
                <w:sz w:val="20"/>
              </w:rPr>
            </w:pPr>
            <w:r w:rsidRPr="00501680">
              <w:rPr>
                <w:rFonts w:cs="Arial"/>
                <w:b/>
                <w:bCs/>
                <w:color w:val="000000" w:themeColor="text1"/>
                <w:sz w:val="20"/>
              </w:rPr>
              <w:t>Nghỉ Phép năm</w:t>
            </w:r>
          </w:p>
          <w:p w14:paraId="63EBEA28" w14:textId="77777777" w:rsidR="007D3FFD" w:rsidRPr="00501680" w:rsidRDefault="007D3FFD" w:rsidP="00E31E75">
            <w:pPr>
              <w:spacing w:line="276" w:lineRule="auto"/>
              <w:jc w:val="left"/>
              <w:rPr>
                <w:rFonts w:cs="Arial"/>
                <w:b/>
                <w:bCs/>
                <w:color w:val="000000" w:themeColor="text1"/>
                <w:sz w:val="20"/>
              </w:rPr>
            </w:pPr>
            <w:r w:rsidRPr="00501680">
              <w:rPr>
                <w:rFonts w:cs="Arial"/>
                <w:b/>
                <w:bCs/>
                <w:color w:val="000000" w:themeColor="text1"/>
                <w:sz w:val="20"/>
              </w:rPr>
              <w:t> </w:t>
            </w:r>
          </w:p>
          <w:p w14:paraId="6C82F45E" w14:textId="77777777" w:rsidR="007D3FFD" w:rsidRPr="00501680" w:rsidRDefault="007D3FFD" w:rsidP="00E31E75">
            <w:pPr>
              <w:spacing w:line="276" w:lineRule="auto"/>
              <w:jc w:val="left"/>
              <w:rPr>
                <w:rFonts w:cs="Arial"/>
                <w:b/>
                <w:bCs/>
                <w:color w:val="000000" w:themeColor="text1"/>
                <w:sz w:val="20"/>
              </w:rPr>
            </w:pPr>
            <w:r w:rsidRPr="00501680">
              <w:rPr>
                <w:rFonts w:cs="Arial"/>
                <w:b/>
                <w:bCs/>
                <w:color w:val="000000" w:themeColor="text1"/>
                <w:sz w:val="20"/>
              </w:rPr>
              <w:t> </w:t>
            </w:r>
          </w:p>
          <w:p w14:paraId="76E5B34E" w14:textId="77777777" w:rsidR="007D3FFD" w:rsidRPr="00501680" w:rsidRDefault="007D3FFD" w:rsidP="00E31E75">
            <w:pPr>
              <w:spacing w:line="276" w:lineRule="auto"/>
              <w:jc w:val="left"/>
              <w:rPr>
                <w:rFonts w:cs="Arial"/>
                <w:b/>
                <w:bCs/>
                <w:color w:val="000000" w:themeColor="text1"/>
                <w:sz w:val="20"/>
              </w:rPr>
            </w:pPr>
            <w:r w:rsidRPr="00501680">
              <w:rPr>
                <w:rFonts w:cs="Arial"/>
                <w:b/>
                <w:bCs/>
                <w:color w:val="000000" w:themeColor="text1"/>
                <w:sz w:val="20"/>
              </w:rPr>
              <w:t> </w:t>
            </w:r>
          </w:p>
          <w:p w14:paraId="651CAC99" w14:textId="77777777" w:rsidR="007D3FFD" w:rsidRPr="00F1621D" w:rsidRDefault="007D3FFD" w:rsidP="00E31E75">
            <w:pPr>
              <w:spacing w:line="276" w:lineRule="auto"/>
              <w:jc w:val="left"/>
              <w:rPr>
                <w:rFonts w:cs="Arial"/>
                <w:b/>
                <w:bCs/>
                <w:color w:val="000000" w:themeColor="text1"/>
                <w:sz w:val="20"/>
                <w:highlight w:val="cyan"/>
              </w:rPr>
            </w:pPr>
            <w:r w:rsidRPr="00501680">
              <w:rPr>
                <w:rFonts w:cs="Arial"/>
                <w:b/>
                <w:bCs/>
                <w:color w:val="000000" w:themeColor="text1"/>
                <w:sz w:val="20"/>
              </w:rPr>
              <w:t> </w:t>
            </w:r>
          </w:p>
        </w:tc>
        <w:tc>
          <w:tcPr>
            <w:tcW w:w="366" w:type="pct"/>
            <w:vMerge w:val="restart"/>
            <w:noWrap/>
          </w:tcPr>
          <w:p w14:paraId="18164DC4"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AN</w:t>
            </w:r>
          </w:p>
          <w:p w14:paraId="2AB20610"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w:t>
            </w:r>
          </w:p>
          <w:p w14:paraId="0A9F4D96"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w:t>
            </w:r>
          </w:p>
          <w:p w14:paraId="1C7028B2"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w:t>
            </w:r>
          </w:p>
          <w:p w14:paraId="15D5E6CB"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w:t>
            </w:r>
          </w:p>
          <w:p w14:paraId="4A03C114"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w:t>
            </w:r>
          </w:p>
          <w:p w14:paraId="0D12F31C"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w:t>
            </w:r>
          </w:p>
        </w:tc>
        <w:tc>
          <w:tcPr>
            <w:tcW w:w="674" w:type="pct"/>
            <w:hideMark/>
          </w:tcPr>
          <w:p w14:paraId="2B0540A8" w14:textId="77777777"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w:t>
            </w:r>
          </w:p>
        </w:tc>
        <w:tc>
          <w:tcPr>
            <w:tcW w:w="1092" w:type="pct"/>
            <w:hideMark/>
          </w:tcPr>
          <w:p w14:paraId="038E2B73" w14:textId="5551A246" w:rsidR="007D3FFD" w:rsidRPr="002C4373" w:rsidRDefault="007D3FFD" w:rsidP="00E31E75">
            <w:pPr>
              <w:spacing w:line="276" w:lineRule="auto"/>
              <w:jc w:val="left"/>
              <w:rPr>
                <w:rFonts w:cs="Arial"/>
                <w:color w:val="000000" w:themeColor="text1"/>
                <w:sz w:val="20"/>
              </w:rPr>
            </w:pPr>
            <w:r w:rsidRPr="002C4373">
              <w:rPr>
                <w:rFonts w:cs="Arial"/>
                <w:color w:val="000000" w:themeColor="text1"/>
                <w:sz w:val="20"/>
              </w:rPr>
              <w:t xml:space="preserve">Chu kỳ tính Phép năm </w:t>
            </w:r>
            <w:r w:rsidR="00126105" w:rsidRPr="002C4373">
              <w:rPr>
                <w:rFonts w:cs="Arial"/>
                <w:color w:val="000000" w:themeColor="text1"/>
                <w:sz w:val="20"/>
              </w:rPr>
              <w:t>đ</w:t>
            </w:r>
            <w:r w:rsidRPr="002C4373">
              <w:rPr>
                <w:rFonts w:cs="Arial"/>
                <w:color w:val="000000" w:themeColor="text1"/>
                <w:sz w:val="20"/>
              </w:rPr>
              <w:t>ược tính theo tháng dương lịch: Từ 01/04 đến 31/03 năm sau.</w:t>
            </w:r>
          </w:p>
          <w:p w14:paraId="00259A05" w14:textId="77777777" w:rsidR="007D3FFD" w:rsidRPr="002C4373" w:rsidRDefault="007D3FFD" w:rsidP="00E31E75">
            <w:pPr>
              <w:spacing w:line="276" w:lineRule="auto"/>
              <w:jc w:val="left"/>
              <w:rPr>
                <w:rFonts w:cs="Arial"/>
                <w:iCs/>
                <w:color w:val="000000" w:themeColor="text1"/>
                <w:sz w:val="20"/>
              </w:rPr>
            </w:pPr>
            <w:r w:rsidRPr="002C4373">
              <w:rPr>
                <w:rFonts w:cs="Arial"/>
                <w:iCs/>
                <w:color w:val="000000" w:themeColor="text1"/>
                <w:sz w:val="20"/>
              </w:rPr>
              <w:t>Hệ thống tính tự động số Phép năm được hưởng phụ thuộc theo từng đối tượng áp dụng.</w:t>
            </w:r>
          </w:p>
          <w:p w14:paraId="3D9270FB" w14:textId="77777777" w:rsidR="007D3FFD" w:rsidRPr="002C4373" w:rsidRDefault="007D3FFD" w:rsidP="00E31E75">
            <w:pPr>
              <w:spacing w:line="276" w:lineRule="auto"/>
              <w:jc w:val="left"/>
              <w:rPr>
                <w:rFonts w:cs="Arial"/>
                <w:iCs/>
                <w:color w:val="000000" w:themeColor="text1"/>
                <w:sz w:val="20"/>
              </w:rPr>
            </w:pPr>
            <w:r w:rsidRPr="002C4373">
              <w:rPr>
                <w:rFonts w:cs="Arial"/>
                <w:iCs/>
                <w:color w:val="000000" w:themeColor="text1"/>
                <w:sz w:val="20"/>
              </w:rPr>
              <w:t>Hệ thống tự động gán chu kỳ tính Phép năm cho mỗi năm (1 lần vào đầu năm tài chính).</w:t>
            </w:r>
          </w:p>
        </w:tc>
        <w:tc>
          <w:tcPr>
            <w:tcW w:w="588" w:type="pct"/>
            <w:noWrap/>
            <w:hideMark/>
          </w:tcPr>
          <w:p w14:paraId="36052BBF" w14:textId="77777777" w:rsidR="007D3FFD" w:rsidRPr="002C4373" w:rsidRDefault="007D3FFD" w:rsidP="00E31E75">
            <w:pPr>
              <w:spacing w:line="276" w:lineRule="auto"/>
              <w:jc w:val="left"/>
              <w:rPr>
                <w:rFonts w:cs="Arial"/>
                <w:sz w:val="20"/>
              </w:rPr>
            </w:pPr>
            <w:r w:rsidRPr="002C4373">
              <w:rPr>
                <w:rFonts w:cs="Arial"/>
                <w:sz w:val="20"/>
              </w:rPr>
              <w:t> </w:t>
            </w:r>
          </w:p>
        </w:tc>
        <w:tc>
          <w:tcPr>
            <w:tcW w:w="883" w:type="pct"/>
            <w:hideMark/>
          </w:tcPr>
          <w:p w14:paraId="7F6C0916" w14:textId="04931D73" w:rsidR="007D3FFD" w:rsidRPr="002C4373" w:rsidRDefault="007D3FFD" w:rsidP="00E31E75">
            <w:pPr>
              <w:spacing w:line="276" w:lineRule="auto"/>
              <w:jc w:val="left"/>
              <w:rPr>
                <w:rFonts w:cs="Arial"/>
                <w:iCs/>
                <w:sz w:val="20"/>
              </w:rPr>
            </w:pPr>
            <w:r w:rsidRPr="002C4373">
              <w:rPr>
                <w:rFonts w:cs="Arial"/>
                <w:iCs/>
                <w:sz w:val="20"/>
              </w:rPr>
              <w:t xml:space="preserve">Hệ thống </w:t>
            </w:r>
            <w:r w:rsidR="00A76F7F" w:rsidRPr="002C4373">
              <w:rPr>
                <w:rFonts w:cs="Arial"/>
                <w:iCs/>
                <w:color w:val="FF0000"/>
                <w:sz w:val="20"/>
              </w:rPr>
              <w:t>ràng buộc</w:t>
            </w:r>
            <w:r w:rsidRPr="002C4373">
              <w:rPr>
                <w:rFonts w:cs="Arial"/>
                <w:iCs/>
                <w:color w:val="FF0000"/>
                <w:sz w:val="20"/>
              </w:rPr>
              <w:t xml:space="preserve"> </w:t>
            </w:r>
            <w:r w:rsidRPr="002C4373">
              <w:rPr>
                <w:rFonts w:cs="Arial"/>
                <w:iCs/>
                <w:sz w:val="20"/>
              </w:rPr>
              <w:t>không cho sử dụng quá số phép tồn trong năm và phải thông báo cho NLĐ biết khi đăng ký.</w:t>
            </w:r>
          </w:p>
          <w:p w14:paraId="6EA594DD" w14:textId="27FBA246" w:rsidR="007D3FFD" w:rsidRPr="002C4373" w:rsidRDefault="007D3FFD" w:rsidP="00E31E75">
            <w:pPr>
              <w:spacing w:line="276" w:lineRule="auto"/>
              <w:jc w:val="left"/>
              <w:rPr>
                <w:rFonts w:cs="Arial"/>
                <w:i/>
                <w:iCs/>
                <w:sz w:val="20"/>
              </w:rPr>
            </w:pPr>
            <w:r w:rsidRPr="002C4373">
              <w:rPr>
                <w:rFonts w:cs="Arial"/>
                <w:sz w:val="20"/>
              </w:rPr>
              <w:t>=&gt; NLĐ kiểm tra /đăng ký lại</w:t>
            </w:r>
            <w:r w:rsidR="00A76F7F" w:rsidRPr="002C4373">
              <w:rPr>
                <w:rFonts w:cs="Arial"/>
                <w:sz w:val="20"/>
              </w:rPr>
              <w:t>.</w:t>
            </w:r>
          </w:p>
        </w:tc>
        <w:tc>
          <w:tcPr>
            <w:tcW w:w="883" w:type="pct"/>
            <w:hideMark/>
          </w:tcPr>
          <w:p w14:paraId="614CD67F" w14:textId="77777777" w:rsidR="007D3FFD" w:rsidRPr="002C4373" w:rsidRDefault="007D3FFD" w:rsidP="00E31E75">
            <w:pPr>
              <w:spacing w:line="276" w:lineRule="auto"/>
              <w:jc w:val="left"/>
              <w:rPr>
                <w:rFonts w:cs="Arial"/>
                <w:sz w:val="20"/>
              </w:rPr>
            </w:pPr>
            <w:r w:rsidRPr="002C4373">
              <w:rPr>
                <w:rFonts w:cs="Arial"/>
                <w:sz w:val="20"/>
              </w:rPr>
              <w:t>Khi NLĐ đăng ký nghỉ phép, hệ thống cho NLĐ thấy:</w:t>
            </w:r>
          </w:p>
          <w:p w14:paraId="5BCDBBD9" w14:textId="77777777" w:rsidR="007D3FFD" w:rsidRPr="002C4373" w:rsidRDefault="007D3FFD" w:rsidP="00E31E75">
            <w:pPr>
              <w:spacing w:line="276" w:lineRule="auto"/>
              <w:jc w:val="left"/>
              <w:rPr>
                <w:rFonts w:cs="Arial"/>
                <w:sz w:val="20"/>
              </w:rPr>
            </w:pPr>
            <w:r w:rsidRPr="002C4373">
              <w:rPr>
                <w:rFonts w:cs="Arial"/>
                <w:sz w:val="20"/>
              </w:rPr>
              <w:t>1.</w:t>
            </w:r>
            <w:r w:rsidRPr="002C4373">
              <w:rPr>
                <w:rFonts w:cs="Arial"/>
                <w:i/>
                <w:sz w:val="20"/>
              </w:rPr>
              <w:t xml:space="preserve"> </w:t>
            </w:r>
            <w:r w:rsidRPr="002C4373">
              <w:rPr>
                <w:rFonts w:cs="Arial"/>
                <w:sz w:val="20"/>
              </w:rPr>
              <w:t>Tổng số ngày Phép (tính đến năm hiện tại).</w:t>
            </w:r>
          </w:p>
          <w:p w14:paraId="7EAC5B61" w14:textId="6EB9E300" w:rsidR="007D3FFD" w:rsidRPr="002C4373" w:rsidRDefault="007D3FFD" w:rsidP="00E31E75">
            <w:pPr>
              <w:spacing w:line="276" w:lineRule="auto"/>
              <w:jc w:val="left"/>
              <w:rPr>
                <w:rFonts w:cs="Arial"/>
                <w:sz w:val="20"/>
              </w:rPr>
            </w:pPr>
            <w:r w:rsidRPr="002C4373">
              <w:rPr>
                <w:rFonts w:cs="Arial"/>
                <w:sz w:val="20"/>
              </w:rPr>
              <w:t xml:space="preserve">2. Số Phép năm </w:t>
            </w:r>
            <w:r w:rsidRPr="002C4373">
              <w:rPr>
                <w:rFonts w:cs="Arial"/>
                <w:color w:val="FF0000"/>
                <w:sz w:val="20"/>
              </w:rPr>
              <w:t xml:space="preserve">“tồn” </w:t>
            </w:r>
            <w:r w:rsidRPr="002C4373">
              <w:rPr>
                <w:rFonts w:cs="Arial"/>
                <w:sz w:val="20"/>
              </w:rPr>
              <w:t xml:space="preserve">chuyển qua từ </w:t>
            </w:r>
            <w:r w:rsidR="00A76F7F" w:rsidRPr="002C4373">
              <w:rPr>
                <w:rFonts w:cs="Arial"/>
                <w:sz w:val="20"/>
              </w:rPr>
              <w:t>n</w:t>
            </w:r>
            <w:r w:rsidRPr="002C4373">
              <w:rPr>
                <w:rFonts w:cs="Arial"/>
                <w:sz w:val="20"/>
              </w:rPr>
              <w:t>ăm trước.</w:t>
            </w:r>
          </w:p>
          <w:p w14:paraId="353A997E" w14:textId="77777777" w:rsidR="007D3FFD" w:rsidRPr="002C4373" w:rsidRDefault="007D3FFD" w:rsidP="00E31E75">
            <w:pPr>
              <w:spacing w:line="276" w:lineRule="auto"/>
              <w:jc w:val="left"/>
              <w:rPr>
                <w:rFonts w:cs="Arial"/>
                <w:sz w:val="20"/>
              </w:rPr>
            </w:pPr>
            <w:r w:rsidRPr="002C4373">
              <w:rPr>
                <w:rFonts w:cs="Arial"/>
                <w:sz w:val="20"/>
              </w:rPr>
              <w:t xml:space="preserve">3. Số Phép năm đã sử dụng đến thời điểm hiện tại (Phép </w:t>
            </w:r>
            <w:r w:rsidRPr="002C4373">
              <w:rPr>
                <w:rFonts w:cs="Arial"/>
                <w:color w:val="FF0000"/>
                <w:sz w:val="20"/>
              </w:rPr>
              <w:t>“tồn”</w:t>
            </w:r>
            <w:r w:rsidRPr="002C4373">
              <w:rPr>
                <w:rFonts w:cs="Arial"/>
                <w:sz w:val="20"/>
              </w:rPr>
              <w:t>, phép của năm hiện tại).</w:t>
            </w:r>
          </w:p>
          <w:p w14:paraId="241F36FD" w14:textId="77777777" w:rsidR="007D3FFD" w:rsidRPr="002C4373" w:rsidRDefault="007D3FFD" w:rsidP="00E31E75">
            <w:pPr>
              <w:spacing w:line="276" w:lineRule="auto"/>
              <w:jc w:val="left"/>
              <w:rPr>
                <w:rFonts w:cs="Arial"/>
                <w:i/>
                <w:iCs/>
                <w:sz w:val="20"/>
              </w:rPr>
            </w:pPr>
            <w:r w:rsidRPr="002C4373">
              <w:rPr>
                <w:rFonts w:cs="Arial"/>
                <w:sz w:val="20"/>
              </w:rPr>
              <w:t>4. Số ngày Phép năm còn lại.</w:t>
            </w:r>
          </w:p>
        </w:tc>
      </w:tr>
      <w:tr w:rsidR="007D3FFD" w:rsidRPr="002C4373" w14:paraId="209F7A22" w14:textId="77777777" w:rsidTr="006B21E4">
        <w:trPr>
          <w:trHeight w:val="1260"/>
        </w:trPr>
        <w:tc>
          <w:tcPr>
            <w:tcW w:w="514" w:type="pct"/>
            <w:vMerge/>
            <w:noWrap/>
          </w:tcPr>
          <w:p w14:paraId="35004A8A" w14:textId="77777777" w:rsidR="007D3FFD" w:rsidRPr="00F1621D" w:rsidRDefault="007D3FFD" w:rsidP="00E31E75">
            <w:pPr>
              <w:spacing w:line="276" w:lineRule="auto"/>
              <w:jc w:val="left"/>
              <w:rPr>
                <w:rFonts w:cs="Arial"/>
                <w:b/>
                <w:bCs/>
                <w:sz w:val="20"/>
                <w:highlight w:val="cyan"/>
              </w:rPr>
            </w:pPr>
          </w:p>
        </w:tc>
        <w:tc>
          <w:tcPr>
            <w:tcW w:w="366" w:type="pct"/>
            <w:vMerge/>
            <w:noWrap/>
          </w:tcPr>
          <w:p w14:paraId="67385152" w14:textId="77777777" w:rsidR="007D3FFD" w:rsidRPr="002C4373" w:rsidRDefault="007D3FFD" w:rsidP="00E31E75">
            <w:pPr>
              <w:spacing w:line="276" w:lineRule="auto"/>
              <w:jc w:val="left"/>
              <w:rPr>
                <w:rFonts w:cs="Arial"/>
                <w:sz w:val="20"/>
              </w:rPr>
            </w:pPr>
          </w:p>
        </w:tc>
        <w:tc>
          <w:tcPr>
            <w:tcW w:w="674" w:type="pct"/>
          </w:tcPr>
          <w:p w14:paraId="769491AD" w14:textId="77777777" w:rsidR="007D3FFD" w:rsidRPr="002C4373" w:rsidRDefault="007D3FFD" w:rsidP="00E31E75">
            <w:pPr>
              <w:spacing w:line="276" w:lineRule="auto"/>
              <w:jc w:val="left"/>
              <w:rPr>
                <w:rFonts w:cs="Arial"/>
                <w:sz w:val="20"/>
              </w:rPr>
            </w:pPr>
            <w:r w:rsidRPr="002C4373">
              <w:rPr>
                <w:rFonts w:cs="Arial"/>
                <w:sz w:val="20"/>
              </w:rPr>
              <w:t>1. NLĐ có ngày vào làm việc trước ngày 31/12/1995</w:t>
            </w:r>
          </w:p>
        </w:tc>
        <w:tc>
          <w:tcPr>
            <w:tcW w:w="1092" w:type="pct"/>
          </w:tcPr>
          <w:p w14:paraId="3CA5805A" w14:textId="63F6730D" w:rsidR="007D3FFD" w:rsidRPr="002C4373" w:rsidRDefault="007D3FFD" w:rsidP="00E31E75">
            <w:pPr>
              <w:spacing w:line="276" w:lineRule="auto"/>
              <w:jc w:val="left"/>
              <w:rPr>
                <w:rFonts w:cs="Arial"/>
                <w:sz w:val="20"/>
              </w:rPr>
            </w:pPr>
            <w:r w:rsidRPr="002C4373">
              <w:rPr>
                <w:rFonts w:cs="Arial"/>
                <w:sz w:val="20"/>
              </w:rPr>
              <w:t>NLĐ làm việc trước ngày 31/12/1995 sẽ được hưởng số ngày phép năm là 18 ngày</w:t>
            </w:r>
            <w:r w:rsidR="00A76F7F" w:rsidRPr="002C4373">
              <w:rPr>
                <w:rFonts w:cs="Arial"/>
                <w:sz w:val="20"/>
              </w:rPr>
              <w:t xml:space="preserve"> </w:t>
            </w:r>
            <w:r w:rsidRPr="002C4373">
              <w:rPr>
                <w:rFonts w:cs="Arial"/>
                <w:sz w:val="20"/>
              </w:rPr>
              <w:t>/</w:t>
            </w:r>
            <w:r w:rsidR="00A76F7F" w:rsidRPr="002C4373">
              <w:rPr>
                <w:rFonts w:cs="Arial"/>
                <w:sz w:val="20"/>
              </w:rPr>
              <w:t xml:space="preserve"> </w:t>
            </w:r>
            <w:r w:rsidRPr="002C4373">
              <w:rPr>
                <w:rFonts w:cs="Arial"/>
                <w:sz w:val="20"/>
              </w:rPr>
              <w:t>năm</w:t>
            </w:r>
            <w:r w:rsidRPr="002C4373">
              <w:rPr>
                <w:rFonts w:cs="Arial"/>
                <w:color w:val="00B050"/>
                <w:sz w:val="20"/>
              </w:rPr>
              <w:t xml:space="preserve">. </w:t>
            </w:r>
            <w:r w:rsidRPr="002C4373">
              <w:rPr>
                <w:rFonts w:cs="Arial"/>
                <w:color w:val="000000" w:themeColor="text1"/>
                <w:sz w:val="20"/>
              </w:rPr>
              <w:t xml:space="preserve">Sau đó, từ 01/01/1996 trở lên cứ </w:t>
            </w:r>
            <w:r w:rsidRPr="002C4373">
              <w:rPr>
                <w:rFonts w:cs="Arial"/>
                <w:sz w:val="20"/>
              </w:rPr>
              <w:t>5 năm làm việc được hưởng thêm 1 ngày.</w:t>
            </w:r>
          </w:p>
          <w:p w14:paraId="3439C2C1" w14:textId="77777777" w:rsidR="007D3FFD" w:rsidRPr="002C4373" w:rsidRDefault="007D3FFD" w:rsidP="00E31E75">
            <w:pPr>
              <w:spacing w:line="276" w:lineRule="auto"/>
              <w:jc w:val="left"/>
              <w:rPr>
                <w:rFonts w:cs="Arial"/>
                <w:i/>
                <w:iCs/>
                <w:sz w:val="20"/>
              </w:rPr>
            </w:pPr>
            <w:r w:rsidRPr="002C4373">
              <w:rPr>
                <w:rFonts w:cs="Arial"/>
                <w:i/>
                <w:iCs/>
                <w:sz w:val="20"/>
              </w:rPr>
              <w:t>Thiết lập cách tính ngày phép mặc định từ 31/12/1995 trở về trước cho các đối tượng này.</w:t>
            </w:r>
          </w:p>
        </w:tc>
        <w:tc>
          <w:tcPr>
            <w:tcW w:w="588" w:type="pct"/>
          </w:tcPr>
          <w:p w14:paraId="26F13996" w14:textId="77777777" w:rsidR="007D3FFD" w:rsidRPr="002C4373" w:rsidRDefault="007D3FFD" w:rsidP="00E31E75">
            <w:pPr>
              <w:spacing w:line="276" w:lineRule="auto"/>
              <w:rPr>
                <w:rFonts w:cs="Arial"/>
                <w:sz w:val="20"/>
              </w:rPr>
            </w:pPr>
          </w:p>
        </w:tc>
        <w:tc>
          <w:tcPr>
            <w:tcW w:w="883" w:type="pct"/>
          </w:tcPr>
          <w:p w14:paraId="0F3AF04F" w14:textId="77777777" w:rsidR="007D3FFD" w:rsidRPr="002C4373" w:rsidRDefault="007D3FFD" w:rsidP="00E31E75">
            <w:pPr>
              <w:spacing w:line="276" w:lineRule="auto"/>
              <w:rPr>
                <w:rFonts w:cs="Arial"/>
                <w:i/>
                <w:iCs/>
                <w:sz w:val="20"/>
                <w:highlight w:val="cyan"/>
              </w:rPr>
            </w:pPr>
          </w:p>
        </w:tc>
        <w:tc>
          <w:tcPr>
            <w:tcW w:w="883" w:type="pct"/>
          </w:tcPr>
          <w:p w14:paraId="6321BEBE" w14:textId="77777777" w:rsidR="007D3FFD" w:rsidRPr="002C4373" w:rsidRDefault="007D3FFD" w:rsidP="00E31E75">
            <w:pPr>
              <w:spacing w:line="276" w:lineRule="auto"/>
              <w:jc w:val="left"/>
              <w:rPr>
                <w:rFonts w:cs="Arial"/>
                <w:sz w:val="20"/>
                <w:highlight w:val="cyan"/>
              </w:rPr>
            </w:pPr>
          </w:p>
        </w:tc>
      </w:tr>
      <w:tr w:rsidR="007D3FFD" w:rsidRPr="002C4373" w14:paraId="162593AC" w14:textId="77777777" w:rsidTr="006B21E4">
        <w:trPr>
          <w:trHeight w:val="798"/>
        </w:trPr>
        <w:tc>
          <w:tcPr>
            <w:tcW w:w="514" w:type="pct"/>
            <w:vMerge/>
            <w:noWrap/>
            <w:hideMark/>
          </w:tcPr>
          <w:p w14:paraId="211D2E8A"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778F22D8" w14:textId="77777777" w:rsidR="007D3FFD" w:rsidRPr="002C4373" w:rsidRDefault="007D3FFD" w:rsidP="00E31E75">
            <w:pPr>
              <w:spacing w:line="276" w:lineRule="auto"/>
              <w:jc w:val="left"/>
              <w:rPr>
                <w:rFonts w:cs="Arial"/>
                <w:sz w:val="20"/>
              </w:rPr>
            </w:pPr>
          </w:p>
        </w:tc>
        <w:tc>
          <w:tcPr>
            <w:tcW w:w="674" w:type="pct"/>
            <w:vMerge w:val="restart"/>
            <w:hideMark/>
          </w:tcPr>
          <w:p w14:paraId="4938B9F2" w14:textId="77777777" w:rsidR="007D3FFD" w:rsidRPr="002C4373" w:rsidRDefault="007D3FFD" w:rsidP="00E31E75">
            <w:pPr>
              <w:spacing w:line="276" w:lineRule="auto"/>
              <w:jc w:val="left"/>
              <w:rPr>
                <w:rFonts w:cs="Arial"/>
                <w:sz w:val="20"/>
              </w:rPr>
            </w:pPr>
            <w:r w:rsidRPr="002C4373">
              <w:rPr>
                <w:rFonts w:cs="Arial"/>
                <w:sz w:val="20"/>
              </w:rPr>
              <w:t>2. NLĐ có ngày vào làm việc sau 31/12/1995</w:t>
            </w:r>
          </w:p>
        </w:tc>
        <w:tc>
          <w:tcPr>
            <w:tcW w:w="1092" w:type="pct"/>
            <w:noWrap/>
            <w:hideMark/>
          </w:tcPr>
          <w:p w14:paraId="20424DF6" w14:textId="77777777" w:rsidR="007D3FFD" w:rsidRPr="002C4373" w:rsidRDefault="007D3FFD" w:rsidP="00E31E75">
            <w:pPr>
              <w:spacing w:line="276" w:lineRule="auto"/>
              <w:jc w:val="left"/>
              <w:rPr>
                <w:rFonts w:cs="Arial"/>
                <w:sz w:val="20"/>
              </w:rPr>
            </w:pPr>
            <w:r w:rsidRPr="002C4373">
              <w:rPr>
                <w:rFonts w:cs="Arial"/>
                <w:sz w:val="20"/>
              </w:rPr>
              <w:t>- Năm thứ nhất (Năm thứ nhất được tính là năm NLĐ vào làm việc (theo năm tài chính)).</w:t>
            </w:r>
          </w:p>
        </w:tc>
        <w:tc>
          <w:tcPr>
            <w:tcW w:w="588" w:type="pct"/>
          </w:tcPr>
          <w:p w14:paraId="2AB59010" w14:textId="500E6FB3" w:rsidR="007D3FFD" w:rsidRPr="002C4373" w:rsidRDefault="007D3FFD" w:rsidP="00E31E75">
            <w:pPr>
              <w:spacing w:line="276" w:lineRule="auto"/>
              <w:jc w:val="left"/>
              <w:rPr>
                <w:rFonts w:cs="Arial"/>
                <w:sz w:val="20"/>
              </w:rPr>
            </w:pPr>
            <w:r w:rsidRPr="002C4373">
              <w:rPr>
                <w:rFonts w:cs="Arial"/>
                <w:sz w:val="20"/>
              </w:rPr>
              <w:t>12 ngày</w:t>
            </w:r>
            <w:r w:rsidR="00A76F7F" w:rsidRPr="002C4373">
              <w:rPr>
                <w:rFonts w:cs="Arial"/>
                <w:sz w:val="20"/>
              </w:rPr>
              <w:t xml:space="preserve"> </w:t>
            </w:r>
            <w:r w:rsidRPr="002C4373">
              <w:rPr>
                <w:rFonts w:cs="Arial"/>
                <w:sz w:val="20"/>
              </w:rPr>
              <w:t>/ năm</w:t>
            </w:r>
          </w:p>
          <w:p w14:paraId="12648A69" w14:textId="3021F261" w:rsidR="007D3FFD" w:rsidRPr="002C4373" w:rsidRDefault="007D3FFD" w:rsidP="00E31E75">
            <w:pPr>
              <w:spacing w:line="276" w:lineRule="auto"/>
              <w:jc w:val="left"/>
              <w:rPr>
                <w:rFonts w:cs="Arial"/>
                <w:sz w:val="20"/>
              </w:rPr>
            </w:pPr>
            <w:r w:rsidRPr="002C4373">
              <w:rPr>
                <w:rFonts w:cs="Arial"/>
                <w:sz w:val="20"/>
              </w:rPr>
              <w:t xml:space="preserve">(Số ngày phép năm được tính theo tỷ lệ </w:t>
            </w:r>
            <w:r w:rsidRPr="002C4373">
              <w:rPr>
                <w:rFonts w:cs="Arial"/>
                <w:sz w:val="20"/>
              </w:rPr>
              <w:lastRenderedPageBreak/>
              <w:t xml:space="preserve">số tháng làm việc thực tế, mỗi tháng làm việc tương ứng với 01 ngày </w:t>
            </w:r>
            <w:r w:rsidRPr="002C4373">
              <w:rPr>
                <w:rFonts w:cs="Arial"/>
                <w:iCs/>
                <w:sz w:val="20"/>
              </w:rPr>
              <w:t>P</w:t>
            </w:r>
            <w:r w:rsidRPr="002C4373">
              <w:rPr>
                <w:rFonts w:cs="Arial"/>
                <w:sz w:val="20"/>
              </w:rPr>
              <w:t>hép năm.</w:t>
            </w:r>
          </w:p>
        </w:tc>
        <w:tc>
          <w:tcPr>
            <w:tcW w:w="883" w:type="pct"/>
          </w:tcPr>
          <w:p w14:paraId="361E9465" w14:textId="77777777" w:rsidR="007D3FFD" w:rsidRPr="002C4373" w:rsidRDefault="007D3FFD" w:rsidP="00E31E75">
            <w:pPr>
              <w:spacing w:line="276" w:lineRule="auto"/>
              <w:rPr>
                <w:rFonts w:cs="Arial"/>
                <w:sz w:val="20"/>
              </w:rPr>
            </w:pPr>
          </w:p>
        </w:tc>
        <w:tc>
          <w:tcPr>
            <w:tcW w:w="883" w:type="pct"/>
          </w:tcPr>
          <w:p w14:paraId="4E2FADA6" w14:textId="77777777" w:rsidR="007D3FFD" w:rsidRPr="002C4373" w:rsidRDefault="007D3FFD" w:rsidP="00E31E75">
            <w:pPr>
              <w:spacing w:line="276" w:lineRule="auto"/>
              <w:rPr>
                <w:rFonts w:cs="Arial"/>
                <w:sz w:val="20"/>
              </w:rPr>
            </w:pPr>
            <w:r w:rsidRPr="002C4373">
              <w:rPr>
                <w:rFonts w:cs="Arial"/>
                <w:sz w:val="20"/>
              </w:rPr>
              <w:t xml:space="preserve"> </w:t>
            </w:r>
          </w:p>
        </w:tc>
      </w:tr>
      <w:tr w:rsidR="007D3FFD" w:rsidRPr="002C4373" w14:paraId="40687A6E" w14:textId="77777777" w:rsidTr="006B21E4">
        <w:trPr>
          <w:trHeight w:val="255"/>
        </w:trPr>
        <w:tc>
          <w:tcPr>
            <w:tcW w:w="514" w:type="pct"/>
            <w:vMerge/>
            <w:noWrap/>
            <w:hideMark/>
          </w:tcPr>
          <w:p w14:paraId="3A9EE335"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7C7F4B28" w14:textId="77777777" w:rsidR="007D3FFD" w:rsidRPr="002C4373" w:rsidRDefault="007D3FFD" w:rsidP="00E31E75">
            <w:pPr>
              <w:spacing w:line="276" w:lineRule="auto"/>
              <w:jc w:val="left"/>
              <w:rPr>
                <w:rFonts w:cs="Arial"/>
                <w:sz w:val="20"/>
              </w:rPr>
            </w:pPr>
          </w:p>
        </w:tc>
        <w:tc>
          <w:tcPr>
            <w:tcW w:w="674" w:type="pct"/>
            <w:vMerge/>
            <w:hideMark/>
          </w:tcPr>
          <w:p w14:paraId="3A7334BE" w14:textId="77777777" w:rsidR="007D3FFD" w:rsidRPr="002C4373" w:rsidRDefault="007D3FFD" w:rsidP="00E31E75">
            <w:pPr>
              <w:spacing w:line="276" w:lineRule="auto"/>
              <w:rPr>
                <w:rFonts w:cs="Arial"/>
                <w:sz w:val="20"/>
              </w:rPr>
            </w:pPr>
          </w:p>
        </w:tc>
        <w:tc>
          <w:tcPr>
            <w:tcW w:w="1092" w:type="pct"/>
            <w:noWrap/>
            <w:hideMark/>
          </w:tcPr>
          <w:p w14:paraId="70BB368F" w14:textId="77777777" w:rsidR="007D3FFD" w:rsidRPr="002C4373" w:rsidRDefault="007D3FFD" w:rsidP="00E31E75">
            <w:pPr>
              <w:spacing w:line="276" w:lineRule="auto"/>
              <w:rPr>
                <w:rFonts w:cs="Arial"/>
                <w:sz w:val="20"/>
              </w:rPr>
            </w:pPr>
            <w:r w:rsidRPr="002C4373">
              <w:rPr>
                <w:rFonts w:cs="Arial"/>
                <w:sz w:val="20"/>
              </w:rPr>
              <w:t xml:space="preserve">- Năm thứ hai: </w:t>
            </w:r>
          </w:p>
        </w:tc>
        <w:tc>
          <w:tcPr>
            <w:tcW w:w="588" w:type="pct"/>
            <w:noWrap/>
            <w:hideMark/>
          </w:tcPr>
          <w:p w14:paraId="59290E79" w14:textId="54DFF620" w:rsidR="007D3FFD" w:rsidRPr="002C4373" w:rsidRDefault="007D3FFD" w:rsidP="00E31E75">
            <w:pPr>
              <w:spacing w:line="276" w:lineRule="auto"/>
              <w:jc w:val="left"/>
              <w:rPr>
                <w:rFonts w:cs="Arial"/>
                <w:sz w:val="20"/>
              </w:rPr>
            </w:pPr>
            <w:r w:rsidRPr="002C4373">
              <w:rPr>
                <w:rFonts w:cs="Arial"/>
                <w:sz w:val="20"/>
              </w:rPr>
              <w:t>13 ngày</w:t>
            </w:r>
            <w:r w:rsidR="00A76F7F" w:rsidRPr="002C4373">
              <w:rPr>
                <w:rFonts w:cs="Arial"/>
                <w:sz w:val="20"/>
              </w:rPr>
              <w:t xml:space="preserve"> </w:t>
            </w:r>
            <w:r w:rsidRPr="002C4373">
              <w:rPr>
                <w:rFonts w:cs="Arial"/>
                <w:sz w:val="20"/>
              </w:rPr>
              <w:t>/ năm</w:t>
            </w:r>
          </w:p>
        </w:tc>
        <w:tc>
          <w:tcPr>
            <w:tcW w:w="883" w:type="pct"/>
            <w:hideMark/>
          </w:tcPr>
          <w:p w14:paraId="171D21FC" w14:textId="77777777" w:rsidR="007D3FFD" w:rsidRPr="002C4373" w:rsidRDefault="007D3FFD" w:rsidP="00E31E75">
            <w:pPr>
              <w:spacing w:line="276" w:lineRule="auto"/>
              <w:rPr>
                <w:rFonts w:cs="Arial"/>
                <w:i/>
                <w:iCs/>
                <w:sz w:val="20"/>
              </w:rPr>
            </w:pPr>
          </w:p>
        </w:tc>
        <w:tc>
          <w:tcPr>
            <w:tcW w:w="883" w:type="pct"/>
            <w:hideMark/>
          </w:tcPr>
          <w:p w14:paraId="53AD74D9"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4A5F0A38" w14:textId="77777777" w:rsidTr="006B21E4">
        <w:trPr>
          <w:trHeight w:val="260"/>
        </w:trPr>
        <w:tc>
          <w:tcPr>
            <w:tcW w:w="514" w:type="pct"/>
            <w:vMerge/>
            <w:noWrap/>
            <w:hideMark/>
          </w:tcPr>
          <w:p w14:paraId="032DA063"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086EA1F4" w14:textId="77777777" w:rsidR="007D3FFD" w:rsidRPr="002C4373" w:rsidRDefault="007D3FFD" w:rsidP="00E31E75">
            <w:pPr>
              <w:spacing w:line="276" w:lineRule="auto"/>
              <w:jc w:val="left"/>
              <w:rPr>
                <w:rFonts w:cs="Arial"/>
                <w:sz w:val="20"/>
              </w:rPr>
            </w:pPr>
          </w:p>
        </w:tc>
        <w:tc>
          <w:tcPr>
            <w:tcW w:w="674" w:type="pct"/>
            <w:vMerge/>
            <w:hideMark/>
          </w:tcPr>
          <w:p w14:paraId="1747B2A9" w14:textId="77777777" w:rsidR="007D3FFD" w:rsidRPr="002C4373" w:rsidRDefault="007D3FFD" w:rsidP="00E31E75">
            <w:pPr>
              <w:spacing w:line="276" w:lineRule="auto"/>
              <w:rPr>
                <w:rFonts w:cs="Arial"/>
                <w:sz w:val="20"/>
              </w:rPr>
            </w:pPr>
          </w:p>
        </w:tc>
        <w:tc>
          <w:tcPr>
            <w:tcW w:w="1092" w:type="pct"/>
            <w:noWrap/>
            <w:hideMark/>
          </w:tcPr>
          <w:p w14:paraId="349DBD86" w14:textId="77777777" w:rsidR="007D3FFD" w:rsidRPr="002C4373" w:rsidRDefault="007D3FFD" w:rsidP="00E31E75">
            <w:pPr>
              <w:spacing w:line="276" w:lineRule="auto"/>
              <w:rPr>
                <w:rFonts w:cs="Arial"/>
                <w:sz w:val="20"/>
              </w:rPr>
            </w:pPr>
            <w:r w:rsidRPr="002C4373">
              <w:rPr>
                <w:rFonts w:cs="Arial"/>
                <w:sz w:val="20"/>
              </w:rPr>
              <w:t>- Năm thứ ba:</w:t>
            </w:r>
          </w:p>
        </w:tc>
        <w:tc>
          <w:tcPr>
            <w:tcW w:w="588" w:type="pct"/>
            <w:noWrap/>
            <w:hideMark/>
          </w:tcPr>
          <w:p w14:paraId="227C9ADB" w14:textId="2EF20A22" w:rsidR="007D3FFD" w:rsidRPr="002C4373" w:rsidRDefault="007D3FFD" w:rsidP="00E31E75">
            <w:pPr>
              <w:spacing w:line="276" w:lineRule="auto"/>
              <w:jc w:val="left"/>
              <w:rPr>
                <w:rFonts w:cs="Arial"/>
                <w:sz w:val="20"/>
              </w:rPr>
            </w:pPr>
            <w:r w:rsidRPr="002C4373">
              <w:rPr>
                <w:rFonts w:cs="Arial"/>
                <w:sz w:val="20"/>
              </w:rPr>
              <w:t>14 ngày</w:t>
            </w:r>
            <w:r w:rsidR="00A76F7F" w:rsidRPr="002C4373">
              <w:rPr>
                <w:rFonts w:cs="Arial"/>
                <w:sz w:val="20"/>
              </w:rPr>
              <w:t xml:space="preserve"> </w:t>
            </w:r>
            <w:r w:rsidRPr="002C4373">
              <w:rPr>
                <w:rFonts w:cs="Arial"/>
                <w:sz w:val="20"/>
              </w:rPr>
              <w:t>/ năm</w:t>
            </w:r>
          </w:p>
        </w:tc>
        <w:tc>
          <w:tcPr>
            <w:tcW w:w="883" w:type="pct"/>
            <w:noWrap/>
            <w:hideMark/>
          </w:tcPr>
          <w:p w14:paraId="214D853C" w14:textId="77777777" w:rsidR="007D3FFD" w:rsidRPr="002C4373" w:rsidRDefault="007D3FFD" w:rsidP="00E31E75">
            <w:pPr>
              <w:spacing w:line="276" w:lineRule="auto"/>
              <w:rPr>
                <w:rFonts w:cs="Arial"/>
                <w:sz w:val="20"/>
              </w:rPr>
            </w:pPr>
          </w:p>
        </w:tc>
        <w:tc>
          <w:tcPr>
            <w:tcW w:w="883" w:type="pct"/>
            <w:hideMark/>
          </w:tcPr>
          <w:p w14:paraId="35FD1D6F"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13C8E1A8" w14:textId="77777777" w:rsidTr="006B21E4">
        <w:trPr>
          <w:trHeight w:val="260"/>
        </w:trPr>
        <w:tc>
          <w:tcPr>
            <w:tcW w:w="514" w:type="pct"/>
            <w:vMerge/>
            <w:noWrap/>
            <w:hideMark/>
          </w:tcPr>
          <w:p w14:paraId="3B17F53D"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2127F868" w14:textId="77777777" w:rsidR="007D3FFD" w:rsidRPr="002C4373" w:rsidRDefault="007D3FFD" w:rsidP="00E31E75">
            <w:pPr>
              <w:spacing w:line="276" w:lineRule="auto"/>
              <w:jc w:val="left"/>
              <w:rPr>
                <w:rFonts w:cs="Arial"/>
                <w:sz w:val="20"/>
              </w:rPr>
            </w:pPr>
          </w:p>
        </w:tc>
        <w:tc>
          <w:tcPr>
            <w:tcW w:w="674" w:type="pct"/>
            <w:vMerge/>
            <w:hideMark/>
          </w:tcPr>
          <w:p w14:paraId="1571800E" w14:textId="77777777" w:rsidR="007D3FFD" w:rsidRPr="002C4373" w:rsidRDefault="007D3FFD" w:rsidP="00E31E75">
            <w:pPr>
              <w:spacing w:line="276" w:lineRule="auto"/>
              <w:rPr>
                <w:rFonts w:cs="Arial"/>
                <w:sz w:val="20"/>
              </w:rPr>
            </w:pPr>
          </w:p>
        </w:tc>
        <w:tc>
          <w:tcPr>
            <w:tcW w:w="1092" w:type="pct"/>
            <w:noWrap/>
            <w:hideMark/>
          </w:tcPr>
          <w:p w14:paraId="3E4A5D7F" w14:textId="77777777" w:rsidR="007D3FFD" w:rsidRPr="002C4373" w:rsidRDefault="007D3FFD" w:rsidP="00E31E75">
            <w:pPr>
              <w:spacing w:line="276" w:lineRule="auto"/>
              <w:rPr>
                <w:rFonts w:cs="Arial"/>
                <w:sz w:val="20"/>
              </w:rPr>
            </w:pPr>
            <w:r w:rsidRPr="002C4373">
              <w:rPr>
                <w:rFonts w:cs="Arial"/>
                <w:sz w:val="20"/>
              </w:rPr>
              <w:t>- Năm thứ tư:</w:t>
            </w:r>
          </w:p>
        </w:tc>
        <w:tc>
          <w:tcPr>
            <w:tcW w:w="588" w:type="pct"/>
            <w:noWrap/>
            <w:hideMark/>
          </w:tcPr>
          <w:p w14:paraId="45F1A4C2" w14:textId="167B9265" w:rsidR="007D3FFD" w:rsidRPr="002C4373" w:rsidRDefault="007D3FFD" w:rsidP="00E31E75">
            <w:pPr>
              <w:spacing w:line="276" w:lineRule="auto"/>
              <w:jc w:val="left"/>
              <w:rPr>
                <w:rFonts w:cs="Arial"/>
                <w:sz w:val="20"/>
              </w:rPr>
            </w:pPr>
            <w:r w:rsidRPr="002C4373">
              <w:rPr>
                <w:rFonts w:cs="Arial"/>
                <w:sz w:val="20"/>
              </w:rPr>
              <w:t>16 ngày</w:t>
            </w:r>
            <w:r w:rsidR="00A76F7F" w:rsidRPr="002C4373">
              <w:rPr>
                <w:rFonts w:cs="Arial"/>
                <w:sz w:val="20"/>
              </w:rPr>
              <w:t xml:space="preserve"> </w:t>
            </w:r>
            <w:r w:rsidRPr="002C4373">
              <w:rPr>
                <w:rFonts w:cs="Arial"/>
                <w:sz w:val="20"/>
              </w:rPr>
              <w:t>/ năm</w:t>
            </w:r>
          </w:p>
        </w:tc>
        <w:tc>
          <w:tcPr>
            <w:tcW w:w="883" w:type="pct"/>
            <w:noWrap/>
            <w:hideMark/>
          </w:tcPr>
          <w:p w14:paraId="624A7539" w14:textId="77777777" w:rsidR="007D3FFD" w:rsidRPr="002C4373" w:rsidRDefault="007D3FFD" w:rsidP="00E31E75">
            <w:pPr>
              <w:spacing w:line="276" w:lineRule="auto"/>
              <w:rPr>
                <w:rFonts w:cs="Arial"/>
                <w:sz w:val="20"/>
              </w:rPr>
            </w:pPr>
            <w:r w:rsidRPr="002C4373">
              <w:rPr>
                <w:rFonts w:cs="Arial"/>
                <w:sz w:val="20"/>
              </w:rPr>
              <w:t> </w:t>
            </w:r>
          </w:p>
        </w:tc>
        <w:tc>
          <w:tcPr>
            <w:tcW w:w="883" w:type="pct"/>
            <w:hideMark/>
          </w:tcPr>
          <w:p w14:paraId="5D80083D"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11662348" w14:textId="77777777" w:rsidTr="006B21E4">
        <w:trPr>
          <w:trHeight w:val="733"/>
        </w:trPr>
        <w:tc>
          <w:tcPr>
            <w:tcW w:w="514" w:type="pct"/>
            <w:vMerge/>
            <w:noWrap/>
            <w:hideMark/>
          </w:tcPr>
          <w:p w14:paraId="1C85A72D"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4E6B2537" w14:textId="77777777" w:rsidR="007D3FFD" w:rsidRPr="002C4373" w:rsidRDefault="007D3FFD" w:rsidP="00E31E75">
            <w:pPr>
              <w:spacing w:line="276" w:lineRule="auto"/>
              <w:jc w:val="left"/>
              <w:rPr>
                <w:rFonts w:cs="Arial"/>
                <w:sz w:val="20"/>
              </w:rPr>
            </w:pPr>
          </w:p>
        </w:tc>
        <w:tc>
          <w:tcPr>
            <w:tcW w:w="674" w:type="pct"/>
            <w:vMerge/>
            <w:hideMark/>
          </w:tcPr>
          <w:p w14:paraId="7F7F8DD6" w14:textId="77777777" w:rsidR="007D3FFD" w:rsidRPr="002C4373" w:rsidRDefault="007D3FFD" w:rsidP="00E31E75">
            <w:pPr>
              <w:spacing w:line="276" w:lineRule="auto"/>
              <w:rPr>
                <w:rFonts w:cs="Arial"/>
                <w:sz w:val="20"/>
              </w:rPr>
            </w:pPr>
          </w:p>
        </w:tc>
        <w:tc>
          <w:tcPr>
            <w:tcW w:w="1092" w:type="pct"/>
            <w:noWrap/>
            <w:hideMark/>
          </w:tcPr>
          <w:p w14:paraId="5B71494B" w14:textId="77777777" w:rsidR="007D3FFD" w:rsidRPr="002C4373" w:rsidRDefault="007D3FFD" w:rsidP="00E31E75">
            <w:pPr>
              <w:spacing w:line="276" w:lineRule="auto"/>
              <w:rPr>
                <w:rFonts w:cs="Arial"/>
                <w:sz w:val="20"/>
              </w:rPr>
            </w:pPr>
            <w:r w:rsidRPr="002C4373">
              <w:rPr>
                <w:rFonts w:cs="Arial"/>
                <w:sz w:val="20"/>
              </w:rPr>
              <w:t>- Năm thứ năm:</w:t>
            </w:r>
          </w:p>
        </w:tc>
        <w:tc>
          <w:tcPr>
            <w:tcW w:w="588" w:type="pct"/>
            <w:noWrap/>
            <w:hideMark/>
          </w:tcPr>
          <w:p w14:paraId="2415BA82" w14:textId="1DABF094" w:rsidR="007D3FFD" w:rsidRPr="002C4373" w:rsidRDefault="007D3FFD" w:rsidP="00E31E75">
            <w:pPr>
              <w:spacing w:line="276" w:lineRule="auto"/>
              <w:jc w:val="left"/>
              <w:rPr>
                <w:rFonts w:cs="Arial"/>
                <w:sz w:val="20"/>
              </w:rPr>
            </w:pPr>
            <w:r w:rsidRPr="002C4373">
              <w:rPr>
                <w:rFonts w:cs="Arial"/>
                <w:sz w:val="20"/>
              </w:rPr>
              <w:t>18 ngày</w:t>
            </w:r>
            <w:r w:rsidR="00A76F7F" w:rsidRPr="002C4373">
              <w:rPr>
                <w:rFonts w:cs="Arial"/>
                <w:sz w:val="20"/>
              </w:rPr>
              <w:t xml:space="preserve"> </w:t>
            </w:r>
            <w:r w:rsidRPr="002C4373">
              <w:rPr>
                <w:rFonts w:cs="Arial"/>
                <w:sz w:val="20"/>
              </w:rPr>
              <w:t>/ năm</w:t>
            </w:r>
          </w:p>
        </w:tc>
        <w:tc>
          <w:tcPr>
            <w:tcW w:w="883" w:type="pct"/>
            <w:noWrap/>
            <w:hideMark/>
          </w:tcPr>
          <w:p w14:paraId="70A0D528" w14:textId="77777777" w:rsidR="007D3FFD" w:rsidRPr="002C4373" w:rsidRDefault="007D3FFD" w:rsidP="00E31E75">
            <w:pPr>
              <w:spacing w:line="276" w:lineRule="auto"/>
              <w:rPr>
                <w:rFonts w:cs="Arial"/>
                <w:sz w:val="20"/>
              </w:rPr>
            </w:pPr>
            <w:r w:rsidRPr="002C4373">
              <w:rPr>
                <w:rFonts w:cs="Arial"/>
                <w:sz w:val="20"/>
              </w:rPr>
              <w:t> </w:t>
            </w:r>
          </w:p>
          <w:p w14:paraId="651E47C1" w14:textId="77777777" w:rsidR="007D3FFD" w:rsidRPr="002C4373" w:rsidRDefault="007D3FFD" w:rsidP="00E31E75">
            <w:pPr>
              <w:spacing w:line="276" w:lineRule="auto"/>
              <w:rPr>
                <w:rFonts w:cs="Arial"/>
                <w:sz w:val="20"/>
              </w:rPr>
            </w:pPr>
            <w:r w:rsidRPr="002C4373">
              <w:rPr>
                <w:rFonts w:cs="Arial"/>
                <w:sz w:val="20"/>
              </w:rPr>
              <w:t> </w:t>
            </w:r>
          </w:p>
        </w:tc>
        <w:tc>
          <w:tcPr>
            <w:tcW w:w="883" w:type="pct"/>
            <w:hideMark/>
          </w:tcPr>
          <w:p w14:paraId="55B3AA6D" w14:textId="77777777" w:rsidR="007D3FFD" w:rsidRPr="002C4373" w:rsidRDefault="007D3FFD" w:rsidP="00E31E75">
            <w:pPr>
              <w:spacing w:line="276" w:lineRule="auto"/>
              <w:rPr>
                <w:rFonts w:cs="Arial"/>
                <w:sz w:val="20"/>
              </w:rPr>
            </w:pPr>
            <w:r w:rsidRPr="002C4373">
              <w:rPr>
                <w:rFonts w:cs="Arial"/>
                <w:sz w:val="20"/>
              </w:rPr>
              <w:t> </w:t>
            </w:r>
          </w:p>
          <w:p w14:paraId="689E0657"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02F39102" w14:textId="77777777" w:rsidTr="006B21E4">
        <w:trPr>
          <w:trHeight w:val="600"/>
        </w:trPr>
        <w:tc>
          <w:tcPr>
            <w:tcW w:w="514" w:type="pct"/>
            <w:vMerge/>
            <w:noWrap/>
            <w:hideMark/>
          </w:tcPr>
          <w:p w14:paraId="1664354F"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1D5DDB5D" w14:textId="77777777" w:rsidR="007D3FFD" w:rsidRPr="002C4373" w:rsidRDefault="007D3FFD" w:rsidP="00E31E75">
            <w:pPr>
              <w:spacing w:line="276" w:lineRule="auto"/>
              <w:jc w:val="left"/>
              <w:rPr>
                <w:rFonts w:cs="Arial"/>
                <w:sz w:val="20"/>
              </w:rPr>
            </w:pPr>
          </w:p>
        </w:tc>
        <w:tc>
          <w:tcPr>
            <w:tcW w:w="674" w:type="pct"/>
            <w:vMerge/>
            <w:hideMark/>
          </w:tcPr>
          <w:p w14:paraId="34B53316" w14:textId="77777777" w:rsidR="007D3FFD" w:rsidRPr="002C4373" w:rsidRDefault="007D3FFD" w:rsidP="00E31E75">
            <w:pPr>
              <w:spacing w:line="276" w:lineRule="auto"/>
              <w:rPr>
                <w:rFonts w:cs="Arial"/>
                <w:sz w:val="20"/>
              </w:rPr>
            </w:pPr>
          </w:p>
        </w:tc>
        <w:tc>
          <w:tcPr>
            <w:tcW w:w="1092" w:type="pct"/>
            <w:hideMark/>
          </w:tcPr>
          <w:p w14:paraId="2675A497" w14:textId="683926F8" w:rsidR="007D3FFD" w:rsidRPr="002C4373" w:rsidRDefault="007D3FFD" w:rsidP="00E31E75">
            <w:pPr>
              <w:spacing w:line="276" w:lineRule="auto"/>
              <w:jc w:val="left"/>
              <w:rPr>
                <w:rFonts w:cs="Arial"/>
                <w:sz w:val="20"/>
              </w:rPr>
            </w:pPr>
            <w:r w:rsidRPr="002C4373">
              <w:rPr>
                <w:rFonts w:cs="Arial"/>
                <w:sz w:val="20"/>
              </w:rPr>
              <w:t xml:space="preserve">Sau đó, cứ 5 năm làm việc, </w:t>
            </w:r>
            <w:r w:rsidR="00450C35" w:rsidRPr="002C4373">
              <w:rPr>
                <w:rFonts w:cs="Arial"/>
                <w:sz w:val="20"/>
              </w:rPr>
              <w:t>Người lao động</w:t>
            </w:r>
            <w:r w:rsidRPr="002C4373">
              <w:rPr>
                <w:rFonts w:cs="Arial"/>
                <w:sz w:val="20"/>
              </w:rPr>
              <w:t xml:space="preserve"> được hưởng thêm 1 ngày </w:t>
            </w:r>
            <w:r w:rsidRPr="002C4373">
              <w:rPr>
                <w:rFonts w:cs="Arial"/>
                <w:iCs/>
                <w:sz w:val="20"/>
              </w:rPr>
              <w:t>P</w:t>
            </w:r>
            <w:r w:rsidRPr="002C4373">
              <w:rPr>
                <w:rFonts w:cs="Arial"/>
                <w:sz w:val="20"/>
              </w:rPr>
              <w:t>hép năm</w:t>
            </w:r>
            <w:r w:rsidR="00A76F7F" w:rsidRPr="002C4373">
              <w:rPr>
                <w:rFonts w:cs="Arial"/>
                <w:sz w:val="20"/>
              </w:rPr>
              <w:t>.</w:t>
            </w:r>
          </w:p>
        </w:tc>
        <w:tc>
          <w:tcPr>
            <w:tcW w:w="588" w:type="pct"/>
            <w:noWrap/>
            <w:hideMark/>
          </w:tcPr>
          <w:p w14:paraId="0A380748" w14:textId="77777777" w:rsidR="007D3FFD" w:rsidRPr="002C4373" w:rsidRDefault="007D3FFD" w:rsidP="00E31E75">
            <w:pPr>
              <w:spacing w:line="276" w:lineRule="auto"/>
              <w:rPr>
                <w:rFonts w:cs="Arial"/>
                <w:sz w:val="20"/>
              </w:rPr>
            </w:pPr>
            <w:r w:rsidRPr="002C4373">
              <w:rPr>
                <w:rFonts w:cs="Arial"/>
                <w:sz w:val="20"/>
              </w:rPr>
              <w:t> </w:t>
            </w:r>
          </w:p>
        </w:tc>
        <w:tc>
          <w:tcPr>
            <w:tcW w:w="883" w:type="pct"/>
            <w:hideMark/>
          </w:tcPr>
          <w:p w14:paraId="227C0124" w14:textId="77777777" w:rsidR="007D3FFD" w:rsidRPr="002C4373" w:rsidRDefault="007D3FFD" w:rsidP="00E31E75">
            <w:pPr>
              <w:spacing w:line="276" w:lineRule="auto"/>
              <w:rPr>
                <w:rFonts w:cs="Arial"/>
                <w:i/>
                <w:iCs/>
                <w:strike/>
                <w:sz w:val="20"/>
              </w:rPr>
            </w:pPr>
          </w:p>
        </w:tc>
        <w:tc>
          <w:tcPr>
            <w:tcW w:w="883" w:type="pct"/>
            <w:hideMark/>
          </w:tcPr>
          <w:p w14:paraId="0A448D76"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5560EE79" w14:textId="77777777" w:rsidTr="006B21E4">
        <w:trPr>
          <w:trHeight w:val="510"/>
        </w:trPr>
        <w:tc>
          <w:tcPr>
            <w:tcW w:w="514" w:type="pct"/>
            <w:vMerge w:val="restart"/>
            <w:noWrap/>
          </w:tcPr>
          <w:p w14:paraId="550EA27D" w14:textId="47FF81C3" w:rsidR="007D3FFD" w:rsidRPr="00F1621D" w:rsidRDefault="007D3FFD" w:rsidP="00E31E75">
            <w:pPr>
              <w:spacing w:line="276" w:lineRule="auto"/>
              <w:jc w:val="left"/>
              <w:rPr>
                <w:rFonts w:cs="Arial"/>
                <w:b/>
                <w:bCs/>
                <w:sz w:val="20"/>
                <w:highlight w:val="cyan"/>
              </w:rPr>
            </w:pPr>
          </w:p>
        </w:tc>
        <w:tc>
          <w:tcPr>
            <w:tcW w:w="366" w:type="pct"/>
            <w:vMerge w:val="restart"/>
            <w:noWrap/>
            <w:hideMark/>
          </w:tcPr>
          <w:p w14:paraId="2D7C680F" w14:textId="77777777" w:rsidR="007D3FFD" w:rsidRPr="002C4373" w:rsidRDefault="007D3FFD" w:rsidP="00E31E75">
            <w:pPr>
              <w:spacing w:line="276" w:lineRule="auto"/>
              <w:jc w:val="left"/>
              <w:rPr>
                <w:rFonts w:cs="Arial"/>
                <w:sz w:val="20"/>
              </w:rPr>
            </w:pPr>
            <w:r w:rsidRPr="002C4373">
              <w:rPr>
                <w:rFonts w:cs="Arial"/>
                <w:sz w:val="20"/>
              </w:rPr>
              <w:t> </w:t>
            </w:r>
          </w:p>
          <w:p w14:paraId="18B0DF58" w14:textId="77777777" w:rsidR="007D3FFD" w:rsidRPr="002C4373" w:rsidRDefault="007D3FFD" w:rsidP="00E31E75">
            <w:pPr>
              <w:spacing w:line="276" w:lineRule="auto"/>
              <w:jc w:val="left"/>
              <w:rPr>
                <w:rFonts w:cs="Arial"/>
                <w:sz w:val="20"/>
              </w:rPr>
            </w:pPr>
            <w:r w:rsidRPr="002C4373">
              <w:rPr>
                <w:rFonts w:cs="Arial"/>
                <w:sz w:val="20"/>
              </w:rPr>
              <w:t> </w:t>
            </w:r>
          </w:p>
          <w:p w14:paraId="5474E8EB" w14:textId="77777777" w:rsidR="007D3FFD" w:rsidRPr="002C4373" w:rsidRDefault="007D3FFD" w:rsidP="00E31E75">
            <w:pPr>
              <w:spacing w:line="276" w:lineRule="auto"/>
              <w:jc w:val="left"/>
              <w:rPr>
                <w:rFonts w:cs="Arial"/>
                <w:sz w:val="20"/>
              </w:rPr>
            </w:pPr>
            <w:r w:rsidRPr="002C4373">
              <w:rPr>
                <w:rFonts w:cs="Arial"/>
                <w:sz w:val="20"/>
              </w:rPr>
              <w:t> </w:t>
            </w:r>
          </w:p>
        </w:tc>
        <w:tc>
          <w:tcPr>
            <w:tcW w:w="674" w:type="pct"/>
            <w:vMerge w:val="restart"/>
            <w:hideMark/>
          </w:tcPr>
          <w:p w14:paraId="241850D2" w14:textId="77777777" w:rsidR="007D3FFD" w:rsidRPr="002C4373" w:rsidRDefault="007D3FFD" w:rsidP="00E31E75">
            <w:pPr>
              <w:spacing w:line="276" w:lineRule="auto"/>
              <w:jc w:val="left"/>
              <w:rPr>
                <w:rFonts w:cs="Arial"/>
                <w:sz w:val="20"/>
              </w:rPr>
            </w:pPr>
            <w:r w:rsidRPr="002C4373">
              <w:rPr>
                <w:rFonts w:cs="Arial"/>
                <w:sz w:val="20"/>
              </w:rPr>
              <w:t xml:space="preserve">3. NLĐ mới vào công ty. </w:t>
            </w:r>
          </w:p>
        </w:tc>
        <w:tc>
          <w:tcPr>
            <w:tcW w:w="1092" w:type="pct"/>
            <w:hideMark/>
          </w:tcPr>
          <w:p w14:paraId="53E14CC6" w14:textId="77777777" w:rsidR="007D3FFD" w:rsidRPr="002C4373" w:rsidRDefault="007D3FFD" w:rsidP="00E31E75">
            <w:pPr>
              <w:spacing w:line="276" w:lineRule="auto"/>
              <w:jc w:val="left"/>
              <w:rPr>
                <w:rFonts w:cs="Arial"/>
                <w:sz w:val="20"/>
              </w:rPr>
            </w:pPr>
            <w:r w:rsidRPr="002C4373">
              <w:rPr>
                <w:rFonts w:cs="Arial"/>
                <w:sz w:val="20"/>
              </w:rPr>
              <w:t xml:space="preserve">a. Số ngày phép trong tháng đầu tiên làm việc được quy định: </w:t>
            </w:r>
          </w:p>
        </w:tc>
        <w:tc>
          <w:tcPr>
            <w:tcW w:w="588" w:type="pct"/>
            <w:hideMark/>
          </w:tcPr>
          <w:p w14:paraId="054B2286" w14:textId="77777777" w:rsidR="007D3FFD" w:rsidRPr="002C4373" w:rsidRDefault="007D3FFD" w:rsidP="00E31E75">
            <w:pPr>
              <w:spacing w:line="276" w:lineRule="auto"/>
              <w:rPr>
                <w:rFonts w:cs="Arial"/>
                <w:sz w:val="20"/>
              </w:rPr>
            </w:pPr>
            <w:r w:rsidRPr="002C4373">
              <w:rPr>
                <w:rFonts w:cs="Arial"/>
                <w:sz w:val="20"/>
              </w:rPr>
              <w:t> </w:t>
            </w:r>
          </w:p>
        </w:tc>
        <w:tc>
          <w:tcPr>
            <w:tcW w:w="883" w:type="pct"/>
            <w:vMerge w:val="restart"/>
            <w:hideMark/>
          </w:tcPr>
          <w:p w14:paraId="2E7812F2" w14:textId="62C030B3" w:rsidR="007D3FFD" w:rsidRPr="002C4373" w:rsidRDefault="007D3FFD" w:rsidP="00E31E75">
            <w:pPr>
              <w:spacing w:line="276" w:lineRule="auto"/>
              <w:jc w:val="left"/>
              <w:rPr>
                <w:rFonts w:cs="Arial"/>
                <w:i/>
                <w:iCs/>
                <w:sz w:val="20"/>
              </w:rPr>
            </w:pPr>
            <w:r w:rsidRPr="002C4373">
              <w:rPr>
                <w:rFonts w:cs="Arial"/>
                <w:i/>
                <w:iCs/>
                <w:sz w:val="20"/>
              </w:rPr>
              <w:t xml:space="preserve">Hệ thống </w:t>
            </w:r>
            <w:r w:rsidR="00A76F7F" w:rsidRPr="002C4373">
              <w:rPr>
                <w:rFonts w:cs="Arial"/>
                <w:i/>
                <w:iCs/>
                <w:color w:val="FF0000"/>
                <w:sz w:val="20"/>
              </w:rPr>
              <w:t>ràng buộc</w:t>
            </w:r>
            <w:r w:rsidRPr="002C4373">
              <w:rPr>
                <w:rFonts w:cs="Arial"/>
                <w:i/>
                <w:iCs/>
                <w:sz w:val="20"/>
              </w:rPr>
              <w:t>: Trong thời gian thử việc không được đăng ký nghỉ Phép năm</w:t>
            </w:r>
            <w:r w:rsidR="00A76F7F" w:rsidRPr="002C4373">
              <w:rPr>
                <w:rFonts w:cs="Arial"/>
                <w:i/>
                <w:iCs/>
                <w:sz w:val="20"/>
              </w:rPr>
              <w:t>.</w:t>
            </w:r>
          </w:p>
        </w:tc>
        <w:tc>
          <w:tcPr>
            <w:tcW w:w="883" w:type="pct"/>
            <w:noWrap/>
            <w:hideMark/>
          </w:tcPr>
          <w:p w14:paraId="4F7BA475"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313FF747" w14:textId="77777777" w:rsidTr="006B21E4">
        <w:trPr>
          <w:trHeight w:val="780"/>
        </w:trPr>
        <w:tc>
          <w:tcPr>
            <w:tcW w:w="514" w:type="pct"/>
            <w:vMerge/>
            <w:noWrap/>
            <w:hideMark/>
          </w:tcPr>
          <w:p w14:paraId="02A98D39"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3D9B8173" w14:textId="77777777" w:rsidR="007D3FFD" w:rsidRPr="002C4373" w:rsidRDefault="007D3FFD" w:rsidP="00E31E75">
            <w:pPr>
              <w:spacing w:line="276" w:lineRule="auto"/>
              <w:jc w:val="left"/>
              <w:rPr>
                <w:rFonts w:cs="Arial"/>
                <w:sz w:val="20"/>
              </w:rPr>
            </w:pPr>
          </w:p>
        </w:tc>
        <w:tc>
          <w:tcPr>
            <w:tcW w:w="674" w:type="pct"/>
            <w:vMerge/>
            <w:hideMark/>
          </w:tcPr>
          <w:p w14:paraId="11C1E609" w14:textId="77777777" w:rsidR="007D3FFD" w:rsidRPr="002C4373" w:rsidRDefault="007D3FFD" w:rsidP="00E31E75">
            <w:pPr>
              <w:spacing w:line="276" w:lineRule="auto"/>
              <w:rPr>
                <w:rFonts w:cs="Arial"/>
                <w:sz w:val="20"/>
              </w:rPr>
            </w:pPr>
          </w:p>
        </w:tc>
        <w:tc>
          <w:tcPr>
            <w:tcW w:w="1092" w:type="pct"/>
            <w:hideMark/>
          </w:tcPr>
          <w:p w14:paraId="56A295CD" w14:textId="2F87B534" w:rsidR="007D3FFD" w:rsidRPr="002C4373" w:rsidRDefault="007D3FFD" w:rsidP="00E31E75">
            <w:pPr>
              <w:spacing w:line="276" w:lineRule="auto"/>
              <w:jc w:val="left"/>
              <w:rPr>
                <w:rFonts w:cs="Arial"/>
                <w:sz w:val="20"/>
              </w:rPr>
            </w:pPr>
            <w:r w:rsidRPr="002C4373">
              <w:rPr>
                <w:rFonts w:cs="Arial"/>
                <w:sz w:val="20"/>
              </w:rPr>
              <w:t xml:space="preserve">+ Nếu Ngày vào làm từ ngày 21 tháng trước </w:t>
            </w:r>
            <w:r w:rsidR="00A76F7F" w:rsidRPr="002C4373">
              <w:rPr>
                <w:rFonts w:cs="Arial"/>
                <w:sz w:val="20"/>
              </w:rPr>
              <w:t>đến</w:t>
            </w:r>
            <w:r w:rsidRPr="002C4373">
              <w:rPr>
                <w:rFonts w:cs="Arial"/>
                <w:sz w:val="20"/>
              </w:rPr>
              <w:t xml:space="preserve"> ngày 05 của tháng hiện tại, sẽ được hưởng 01 ngày phép năm của tháng hiện tại.</w:t>
            </w:r>
          </w:p>
        </w:tc>
        <w:tc>
          <w:tcPr>
            <w:tcW w:w="588" w:type="pct"/>
            <w:hideMark/>
          </w:tcPr>
          <w:p w14:paraId="3659AB98" w14:textId="65C53F93" w:rsidR="007D3FFD" w:rsidRPr="002C4373" w:rsidRDefault="007D3FFD" w:rsidP="00E31E75">
            <w:pPr>
              <w:spacing w:line="276" w:lineRule="auto"/>
              <w:jc w:val="left"/>
              <w:rPr>
                <w:rFonts w:cs="Arial"/>
                <w:sz w:val="20"/>
              </w:rPr>
            </w:pPr>
            <w:r w:rsidRPr="002C4373">
              <w:rPr>
                <w:rFonts w:cs="Arial"/>
                <w:sz w:val="20"/>
              </w:rPr>
              <w:t>1 ngày</w:t>
            </w:r>
            <w:r w:rsidR="00A76F7F" w:rsidRPr="002C4373">
              <w:rPr>
                <w:rFonts w:cs="Arial"/>
                <w:sz w:val="20"/>
              </w:rPr>
              <w:t xml:space="preserve"> </w:t>
            </w:r>
            <w:r w:rsidRPr="002C4373">
              <w:rPr>
                <w:rFonts w:cs="Arial"/>
                <w:sz w:val="20"/>
              </w:rPr>
              <w:t>/ tháng</w:t>
            </w:r>
            <w:r w:rsidR="00A76F7F" w:rsidRPr="002C4373">
              <w:rPr>
                <w:rFonts w:cs="Arial"/>
                <w:sz w:val="20"/>
              </w:rPr>
              <w:t>.</w:t>
            </w:r>
          </w:p>
        </w:tc>
        <w:tc>
          <w:tcPr>
            <w:tcW w:w="883" w:type="pct"/>
            <w:vMerge/>
            <w:hideMark/>
          </w:tcPr>
          <w:p w14:paraId="2918C30E" w14:textId="77777777" w:rsidR="007D3FFD" w:rsidRPr="002C4373" w:rsidRDefault="007D3FFD" w:rsidP="00E31E75">
            <w:pPr>
              <w:spacing w:line="276" w:lineRule="auto"/>
              <w:rPr>
                <w:rFonts w:cs="Arial"/>
                <w:i/>
                <w:iCs/>
                <w:sz w:val="20"/>
              </w:rPr>
            </w:pPr>
          </w:p>
        </w:tc>
        <w:tc>
          <w:tcPr>
            <w:tcW w:w="883" w:type="pct"/>
            <w:vMerge w:val="restart"/>
            <w:hideMark/>
          </w:tcPr>
          <w:p w14:paraId="35FFCBF3"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606C7924" w14:textId="77777777" w:rsidTr="006B21E4">
        <w:trPr>
          <w:trHeight w:val="555"/>
        </w:trPr>
        <w:tc>
          <w:tcPr>
            <w:tcW w:w="514" w:type="pct"/>
            <w:vMerge/>
            <w:noWrap/>
            <w:hideMark/>
          </w:tcPr>
          <w:p w14:paraId="7DFE3C00" w14:textId="77777777" w:rsidR="007D3FFD" w:rsidRPr="00F1621D" w:rsidRDefault="007D3FFD" w:rsidP="00E31E75">
            <w:pPr>
              <w:spacing w:line="276" w:lineRule="auto"/>
              <w:jc w:val="left"/>
              <w:rPr>
                <w:rFonts w:cs="Arial"/>
                <w:b/>
                <w:bCs/>
                <w:sz w:val="20"/>
                <w:highlight w:val="cyan"/>
              </w:rPr>
            </w:pPr>
          </w:p>
        </w:tc>
        <w:tc>
          <w:tcPr>
            <w:tcW w:w="366" w:type="pct"/>
            <w:vMerge/>
            <w:noWrap/>
            <w:hideMark/>
          </w:tcPr>
          <w:p w14:paraId="1D50CAB5" w14:textId="77777777" w:rsidR="007D3FFD" w:rsidRPr="002C4373" w:rsidRDefault="007D3FFD" w:rsidP="00E31E75">
            <w:pPr>
              <w:spacing w:line="276" w:lineRule="auto"/>
              <w:jc w:val="left"/>
              <w:rPr>
                <w:rFonts w:cs="Arial"/>
                <w:sz w:val="20"/>
              </w:rPr>
            </w:pPr>
          </w:p>
        </w:tc>
        <w:tc>
          <w:tcPr>
            <w:tcW w:w="674" w:type="pct"/>
            <w:vMerge/>
            <w:hideMark/>
          </w:tcPr>
          <w:p w14:paraId="3F7D3B39" w14:textId="77777777" w:rsidR="007D3FFD" w:rsidRPr="002C4373" w:rsidRDefault="007D3FFD" w:rsidP="00E31E75">
            <w:pPr>
              <w:spacing w:line="276" w:lineRule="auto"/>
              <w:rPr>
                <w:rFonts w:cs="Arial"/>
                <w:sz w:val="20"/>
              </w:rPr>
            </w:pPr>
          </w:p>
        </w:tc>
        <w:tc>
          <w:tcPr>
            <w:tcW w:w="1092" w:type="pct"/>
            <w:hideMark/>
          </w:tcPr>
          <w:p w14:paraId="4255DFC2" w14:textId="5B24D360" w:rsidR="007D3FFD" w:rsidRPr="002C4373" w:rsidRDefault="007D3FFD" w:rsidP="00E31E75">
            <w:pPr>
              <w:spacing w:line="276" w:lineRule="auto"/>
              <w:jc w:val="left"/>
              <w:rPr>
                <w:rFonts w:cs="Arial"/>
                <w:i/>
                <w:sz w:val="20"/>
              </w:rPr>
            </w:pPr>
            <w:r w:rsidRPr="002C4373">
              <w:rPr>
                <w:rFonts w:cs="Arial"/>
                <w:sz w:val="20"/>
              </w:rPr>
              <w:t xml:space="preserve">+ Nếu ngày vào làm sau ngày 05 </w:t>
            </w:r>
            <w:r w:rsidR="00A76F7F" w:rsidRPr="002C4373">
              <w:rPr>
                <w:rFonts w:cs="Arial"/>
                <w:sz w:val="20"/>
              </w:rPr>
              <w:t>đến</w:t>
            </w:r>
            <w:r w:rsidRPr="002C4373">
              <w:rPr>
                <w:rFonts w:cs="Arial"/>
                <w:sz w:val="20"/>
              </w:rPr>
              <w:t xml:space="preserve"> 20 của tháng hiện tại, không được hưởng phép năm của  tháng hiện tại</w:t>
            </w:r>
            <w:r w:rsidR="00A76F7F" w:rsidRPr="002C4373">
              <w:rPr>
                <w:rFonts w:cs="Arial"/>
                <w:sz w:val="20"/>
              </w:rPr>
              <w:t>.</w:t>
            </w:r>
          </w:p>
        </w:tc>
        <w:tc>
          <w:tcPr>
            <w:tcW w:w="588" w:type="pct"/>
            <w:hideMark/>
          </w:tcPr>
          <w:p w14:paraId="7375FE73" w14:textId="487C5B3E" w:rsidR="007D3FFD" w:rsidRPr="002C4373" w:rsidRDefault="007D3FFD" w:rsidP="00E31E75">
            <w:pPr>
              <w:spacing w:line="276" w:lineRule="auto"/>
              <w:jc w:val="left"/>
              <w:rPr>
                <w:rFonts w:cs="Arial"/>
                <w:sz w:val="20"/>
              </w:rPr>
            </w:pPr>
            <w:r w:rsidRPr="002C4373">
              <w:rPr>
                <w:rFonts w:cs="Arial"/>
                <w:sz w:val="20"/>
              </w:rPr>
              <w:t>Tính từ tháng sau</w:t>
            </w:r>
            <w:r w:rsidR="00A76F7F" w:rsidRPr="002C4373">
              <w:rPr>
                <w:rFonts w:cs="Arial"/>
                <w:sz w:val="20"/>
              </w:rPr>
              <w:t>.</w:t>
            </w:r>
          </w:p>
        </w:tc>
        <w:tc>
          <w:tcPr>
            <w:tcW w:w="883" w:type="pct"/>
            <w:hideMark/>
          </w:tcPr>
          <w:p w14:paraId="10AF6DFA" w14:textId="77777777" w:rsidR="007D3FFD" w:rsidRPr="002C4373" w:rsidRDefault="007D3FFD" w:rsidP="00E31E75">
            <w:pPr>
              <w:spacing w:line="276" w:lineRule="auto"/>
              <w:rPr>
                <w:rFonts w:cs="Arial"/>
                <w:i/>
                <w:iCs/>
                <w:sz w:val="20"/>
              </w:rPr>
            </w:pPr>
            <w:r w:rsidRPr="002C4373">
              <w:rPr>
                <w:rFonts w:cs="Arial"/>
                <w:i/>
                <w:iCs/>
                <w:sz w:val="20"/>
              </w:rPr>
              <w:t> </w:t>
            </w:r>
          </w:p>
        </w:tc>
        <w:tc>
          <w:tcPr>
            <w:tcW w:w="883" w:type="pct"/>
            <w:vMerge/>
            <w:hideMark/>
          </w:tcPr>
          <w:p w14:paraId="351ACE63" w14:textId="77777777" w:rsidR="007D3FFD" w:rsidRPr="002C4373" w:rsidRDefault="007D3FFD" w:rsidP="00E31E75">
            <w:pPr>
              <w:spacing w:line="276" w:lineRule="auto"/>
              <w:rPr>
                <w:rFonts w:cs="Arial"/>
                <w:sz w:val="20"/>
              </w:rPr>
            </w:pPr>
          </w:p>
        </w:tc>
      </w:tr>
      <w:tr w:rsidR="007D3FFD" w:rsidRPr="002C4373" w14:paraId="047B0726" w14:textId="77777777" w:rsidTr="006B21E4">
        <w:trPr>
          <w:trHeight w:val="77"/>
        </w:trPr>
        <w:tc>
          <w:tcPr>
            <w:tcW w:w="514" w:type="pct"/>
            <w:vMerge/>
            <w:noWrap/>
            <w:hideMark/>
          </w:tcPr>
          <w:p w14:paraId="3C70375D" w14:textId="77777777" w:rsidR="007D3FFD" w:rsidRPr="00F1621D" w:rsidRDefault="007D3FFD" w:rsidP="00E31E75">
            <w:pPr>
              <w:spacing w:line="276" w:lineRule="auto"/>
              <w:jc w:val="left"/>
              <w:rPr>
                <w:rFonts w:cs="Arial"/>
                <w:b/>
                <w:bCs/>
                <w:sz w:val="20"/>
                <w:highlight w:val="cyan"/>
              </w:rPr>
            </w:pPr>
          </w:p>
        </w:tc>
        <w:tc>
          <w:tcPr>
            <w:tcW w:w="366" w:type="pct"/>
            <w:noWrap/>
            <w:hideMark/>
          </w:tcPr>
          <w:p w14:paraId="3808CA18" w14:textId="77777777" w:rsidR="007D3FFD" w:rsidRPr="002C4373" w:rsidRDefault="007D3FFD" w:rsidP="00E31E75">
            <w:pPr>
              <w:spacing w:line="276" w:lineRule="auto"/>
              <w:jc w:val="left"/>
              <w:rPr>
                <w:rFonts w:cs="Arial"/>
                <w:sz w:val="20"/>
              </w:rPr>
            </w:pPr>
            <w:r w:rsidRPr="002C4373">
              <w:rPr>
                <w:rFonts w:cs="Arial"/>
                <w:sz w:val="20"/>
              </w:rPr>
              <w:t> </w:t>
            </w:r>
          </w:p>
        </w:tc>
        <w:tc>
          <w:tcPr>
            <w:tcW w:w="674" w:type="pct"/>
            <w:vMerge/>
            <w:hideMark/>
          </w:tcPr>
          <w:p w14:paraId="443DD65B" w14:textId="77777777" w:rsidR="007D3FFD" w:rsidRPr="002C4373" w:rsidRDefault="007D3FFD" w:rsidP="00E31E75">
            <w:pPr>
              <w:spacing w:line="276" w:lineRule="auto"/>
              <w:rPr>
                <w:rFonts w:cs="Arial"/>
                <w:sz w:val="20"/>
              </w:rPr>
            </w:pPr>
          </w:p>
        </w:tc>
        <w:tc>
          <w:tcPr>
            <w:tcW w:w="1092" w:type="pct"/>
            <w:hideMark/>
          </w:tcPr>
          <w:p w14:paraId="13554085" w14:textId="4A3EBB9A" w:rsidR="007D3FFD" w:rsidRPr="002C4373" w:rsidRDefault="007D3FFD" w:rsidP="00E31E75">
            <w:pPr>
              <w:spacing w:line="276" w:lineRule="auto"/>
              <w:jc w:val="left"/>
              <w:rPr>
                <w:rFonts w:cs="Arial"/>
                <w:sz w:val="20"/>
              </w:rPr>
            </w:pPr>
            <w:r w:rsidRPr="002C4373">
              <w:rPr>
                <w:rFonts w:cs="Arial"/>
                <w:b/>
                <w:bCs/>
                <w:sz w:val="20"/>
              </w:rPr>
              <w:t>Ghi chú:</w:t>
            </w:r>
            <w:r w:rsidRPr="002C4373">
              <w:rPr>
                <w:rFonts w:cs="Arial"/>
                <w:sz w:val="20"/>
              </w:rPr>
              <w:t xml:space="preserve"> Nhân viên trong thời gian thử việc được tính phép năm</w:t>
            </w:r>
            <w:r w:rsidRPr="002C4373">
              <w:rPr>
                <w:rFonts w:cs="Arial"/>
                <w:color w:val="000000" w:themeColor="text1"/>
                <w:sz w:val="20"/>
              </w:rPr>
              <w:t xml:space="preserve"> nhưng </w:t>
            </w:r>
            <w:r w:rsidRPr="002C4373">
              <w:rPr>
                <w:rFonts w:cs="Arial"/>
                <w:sz w:val="20"/>
              </w:rPr>
              <w:t>chưa được sử dụng.</w:t>
            </w:r>
          </w:p>
        </w:tc>
        <w:tc>
          <w:tcPr>
            <w:tcW w:w="588" w:type="pct"/>
            <w:hideMark/>
          </w:tcPr>
          <w:p w14:paraId="4898F187" w14:textId="77777777" w:rsidR="007D3FFD" w:rsidRPr="002C4373" w:rsidRDefault="007D3FFD" w:rsidP="00E31E75">
            <w:pPr>
              <w:spacing w:line="276" w:lineRule="auto"/>
              <w:rPr>
                <w:rFonts w:cs="Arial"/>
                <w:sz w:val="20"/>
              </w:rPr>
            </w:pPr>
            <w:r w:rsidRPr="002C4373">
              <w:rPr>
                <w:rFonts w:cs="Arial"/>
                <w:sz w:val="20"/>
              </w:rPr>
              <w:t> </w:t>
            </w:r>
          </w:p>
        </w:tc>
        <w:tc>
          <w:tcPr>
            <w:tcW w:w="883" w:type="pct"/>
            <w:hideMark/>
          </w:tcPr>
          <w:p w14:paraId="2E769F43" w14:textId="77777777" w:rsidR="007D3FFD" w:rsidRPr="002C4373" w:rsidRDefault="007D3FFD" w:rsidP="00E31E75">
            <w:pPr>
              <w:spacing w:line="276" w:lineRule="auto"/>
              <w:rPr>
                <w:rFonts w:cs="Arial"/>
                <w:i/>
                <w:iCs/>
                <w:sz w:val="20"/>
              </w:rPr>
            </w:pPr>
          </w:p>
        </w:tc>
        <w:tc>
          <w:tcPr>
            <w:tcW w:w="883" w:type="pct"/>
            <w:vMerge/>
            <w:hideMark/>
          </w:tcPr>
          <w:p w14:paraId="17C8914D" w14:textId="77777777" w:rsidR="007D3FFD" w:rsidRPr="002C4373" w:rsidRDefault="007D3FFD" w:rsidP="00E31E75">
            <w:pPr>
              <w:spacing w:line="276" w:lineRule="auto"/>
              <w:rPr>
                <w:rFonts w:cs="Arial"/>
                <w:sz w:val="20"/>
              </w:rPr>
            </w:pPr>
          </w:p>
        </w:tc>
      </w:tr>
      <w:tr w:rsidR="007D3FFD" w:rsidRPr="002C4373" w14:paraId="23D6BA65" w14:textId="77777777" w:rsidTr="00324438">
        <w:trPr>
          <w:trHeight w:val="1968"/>
        </w:trPr>
        <w:tc>
          <w:tcPr>
            <w:tcW w:w="514" w:type="pct"/>
            <w:noWrap/>
            <w:hideMark/>
          </w:tcPr>
          <w:p w14:paraId="7ECDFDEA" w14:textId="3E07BF32" w:rsidR="007D3FFD" w:rsidRPr="00F1621D" w:rsidRDefault="007D3FFD" w:rsidP="00E31E75">
            <w:pPr>
              <w:spacing w:line="276" w:lineRule="auto"/>
              <w:jc w:val="left"/>
              <w:rPr>
                <w:rFonts w:cs="Arial"/>
                <w:b/>
                <w:bCs/>
                <w:sz w:val="20"/>
                <w:highlight w:val="cyan"/>
              </w:rPr>
            </w:pPr>
            <w:r w:rsidRPr="00F1621D">
              <w:rPr>
                <w:rFonts w:cs="Arial"/>
                <w:b/>
                <w:bCs/>
                <w:sz w:val="20"/>
                <w:highlight w:val="cyan"/>
              </w:rPr>
              <w:lastRenderedPageBreak/>
              <w:t> </w:t>
            </w:r>
          </w:p>
        </w:tc>
        <w:tc>
          <w:tcPr>
            <w:tcW w:w="366" w:type="pct"/>
            <w:noWrap/>
            <w:hideMark/>
          </w:tcPr>
          <w:p w14:paraId="3F92F44B" w14:textId="77777777" w:rsidR="007D3FFD" w:rsidRPr="002C4373" w:rsidRDefault="007D3FFD" w:rsidP="00E31E75">
            <w:pPr>
              <w:spacing w:line="276" w:lineRule="auto"/>
              <w:jc w:val="left"/>
              <w:rPr>
                <w:rFonts w:cs="Arial"/>
                <w:sz w:val="20"/>
              </w:rPr>
            </w:pPr>
            <w:r w:rsidRPr="002C4373">
              <w:rPr>
                <w:rFonts w:cs="Arial"/>
                <w:sz w:val="20"/>
              </w:rPr>
              <w:t> </w:t>
            </w:r>
          </w:p>
        </w:tc>
        <w:tc>
          <w:tcPr>
            <w:tcW w:w="674" w:type="pct"/>
            <w:hideMark/>
          </w:tcPr>
          <w:p w14:paraId="03B2A583" w14:textId="77777777" w:rsidR="007D3FFD" w:rsidRPr="002C4373" w:rsidRDefault="007D3FFD" w:rsidP="00E31E75">
            <w:pPr>
              <w:spacing w:line="276" w:lineRule="auto"/>
              <w:jc w:val="left"/>
              <w:rPr>
                <w:rFonts w:cs="Arial"/>
                <w:sz w:val="20"/>
              </w:rPr>
            </w:pPr>
            <w:r w:rsidRPr="002C4373">
              <w:rPr>
                <w:rFonts w:cs="Arial"/>
                <w:sz w:val="20"/>
              </w:rPr>
              <w:t>4. NLĐ nghỉ việc trong tháng.</w:t>
            </w:r>
          </w:p>
        </w:tc>
        <w:tc>
          <w:tcPr>
            <w:tcW w:w="1092" w:type="pct"/>
            <w:hideMark/>
          </w:tcPr>
          <w:p w14:paraId="778431E8" w14:textId="77777777" w:rsidR="007D3FFD" w:rsidRPr="002C4373" w:rsidRDefault="007D3FFD" w:rsidP="00E31E75">
            <w:pPr>
              <w:spacing w:line="276" w:lineRule="auto"/>
              <w:jc w:val="left"/>
              <w:rPr>
                <w:rFonts w:cs="Arial"/>
                <w:sz w:val="20"/>
              </w:rPr>
            </w:pPr>
            <w:r w:rsidRPr="002C4373">
              <w:rPr>
                <w:rFonts w:cs="Arial"/>
                <w:sz w:val="20"/>
              </w:rPr>
              <w:t>Số ngày nghỉ</w:t>
            </w:r>
            <w:r w:rsidRPr="002C4373">
              <w:rPr>
                <w:rFonts w:cs="Arial"/>
                <w:color w:val="000000" w:themeColor="text1"/>
                <w:sz w:val="20"/>
              </w:rPr>
              <w:t xml:space="preserve"> Phép </w:t>
            </w:r>
            <w:r w:rsidRPr="002C4373">
              <w:rPr>
                <w:rFonts w:cs="Arial"/>
                <w:sz w:val="20"/>
              </w:rPr>
              <w:t xml:space="preserve">năm được tính đến tháng hiện tại NLĐ nghỉ việc. </w:t>
            </w:r>
            <w:r w:rsidRPr="002C4373">
              <w:rPr>
                <w:rFonts w:cs="Arial"/>
                <w:sz w:val="20"/>
              </w:rPr>
              <w:br/>
              <w:t>- NLĐ nghỉ việc sau ngày 20 tháng hiện tại: Được tính 01 ngày phép năm của tháng hiện tại.</w:t>
            </w:r>
          </w:p>
          <w:p w14:paraId="257B8EA3" w14:textId="77777777" w:rsidR="007D3FFD" w:rsidRPr="002C4373" w:rsidRDefault="007D3FFD" w:rsidP="00E31E75">
            <w:pPr>
              <w:spacing w:line="276" w:lineRule="auto"/>
              <w:jc w:val="left"/>
              <w:rPr>
                <w:rFonts w:cs="Arial"/>
                <w:sz w:val="20"/>
              </w:rPr>
            </w:pPr>
            <w:r w:rsidRPr="002C4373">
              <w:rPr>
                <w:rFonts w:cs="Arial"/>
                <w:sz w:val="20"/>
              </w:rPr>
              <w:t>- NLĐ nghỉ việc trước ngày 20 hiện tại: Không được tính ngày nghỉ phép năm của tháng  hiện tại.</w:t>
            </w:r>
          </w:p>
          <w:p w14:paraId="17557B43" w14:textId="5DDE0F38" w:rsidR="007D3FFD" w:rsidRPr="00324438" w:rsidRDefault="007D3FFD" w:rsidP="00324438">
            <w:pPr>
              <w:spacing w:line="276" w:lineRule="auto"/>
              <w:jc w:val="left"/>
              <w:rPr>
                <w:rFonts w:cs="Arial"/>
                <w:i/>
                <w:iCs/>
                <w:sz w:val="20"/>
              </w:rPr>
            </w:pPr>
            <w:r w:rsidRPr="002C4373">
              <w:rPr>
                <w:rFonts w:cs="Arial"/>
                <w:i/>
                <w:iCs/>
                <w:sz w:val="20"/>
              </w:rPr>
              <w:t>(tham khảo cách tính phép năm cho nhân viên nghỉ việc bên dưới nội dung).</w:t>
            </w:r>
          </w:p>
        </w:tc>
        <w:tc>
          <w:tcPr>
            <w:tcW w:w="588" w:type="pct"/>
            <w:hideMark/>
          </w:tcPr>
          <w:p w14:paraId="45667535" w14:textId="77777777" w:rsidR="007D3FFD" w:rsidRPr="002C4373" w:rsidRDefault="007D3FFD" w:rsidP="00E31E75">
            <w:pPr>
              <w:spacing w:line="276" w:lineRule="auto"/>
              <w:rPr>
                <w:rFonts w:cs="Arial"/>
                <w:sz w:val="20"/>
              </w:rPr>
            </w:pPr>
            <w:r w:rsidRPr="002C4373">
              <w:rPr>
                <w:rFonts w:cs="Arial"/>
                <w:sz w:val="20"/>
              </w:rPr>
              <w:t> </w:t>
            </w:r>
          </w:p>
        </w:tc>
        <w:tc>
          <w:tcPr>
            <w:tcW w:w="883" w:type="pct"/>
            <w:hideMark/>
          </w:tcPr>
          <w:p w14:paraId="06AB511E" w14:textId="7F57F580" w:rsidR="007D3FFD" w:rsidRPr="002C4373" w:rsidRDefault="007D3FFD" w:rsidP="00E31E75">
            <w:pPr>
              <w:spacing w:line="276" w:lineRule="auto"/>
              <w:jc w:val="left"/>
              <w:rPr>
                <w:rFonts w:cs="Arial"/>
                <w:i/>
                <w:iCs/>
                <w:sz w:val="20"/>
              </w:rPr>
            </w:pPr>
          </w:p>
        </w:tc>
        <w:tc>
          <w:tcPr>
            <w:tcW w:w="883" w:type="pct"/>
            <w:hideMark/>
          </w:tcPr>
          <w:p w14:paraId="75539DB9" w14:textId="77777777" w:rsidR="007D3FFD" w:rsidRPr="002C4373" w:rsidRDefault="007D3FFD" w:rsidP="00E31E75">
            <w:pPr>
              <w:spacing w:line="276" w:lineRule="auto"/>
              <w:jc w:val="left"/>
              <w:rPr>
                <w:rFonts w:cs="Arial"/>
                <w:sz w:val="20"/>
              </w:rPr>
            </w:pPr>
          </w:p>
        </w:tc>
      </w:tr>
      <w:tr w:rsidR="007D3FFD" w:rsidRPr="002C4373" w14:paraId="30B1C2C3" w14:textId="77777777" w:rsidTr="006B21E4">
        <w:trPr>
          <w:trHeight w:val="1697"/>
        </w:trPr>
        <w:tc>
          <w:tcPr>
            <w:tcW w:w="514" w:type="pct"/>
            <w:noWrap/>
          </w:tcPr>
          <w:p w14:paraId="7FB975A7" w14:textId="77777777" w:rsidR="007D3FFD" w:rsidRPr="00F1621D" w:rsidRDefault="007D3FFD" w:rsidP="00E31E75">
            <w:pPr>
              <w:spacing w:line="276" w:lineRule="auto"/>
              <w:jc w:val="left"/>
              <w:rPr>
                <w:rFonts w:cs="Arial"/>
                <w:b/>
                <w:bCs/>
                <w:sz w:val="20"/>
                <w:highlight w:val="cyan"/>
              </w:rPr>
            </w:pPr>
          </w:p>
        </w:tc>
        <w:tc>
          <w:tcPr>
            <w:tcW w:w="366" w:type="pct"/>
            <w:noWrap/>
          </w:tcPr>
          <w:p w14:paraId="08E37405" w14:textId="77777777" w:rsidR="007D3FFD" w:rsidRPr="002C4373" w:rsidRDefault="007D3FFD" w:rsidP="00E31E75">
            <w:pPr>
              <w:spacing w:line="276" w:lineRule="auto"/>
              <w:jc w:val="left"/>
              <w:rPr>
                <w:rFonts w:cs="Arial"/>
                <w:sz w:val="20"/>
              </w:rPr>
            </w:pPr>
          </w:p>
        </w:tc>
        <w:tc>
          <w:tcPr>
            <w:tcW w:w="674" w:type="pct"/>
          </w:tcPr>
          <w:p w14:paraId="18E68A1C" w14:textId="49D37A09" w:rsidR="007D3FFD" w:rsidRPr="002C4373" w:rsidRDefault="007D3FFD" w:rsidP="00E31E75">
            <w:pPr>
              <w:spacing w:line="276" w:lineRule="auto"/>
              <w:jc w:val="left"/>
              <w:rPr>
                <w:rFonts w:cs="Arial"/>
                <w:sz w:val="20"/>
              </w:rPr>
            </w:pPr>
            <w:r w:rsidRPr="002C4373">
              <w:rPr>
                <w:rFonts w:cs="Arial"/>
                <w:sz w:val="20"/>
              </w:rPr>
              <w:t>5. NLĐ tạm hoãn hợp đồng lao động.</w:t>
            </w:r>
          </w:p>
        </w:tc>
        <w:tc>
          <w:tcPr>
            <w:tcW w:w="1092" w:type="pct"/>
          </w:tcPr>
          <w:p w14:paraId="5F4D00AD" w14:textId="77777777" w:rsidR="007D3FFD" w:rsidRPr="002C4373" w:rsidRDefault="007D3FFD" w:rsidP="00E31E75">
            <w:pPr>
              <w:spacing w:line="276" w:lineRule="auto"/>
              <w:jc w:val="left"/>
              <w:rPr>
                <w:rFonts w:cs="Arial"/>
                <w:b/>
                <w:sz w:val="20"/>
              </w:rPr>
            </w:pPr>
            <w:r w:rsidRPr="002C4373">
              <w:rPr>
                <w:rFonts w:cs="Arial"/>
                <w:b/>
                <w:sz w:val="20"/>
              </w:rPr>
              <w:t>a. Xác định thâm niên để tính phép năm thâm niên</w:t>
            </w:r>
            <w:r w:rsidRPr="002C4373">
              <w:rPr>
                <w:rFonts w:cs="Arial"/>
                <w:b/>
                <w:color w:val="000000" w:themeColor="text1"/>
                <w:sz w:val="20"/>
              </w:rPr>
              <w:t>:</w:t>
            </w:r>
          </w:p>
          <w:p w14:paraId="281FE901" w14:textId="77777777" w:rsidR="007D3FFD" w:rsidRPr="002C4373" w:rsidRDefault="007D3FFD" w:rsidP="00E31E75">
            <w:pPr>
              <w:spacing w:line="276" w:lineRule="auto"/>
              <w:jc w:val="left"/>
              <w:rPr>
                <w:rFonts w:cs="Arial"/>
                <w:sz w:val="20"/>
              </w:rPr>
            </w:pPr>
            <w:r w:rsidRPr="002C4373">
              <w:rPr>
                <w:rFonts w:cs="Arial"/>
                <w:sz w:val="20"/>
              </w:rPr>
              <w:t xml:space="preserve">- Thâm niên để tính </w:t>
            </w:r>
            <w:r w:rsidRPr="002C4373">
              <w:rPr>
                <w:rFonts w:cs="Arial"/>
                <w:color w:val="000000" w:themeColor="text1"/>
                <w:sz w:val="20"/>
              </w:rPr>
              <w:t>Phé</w:t>
            </w:r>
            <w:r w:rsidRPr="002C4373">
              <w:rPr>
                <w:rFonts w:cs="Arial"/>
                <w:sz w:val="20"/>
              </w:rPr>
              <w:t xml:space="preserve">p năm không bao gồm thời gian tạm hoãn hợp đồng. </w:t>
            </w:r>
          </w:p>
          <w:p w14:paraId="6B3AA460" w14:textId="77777777" w:rsidR="007D3FFD" w:rsidRPr="002C4373" w:rsidRDefault="007D3FFD" w:rsidP="00E31E75">
            <w:pPr>
              <w:spacing w:line="276" w:lineRule="auto"/>
              <w:jc w:val="left"/>
              <w:rPr>
                <w:rFonts w:cs="Arial"/>
                <w:b/>
                <w:sz w:val="20"/>
              </w:rPr>
            </w:pPr>
            <w:r w:rsidRPr="002C4373">
              <w:rPr>
                <w:rFonts w:cs="Arial"/>
                <w:b/>
                <w:sz w:val="20"/>
              </w:rPr>
              <w:t>b. Xác định số ngày phép được hưởng trong năm</w:t>
            </w:r>
            <w:r w:rsidRPr="002C4373">
              <w:rPr>
                <w:rFonts w:cs="Arial"/>
                <w:b/>
                <w:color w:val="000000" w:themeColor="text1"/>
                <w:sz w:val="20"/>
              </w:rPr>
              <w:t>:</w:t>
            </w:r>
          </w:p>
          <w:p w14:paraId="43C0EEFC" w14:textId="77777777" w:rsidR="007D3FFD" w:rsidRPr="002C4373" w:rsidRDefault="007D3FFD" w:rsidP="00E31E75">
            <w:pPr>
              <w:spacing w:line="276" w:lineRule="auto"/>
              <w:jc w:val="left"/>
              <w:rPr>
                <w:rFonts w:cs="Arial"/>
                <w:sz w:val="20"/>
              </w:rPr>
            </w:pPr>
            <w:r w:rsidRPr="002C4373">
              <w:rPr>
                <w:rFonts w:cs="Arial"/>
                <w:sz w:val="20"/>
              </w:rPr>
              <w:t xml:space="preserve">b.1. Năm bắt đầu tạm hoãn hợp đồng: </w:t>
            </w:r>
          </w:p>
          <w:p w14:paraId="5B9D19FA" w14:textId="77777777" w:rsidR="007D3FFD" w:rsidRPr="002C4373" w:rsidRDefault="007D3FFD" w:rsidP="00E31E75">
            <w:pPr>
              <w:spacing w:line="276" w:lineRule="auto"/>
              <w:jc w:val="left"/>
              <w:rPr>
                <w:rFonts w:cs="Arial"/>
                <w:sz w:val="20"/>
              </w:rPr>
            </w:pPr>
            <w:r w:rsidRPr="002C4373">
              <w:rPr>
                <w:rFonts w:cs="Arial"/>
                <w:sz w:val="20"/>
              </w:rPr>
              <w:t>- Tính như đối tượng nghỉ việc trong tháng ở mục 4 phần này.</w:t>
            </w:r>
          </w:p>
          <w:p w14:paraId="34FA8342" w14:textId="77777777" w:rsidR="007D3FFD" w:rsidRPr="002C4373" w:rsidRDefault="007D3FFD" w:rsidP="00E31E75">
            <w:pPr>
              <w:spacing w:line="276" w:lineRule="auto"/>
              <w:jc w:val="left"/>
              <w:rPr>
                <w:rFonts w:cs="Arial"/>
                <w:sz w:val="20"/>
              </w:rPr>
            </w:pPr>
            <w:r w:rsidRPr="002C4373">
              <w:rPr>
                <w:rFonts w:cs="Arial"/>
                <w:sz w:val="20"/>
              </w:rPr>
              <w:t>b.2. Năm kết thúc tạm hoãn hợp đồng quay trở lại làm việc:</w:t>
            </w:r>
          </w:p>
          <w:p w14:paraId="098A42FC" w14:textId="77777777" w:rsidR="007D3FFD" w:rsidRPr="002C4373" w:rsidRDefault="007D3FFD" w:rsidP="00E31E75">
            <w:pPr>
              <w:spacing w:line="276" w:lineRule="auto"/>
              <w:jc w:val="left"/>
              <w:rPr>
                <w:rFonts w:cs="Arial"/>
                <w:sz w:val="20"/>
              </w:rPr>
            </w:pPr>
            <w:r w:rsidRPr="002C4373">
              <w:rPr>
                <w:rFonts w:cs="Arial"/>
                <w:sz w:val="20"/>
              </w:rPr>
              <w:t>Số ngày phép năm được tính theo tỷ lệ số tháng làm việc thực tế khi quay trở lại làm việc (phép năm thâm niên ở mục (a) /12 * số tháng làm việc thực tế khi quay trở lại làm việc).</w:t>
            </w:r>
          </w:p>
          <w:p w14:paraId="18388661" w14:textId="32EEEE26" w:rsidR="007D3FFD" w:rsidRPr="002C4373" w:rsidRDefault="007D3FFD" w:rsidP="00E31E75">
            <w:pPr>
              <w:spacing w:line="276" w:lineRule="auto"/>
              <w:jc w:val="left"/>
              <w:rPr>
                <w:rFonts w:cs="Arial"/>
                <w:sz w:val="20"/>
              </w:rPr>
            </w:pPr>
            <w:r w:rsidRPr="002C4373">
              <w:rPr>
                <w:rFonts w:cs="Arial"/>
                <w:sz w:val="20"/>
              </w:rPr>
              <w:t>Nếu năm bắt đầu tạm hoãn và năm kết thúc tạm hoãn rơi vào cùng 1 năm thì (b.1 + b.2).</w:t>
            </w:r>
          </w:p>
        </w:tc>
        <w:tc>
          <w:tcPr>
            <w:tcW w:w="588" w:type="pct"/>
          </w:tcPr>
          <w:p w14:paraId="4B87FFFE" w14:textId="77777777" w:rsidR="007D3FFD" w:rsidRPr="002C4373" w:rsidRDefault="007D3FFD" w:rsidP="00E31E75">
            <w:pPr>
              <w:spacing w:line="276" w:lineRule="auto"/>
              <w:rPr>
                <w:rFonts w:cs="Arial"/>
                <w:sz w:val="20"/>
              </w:rPr>
            </w:pPr>
          </w:p>
        </w:tc>
        <w:tc>
          <w:tcPr>
            <w:tcW w:w="883" w:type="pct"/>
          </w:tcPr>
          <w:p w14:paraId="3B749B6D" w14:textId="77777777" w:rsidR="007D3FFD" w:rsidRPr="002C4373" w:rsidRDefault="007D3FFD" w:rsidP="00E31E75">
            <w:pPr>
              <w:spacing w:line="276" w:lineRule="auto"/>
              <w:rPr>
                <w:rFonts w:cs="Arial"/>
                <w:i/>
                <w:iCs/>
                <w:sz w:val="20"/>
              </w:rPr>
            </w:pPr>
          </w:p>
        </w:tc>
        <w:tc>
          <w:tcPr>
            <w:tcW w:w="883" w:type="pct"/>
          </w:tcPr>
          <w:p w14:paraId="037B6A83" w14:textId="77777777" w:rsidR="007D3FFD" w:rsidRPr="002C4373" w:rsidRDefault="007D3FFD" w:rsidP="00E31E75">
            <w:pPr>
              <w:spacing w:line="276" w:lineRule="auto"/>
              <w:jc w:val="left"/>
              <w:rPr>
                <w:rFonts w:cs="Arial"/>
                <w:sz w:val="20"/>
              </w:rPr>
            </w:pPr>
          </w:p>
        </w:tc>
      </w:tr>
      <w:tr w:rsidR="007D3FFD" w:rsidRPr="002C4373" w14:paraId="6B08F3C0" w14:textId="77777777" w:rsidTr="006B21E4">
        <w:trPr>
          <w:trHeight w:val="1185"/>
        </w:trPr>
        <w:tc>
          <w:tcPr>
            <w:tcW w:w="514" w:type="pct"/>
            <w:hideMark/>
          </w:tcPr>
          <w:p w14:paraId="2E897BE5" w14:textId="567DDB2C" w:rsidR="007D3FFD" w:rsidRPr="00F1621D" w:rsidRDefault="007D3FFD" w:rsidP="00E31E75">
            <w:pPr>
              <w:spacing w:line="276" w:lineRule="auto"/>
              <w:jc w:val="left"/>
              <w:rPr>
                <w:rFonts w:cs="Arial"/>
                <w:b/>
                <w:bCs/>
                <w:sz w:val="20"/>
                <w:highlight w:val="cyan"/>
              </w:rPr>
            </w:pPr>
            <w:r w:rsidRPr="00501680">
              <w:rPr>
                <w:rFonts w:cs="Arial"/>
                <w:b/>
                <w:bCs/>
                <w:sz w:val="20"/>
              </w:rPr>
              <w:lastRenderedPageBreak/>
              <w:t xml:space="preserve">Nghỉ </w:t>
            </w:r>
            <w:r w:rsidRPr="00501680">
              <w:rPr>
                <w:rFonts w:cs="Arial"/>
                <w:b/>
                <w:bCs/>
                <w:color w:val="000000" w:themeColor="text1"/>
                <w:sz w:val="20"/>
              </w:rPr>
              <w:t>Ph</w:t>
            </w:r>
            <w:r w:rsidRPr="00501680">
              <w:rPr>
                <w:rFonts w:cs="Arial"/>
                <w:b/>
                <w:bCs/>
                <w:sz w:val="20"/>
              </w:rPr>
              <w:t xml:space="preserve">ép năm do BP sắp xếp </w:t>
            </w:r>
          </w:p>
        </w:tc>
        <w:tc>
          <w:tcPr>
            <w:tcW w:w="366" w:type="pct"/>
            <w:hideMark/>
          </w:tcPr>
          <w:p w14:paraId="6B62DDD9" w14:textId="77777777" w:rsidR="007D3FFD" w:rsidRPr="002C4373" w:rsidRDefault="007D3FFD" w:rsidP="00E31E75">
            <w:pPr>
              <w:spacing w:line="276" w:lineRule="auto"/>
              <w:jc w:val="left"/>
              <w:rPr>
                <w:rFonts w:cs="Arial"/>
                <w:sz w:val="20"/>
              </w:rPr>
            </w:pPr>
            <w:r w:rsidRPr="002C4373">
              <w:rPr>
                <w:rFonts w:cs="Arial"/>
                <w:sz w:val="20"/>
              </w:rPr>
              <w:t>AN1</w:t>
            </w:r>
          </w:p>
        </w:tc>
        <w:tc>
          <w:tcPr>
            <w:tcW w:w="674" w:type="pct"/>
            <w:hideMark/>
          </w:tcPr>
          <w:p w14:paraId="4AE5CFFB" w14:textId="50FD7599" w:rsidR="007D3FFD" w:rsidRPr="002C4373" w:rsidRDefault="007D3FFD" w:rsidP="00E31E75">
            <w:pPr>
              <w:spacing w:line="276" w:lineRule="auto"/>
              <w:jc w:val="left"/>
              <w:rPr>
                <w:rFonts w:cs="Arial"/>
                <w:sz w:val="20"/>
              </w:rPr>
            </w:pPr>
            <w:r w:rsidRPr="002C4373">
              <w:rPr>
                <w:rFonts w:cs="Arial"/>
                <w:sz w:val="20"/>
              </w:rPr>
              <w:t xml:space="preserve">Áp dụng cho NLĐ nghỉ phép năm do </w:t>
            </w:r>
            <w:r w:rsidRPr="002C4373">
              <w:rPr>
                <w:rFonts w:cs="Arial"/>
                <w:color w:val="000000" w:themeColor="text1"/>
                <w:sz w:val="20"/>
              </w:rPr>
              <w:t xml:space="preserve">Bộ </w:t>
            </w:r>
            <w:r w:rsidRPr="002C4373">
              <w:rPr>
                <w:rFonts w:cs="Arial"/>
                <w:sz w:val="20"/>
              </w:rPr>
              <w:t>phận sắp xếp.</w:t>
            </w:r>
          </w:p>
        </w:tc>
        <w:tc>
          <w:tcPr>
            <w:tcW w:w="1092" w:type="pct"/>
            <w:hideMark/>
          </w:tcPr>
          <w:p w14:paraId="6D68BDA7" w14:textId="4213DC16" w:rsidR="007D3FFD" w:rsidRPr="002C4373" w:rsidRDefault="009F2414" w:rsidP="00324438">
            <w:pPr>
              <w:spacing w:line="276" w:lineRule="auto"/>
              <w:jc w:val="left"/>
              <w:rPr>
                <w:rFonts w:cs="Arial"/>
                <w:sz w:val="20"/>
              </w:rPr>
            </w:pPr>
            <w:r w:rsidRPr="002C4373">
              <w:rPr>
                <w:rFonts w:cs="Arial"/>
                <w:sz w:val="20"/>
              </w:rPr>
              <w:t xml:space="preserve">- </w:t>
            </w:r>
            <w:r w:rsidR="007D3FFD" w:rsidRPr="002C4373">
              <w:rPr>
                <w:rFonts w:cs="Arial"/>
                <w:sz w:val="20"/>
              </w:rPr>
              <w:t>Dùng chung quỹ phép năm (Code AN)</w:t>
            </w:r>
            <w:r w:rsidRPr="002C4373">
              <w:rPr>
                <w:rFonts w:cs="Arial"/>
                <w:sz w:val="20"/>
              </w:rPr>
              <w:t>.</w:t>
            </w:r>
          </w:p>
          <w:p w14:paraId="664097F7" w14:textId="5FA42073" w:rsidR="007D3FFD" w:rsidRPr="002C4373" w:rsidRDefault="009F2414" w:rsidP="00324438">
            <w:pPr>
              <w:spacing w:line="276" w:lineRule="auto"/>
              <w:jc w:val="left"/>
              <w:rPr>
                <w:rFonts w:cs="Arial"/>
                <w:sz w:val="20"/>
              </w:rPr>
            </w:pPr>
            <w:r w:rsidRPr="002C4373">
              <w:rPr>
                <w:rFonts w:cs="Arial"/>
                <w:sz w:val="20"/>
              </w:rPr>
              <w:t>- Tính Trợ cấp chuyên cần.</w:t>
            </w:r>
          </w:p>
        </w:tc>
        <w:tc>
          <w:tcPr>
            <w:tcW w:w="588" w:type="pct"/>
            <w:hideMark/>
          </w:tcPr>
          <w:p w14:paraId="5712D8F0" w14:textId="77777777" w:rsidR="007D3FFD" w:rsidRPr="002C4373" w:rsidRDefault="007D3FFD" w:rsidP="00E31E75">
            <w:pPr>
              <w:spacing w:line="276" w:lineRule="auto"/>
              <w:jc w:val="left"/>
              <w:rPr>
                <w:rFonts w:cs="Arial"/>
                <w:sz w:val="20"/>
              </w:rPr>
            </w:pPr>
            <w:r w:rsidRPr="002C4373">
              <w:rPr>
                <w:rFonts w:cs="Arial"/>
                <w:sz w:val="20"/>
              </w:rPr>
              <w:t> </w:t>
            </w:r>
          </w:p>
        </w:tc>
        <w:tc>
          <w:tcPr>
            <w:tcW w:w="883" w:type="pct"/>
            <w:hideMark/>
          </w:tcPr>
          <w:p w14:paraId="091952D9" w14:textId="11A2316A" w:rsidR="007D3FFD" w:rsidRPr="002C4373" w:rsidRDefault="007D3FFD" w:rsidP="00E31E75">
            <w:pPr>
              <w:spacing w:line="276" w:lineRule="auto"/>
              <w:jc w:val="left"/>
              <w:rPr>
                <w:rFonts w:cs="Arial"/>
                <w:iCs/>
                <w:sz w:val="20"/>
              </w:rPr>
            </w:pPr>
            <w:r w:rsidRPr="002C4373">
              <w:rPr>
                <w:rFonts w:cs="Arial"/>
                <w:iCs/>
                <w:sz w:val="20"/>
              </w:rPr>
              <w:t xml:space="preserve">Hệ thống </w:t>
            </w:r>
            <w:r w:rsidR="00A76F7F" w:rsidRPr="002C4373">
              <w:rPr>
                <w:rFonts w:cs="Arial"/>
                <w:iCs/>
                <w:color w:val="FF0000"/>
                <w:sz w:val="20"/>
              </w:rPr>
              <w:t>ràng buộc</w:t>
            </w:r>
            <w:r w:rsidRPr="002C4373">
              <w:rPr>
                <w:rFonts w:cs="Arial"/>
                <w:iCs/>
                <w:color w:val="FF0000"/>
                <w:sz w:val="20"/>
              </w:rPr>
              <w:t xml:space="preserve"> </w:t>
            </w:r>
            <w:r w:rsidRPr="002C4373">
              <w:rPr>
                <w:rFonts w:cs="Arial"/>
                <w:iCs/>
                <w:sz w:val="20"/>
              </w:rPr>
              <w:t>không cho sử dụng quá số phép năm tồn trong năm đó và phải thông báo cho NLĐ biết khi đăng ký.</w:t>
            </w:r>
          </w:p>
          <w:p w14:paraId="2B8BF246" w14:textId="4152A6D4" w:rsidR="007D3FFD" w:rsidRPr="002C4373" w:rsidRDefault="007D3FFD" w:rsidP="00E31E75">
            <w:pPr>
              <w:spacing w:line="276" w:lineRule="auto"/>
              <w:jc w:val="left"/>
              <w:rPr>
                <w:rFonts w:cs="Arial"/>
                <w:sz w:val="20"/>
              </w:rPr>
            </w:pPr>
            <w:r w:rsidRPr="002C4373">
              <w:rPr>
                <w:rFonts w:cs="Arial"/>
                <w:sz w:val="20"/>
              </w:rPr>
              <w:t>=&gt; NLĐ kiểm tra và đăng ký lại</w:t>
            </w:r>
            <w:r w:rsidR="00A76F7F" w:rsidRPr="002C4373">
              <w:rPr>
                <w:rFonts w:cs="Arial"/>
                <w:sz w:val="20"/>
              </w:rPr>
              <w:t>.</w:t>
            </w:r>
          </w:p>
          <w:p w14:paraId="32DA3E0C" w14:textId="24FD0C41" w:rsidR="007D3FFD" w:rsidRPr="002C4373" w:rsidRDefault="007D3FFD" w:rsidP="00E31E75">
            <w:pPr>
              <w:spacing w:line="276" w:lineRule="auto"/>
              <w:jc w:val="left"/>
              <w:rPr>
                <w:rFonts w:cs="Arial"/>
                <w:i/>
                <w:iCs/>
                <w:strike/>
                <w:sz w:val="20"/>
              </w:rPr>
            </w:pPr>
            <w:r w:rsidRPr="002C4373">
              <w:rPr>
                <w:rFonts w:cs="Arial"/>
                <w:sz w:val="20"/>
              </w:rPr>
              <w:t xml:space="preserve">Không cho phép cá nhân đăng ký. </w:t>
            </w:r>
            <w:r w:rsidRPr="002C4373">
              <w:rPr>
                <w:rFonts w:cs="Arial"/>
                <w:color w:val="FF0000"/>
                <w:sz w:val="20"/>
              </w:rPr>
              <w:t xml:space="preserve">Chỉ cho phép </w:t>
            </w:r>
            <w:r w:rsidR="008F3EC0" w:rsidRPr="002C4373">
              <w:rPr>
                <w:rFonts w:cs="Arial"/>
                <w:color w:val="FF0000"/>
                <w:sz w:val="20"/>
              </w:rPr>
              <w:t xml:space="preserve">P.QTNNL hoặc </w:t>
            </w:r>
            <w:r w:rsidRPr="002C4373">
              <w:rPr>
                <w:rFonts w:cs="Arial"/>
                <w:color w:val="FF0000"/>
                <w:sz w:val="20"/>
              </w:rPr>
              <w:t>TLĐV đăng ký</w:t>
            </w:r>
            <w:r w:rsidR="008F3EC0" w:rsidRPr="002C4373">
              <w:rPr>
                <w:rFonts w:cs="Arial"/>
                <w:sz w:val="20"/>
              </w:rPr>
              <w:t xml:space="preserve"> cho toàn công ty hoặc 1 nhóm người nhất định.</w:t>
            </w:r>
          </w:p>
        </w:tc>
        <w:tc>
          <w:tcPr>
            <w:tcW w:w="883" w:type="pct"/>
            <w:hideMark/>
          </w:tcPr>
          <w:p w14:paraId="798B2B4C" w14:textId="77777777" w:rsidR="007D3FFD" w:rsidRPr="002C4373" w:rsidRDefault="007D3FFD" w:rsidP="00E31E75">
            <w:pPr>
              <w:spacing w:line="276" w:lineRule="auto"/>
              <w:jc w:val="left"/>
              <w:rPr>
                <w:rFonts w:cs="Arial"/>
                <w:sz w:val="20"/>
              </w:rPr>
            </w:pPr>
          </w:p>
        </w:tc>
      </w:tr>
      <w:tr w:rsidR="007D3FFD" w:rsidRPr="002C4373" w14:paraId="5E055AE4" w14:textId="77777777" w:rsidTr="006B21E4">
        <w:trPr>
          <w:trHeight w:val="416"/>
        </w:trPr>
        <w:tc>
          <w:tcPr>
            <w:tcW w:w="514" w:type="pct"/>
            <w:hideMark/>
          </w:tcPr>
          <w:p w14:paraId="517BF161" w14:textId="32D4597A" w:rsidR="007D3FFD" w:rsidRPr="00F1621D" w:rsidRDefault="007D3FFD" w:rsidP="00E31E75">
            <w:pPr>
              <w:spacing w:line="276" w:lineRule="auto"/>
              <w:jc w:val="left"/>
              <w:rPr>
                <w:rFonts w:cs="Arial"/>
                <w:b/>
                <w:bCs/>
                <w:sz w:val="20"/>
                <w:highlight w:val="cyan"/>
              </w:rPr>
            </w:pPr>
            <w:r w:rsidRPr="00501680">
              <w:rPr>
                <w:rFonts w:cs="Arial"/>
                <w:b/>
                <w:bCs/>
                <w:sz w:val="20"/>
              </w:rPr>
              <w:t xml:space="preserve">Nghỉ ứng </w:t>
            </w:r>
            <w:r w:rsidRPr="00501680">
              <w:rPr>
                <w:rFonts w:cs="Arial"/>
                <w:b/>
                <w:bCs/>
                <w:color w:val="000000" w:themeColor="text1"/>
                <w:sz w:val="20"/>
              </w:rPr>
              <w:t>Ph</w:t>
            </w:r>
            <w:r w:rsidRPr="00501680">
              <w:rPr>
                <w:rFonts w:cs="Arial"/>
                <w:b/>
                <w:bCs/>
                <w:sz w:val="20"/>
              </w:rPr>
              <w:t xml:space="preserve">ép năm </w:t>
            </w:r>
          </w:p>
        </w:tc>
        <w:tc>
          <w:tcPr>
            <w:tcW w:w="366" w:type="pct"/>
            <w:noWrap/>
            <w:hideMark/>
          </w:tcPr>
          <w:p w14:paraId="1AE7EDFB" w14:textId="77777777" w:rsidR="007D3FFD" w:rsidRPr="002C4373" w:rsidRDefault="007D3FFD" w:rsidP="00E31E75">
            <w:pPr>
              <w:spacing w:line="276" w:lineRule="auto"/>
              <w:jc w:val="left"/>
              <w:rPr>
                <w:rFonts w:cs="Arial"/>
                <w:sz w:val="20"/>
              </w:rPr>
            </w:pPr>
            <w:r w:rsidRPr="002C4373">
              <w:rPr>
                <w:rFonts w:cs="Arial"/>
                <w:sz w:val="20"/>
              </w:rPr>
              <w:t>ADV</w:t>
            </w:r>
          </w:p>
        </w:tc>
        <w:tc>
          <w:tcPr>
            <w:tcW w:w="674" w:type="pct"/>
            <w:hideMark/>
          </w:tcPr>
          <w:p w14:paraId="4EA1848F" w14:textId="2CB74D72" w:rsidR="007D3FFD" w:rsidRPr="002C4373" w:rsidRDefault="007D3FFD" w:rsidP="00E31E75">
            <w:pPr>
              <w:spacing w:line="276" w:lineRule="auto"/>
              <w:jc w:val="left"/>
              <w:rPr>
                <w:rFonts w:cs="Arial"/>
                <w:sz w:val="20"/>
              </w:rPr>
            </w:pPr>
            <w:r w:rsidRPr="002C4373">
              <w:rPr>
                <w:rFonts w:cs="Arial"/>
                <w:sz w:val="20"/>
              </w:rPr>
              <w:t>Áp dụng trong trường hợp NLĐ nghỉ hết phép năm trong chu kỳ tính phép năm (năm tài chính)</w:t>
            </w:r>
            <w:r w:rsidR="00A76F7F" w:rsidRPr="002C4373">
              <w:rPr>
                <w:rFonts w:cs="Arial"/>
                <w:sz w:val="20"/>
              </w:rPr>
              <w:t>.</w:t>
            </w:r>
          </w:p>
        </w:tc>
        <w:tc>
          <w:tcPr>
            <w:tcW w:w="1092" w:type="pct"/>
            <w:hideMark/>
          </w:tcPr>
          <w:p w14:paraId="25673BA4" w14:textId="77777777" w:rsidR="007D3FFD" w:rsidRPr="002C4373" w:rsidRDefault="007D3FFD" w:rsidP="00E31E75">
            <w:pPr>
              <w:spacing w:line="276" w:lineRule="auto"/>
              <w:rPr>
                <w:rFonts w:cs="Arial"/>
                <w:sz w:val="20"/>
              </w:rPr>
            </w:pPr>
            <w:r w:rsidRPr="002C4373">
              <w:rPr>
                <w:rFonts w:cs="Arial"/>
                <w:sz w:val="20"/>
              </w:rPr>
              <w:t xml:space="preserve">Số ngày ứng </w:t>
            </w:r>
            <w:r w:rsidRPr="002C4373">
              <w:rPr>
                <w:rFonts w:cs="Arial"/>
                <w:color w:val="000000" w:themeColor="text1"/>
                <w:sz w:val="20"/>
              </w:rPr>
              <w:t>Ph</w:t>
            </w:r>
            <w:r w:rsidRPr="002C4373">
              <w:rPr>
                <w:rFonts w:cs="Arial"/>
                <w:sz w:val="20"/>
              </w:rPr>
              <w:t>ép năm được thể hiện trong báo cáo phép năm tại tháng phát sinh ứng phép.</w:t>
            </w:r>
          </w:p>
          <w:p w14:paraId="0467C651" w14:textId="77777777" w:rsidR="007D3FFD" w:rsidRPr="002C4373" w:rsidRDefault="007D3FFD" w:rsidP="00E31E75">
            <w:pPr>
              <w:spacing w:line="276" w:lineRule="auto"/>
              <w:rPr>
                <w:rFonts w:cs="Arial"/>
                <w:sz w:val="20"/>
              </w:rPr>
            </w:pPr>
          </w:p>
        </w:tc>
        <w:tc>
          <w:tcPr>
            <w:tcW w:w="588" w:type="pct"/>
            <w:hideMark/>
          </w:tcPr>
          <w:p w14:paraId="1C2FCCB2" w14:textId="77777777" w:rsidR="007D3FFD" w:rsidRPr="002C4373" w:rsidRDefault="007D3FFD" w:rsidP="00E31E75">
            <w:pPr>
              <w:spacing w:line="276" w:lineRule="auto"/>
              <w:jc w:val="left"/>
              <w:rPr>
                <w:rFonts w:cs="Arial"/>
                <w:sz w:val="20"/>
              </w:rPr>
            </w:pPr>
            <w:r w:rsidRPr="002C4373">
              <w:rPr>
                <w:rFonts w:cs="Arial"/>
                <w:sz w:val="20"/>
              </w:rPr>
              <w:t xml:space="preserve">Không </w:t>
            </w:r>
            <w:r w:rsidRPr="002C4373">
              <w:rPr>
                <w:rFonts w:cs="Arial"/>
                <w:color w:val="FF0000"/>
                <w:sz w:val="20"/>
              </w:rPr>
              <w:t xml:space="preserve">ràng buộc </w:t>
            </w:r>
            <w:r w:rsidRPr="002C4373">
              <w:rPr>
                <w:rFonts w:cs="Arial"/>
                <w:sz w:val="20"/>
              </w:rPr>
              <w:t>giới hạn số ngày ứng phép căn cứ theo số phép được hưởng của năm sau.</w:t>
            </w:r>
          </w:p>
        </w:tc>
        <w:tc>
          <w:tcPr>
            <w:tcW w:w="883" w:type="pct"/>
            <w:hideMark/>
          </w:tcPr>
          <w:p w14:paraId="70CC9623" w14:textId="56666CAD" w:rsidR="007D3FFD" w:rsidRPr="002C4373" w:rsidRDefault="007D3FFD" w:rsidP="00E31E75">
            <w:pPr>
              <w:spacing w:line="276" w:lineRule="auto"/>
              <w:jc w:val="left"/>
              <w:rPr>
                <w:rFonts w:cs="Arial"/>
                <w:sz w:val="20"/>
              </w:rPr>
            </w:pPr>
            <w:r w:rsidRPr="002C4373">
              <w:rPr>
                <w:rFonts w:cs="Arial"/>
                <w:sz w:val="20"/>
              </w:rPr>
              <w:t xml:space="preserve">Hệ thống </w:t>
            </w:r>
            <w:r w:rsidR="00A76F7F" w:rsidRPr="002C4373">
              <w:rPr>
                <w:rFonts w:cs="Arial"/>
                <w:color w:val="FF0000"/>
                <w:sz w:val="20"/>
              </w:rPr>
              <w:t xml:space="preserve"> ràng buộc </w:t>
            </w:r>
            <w:r w:rsidRPr="002C4373">
              <w:rPr>
                <w:rFonts w:cs="Arial"/>
                <w:sz w:val="20"/>
              </w:rPr>
              <w:t xml:space="preserve">số ngày ứng phép không được vượt quá hạn mức của số phép năm năm sau. </w:t>
            </w:r>
          </w:p>
          <w:p w14:paraId="73A8B5DF" w14:textId="3B15F29E" w:rsidR="007D3FFD" w:rsidRPr="002C4373" w:rsidRDefault="007D3FFD" w:rsidP="00E31E75">
            <w:pPr>
              <w:spacing w:line="276" w:lineRule="auto"/>
              <w:jc w:val="left"/>
              <w:rPr>
                <w:rFonts w:cs="Arial"/>
                <w:sz w:val="20"/>
              </w:rPr>
            </w:pPr>
            <w:r w:rsidRPr="002C4373">
              <w:rPr>
                <w:rFonts w:cs="Arial"/>
                <w:sz w:val="20"/>
              </w:rPr>
              <w:t xml:space="preserve">Hệ thống </w:t>
            </w:r>
            <w:r w:rsidR="00A76F7F" w:rsidRPr="002C4373">
              <w:rPr>
                <w:rFonts w:cs="Arial"/>
                <w:color w:val="FF0000"/>
                <w:sz w:val="20"/>
              </w:rPr>
              <w:t xml:space="preserve"> ràng buộc </w:t>
            </w:r>
            <w:r w:rsidRPr="002C4373">
              <w:rPr>
                <w:rFonts w:cs="Arial"/>
                <w:sz w:val="20"/>
              </w:rPr>
              <w:t>không cho đăng ký loại nghỉ phép này khi còn phép năm trong năm đăng ký ứng phép (Code AN).</w:t>
            </w:r>
          </w:p>
          <w:p w14:paraId="2A562147" w14:textId="74A74747" w:rsidR="007D3FFD" w:rsidRPr="002C4373" w:rsidRDefault="007D3FFD" w:rsidP="00E31E75">
            <w:pPr>
              <w:spacing w:line="276" w:lineRule="auto"/>
              <w:jc w:val="left"/>
              <w:rPr>
                <w:rFonts w:cs="Arial"/>
                <w:sz w:val="20"/>
              </w:rPr>
            </w:pPr>
            <w:r w:rsidRPr="002C4373">
              <w:rPr>
                <w:rFonts w:cs="Arial"/>
                <w:sz w:val="20"/>
              </w:rPr>
              <w:t xml:space="preserve">Hệ thống </w:t>
            </w:r>
            <w:r w:rsidR="00A76F7F" w:rsidRPr="002C4373">
              <w:rPr>
                <w:rFonts w:cs="Arial"/>
                <w:color w:val="FF0000"/>
                <w:sz w:val="20"/>
              </w:rPr>
              <w:t xml:space="preserve">cảnh báo </w:t>
            </w:r>
            <w:r w:rsidRPr="002C4373">
              <w:rPr>
                <w:rFonts w:cs="Arial"/>
                <w:sz w:val="20"/>
              </w:rPr>
              <w:t>loại phép này chỉ được sử dụng trong trường hợp công ty sắp xếp nghỉ phép mà NLĐ hết phép năm (Code AN)</w:t>
            </w:r>
            <w:r w:rsidR="00A76F7F" w:rsidRPr="002C4373">
              <w:rPr>
                <w:rFonts w:cs="Arial"/>
                <w:sz w:val="20"/>
              </w:rPr>
              <w:t>.</w:t>
            </w:r>
            <w:r w:rsidRPr="002C4373">
              <w:rPr>
                <w:rFonts w:cs="Arial"/>
                <w:sz w:val="20"/>
              </w:rPr>
              <w:t xml:space="preserve"> </w:t>
            </w:r>
            <w:r w:rsidRPr="002C4373">
              <w:rPr>
                <w:rFonts w:cs="Arial"/>
                <w:sz w:val="20"/>
              </w:rPr>
              <w:sym w:font="Wingdings" w:char="F0E8"/>
            </w:r>
            <w:r w:rsidRPr="002C4373">
              <w:rPr>
                <w:rFonts w:cs="Arial"/>
                <w:sz w:val="20"/>
              </w:rPr>
              <w:t xml:space="preserve">  Không cho phép cá nhân đăng ký. Chỉ cho phép TLĐV đăng ký và CD xác nhận.</w:t>
            </w:r>
          </w:p>
        </w:tc>
        <w:tc>
          <w:tcPr>
            <w:tcW w:w="883" w:type="pct"/>
            <w:hideMark/>
          </w:tcPr>
          <w:p w14:paraId="45475E9C" w14:textId="77777777" w:rsidR="007D3FFD" w:rsidRPr="002C4373" w:rsidRDefault="007D3FFD" w:rsidP="00E31E75">
            <w:pPr>
              <w:spacing w:line="276" w:lineRule="auto"/>
              <w:rPr>
                <w:rFonts w:cs="Arial"/>
                <w:sz w:val="20"/>
              </w:rPr>
            </w:pPr>
          </w:p>
        </w:tc>
      </w:tr>
      <w:tr w:rsidR="007D3FFD" w:rsidRPr="002C4373" w14:paraId="02522AE4" w14:textId="77777777" w:rsidTr="006B21E4">
        <w:trPr>
          <w:trHeight w:val="135"/>
        </w:trPr>
        <w:tc>
          <w:tcPr>
            <w:tcW w:w="514" w:type="pct"/>
            <w:noWrap/>
            <w:hideMark/>
          </w:tcPr>
          <w:p w14:paraId="0E7CBCF7" w14:textId="5711285C" w:rsidR="007D3FFD" w:rsidRPr="00F1621D" w:rsidRDefault="007D3FFD" w:rsidP="00E31E75">
            <w:pPr>
              <w:spacing w:line="276" w:lineRule="auto"/>
              <w:jc w:val="left"/>
              <w:rPr>
                <w:rFonts w:cs="Arial"/>
                <w:b/>
                <w:bCs/>
                <w:sz w:val="20"/>
                <w:highlight w:val="cyan"/>
              </w:rPr>
            </w:pPr>
            <w:r w:rsidRPr="00501680">
              <w:rPr>
                <w:rFonts w:cs="Arial"/>
                <w:b/>
                <w:bCs/>
                <w:sz w:val="20"/>
              </w:rPr>
              <w:t>Nghỉ bù ngoài giờ</w:t>
            </w:r>
          </w:p>
        </w:tc>
        <w:tc>
          <w:tcPr>
            <w:tcW w:w="366" w:type="pct"/>
            <w:noWrap/>
            <w:hideMark/>
          </w:tcPr>
          <w:p w14:paraId="626A04EE" w14:textId="77777777" w:rsidR="007D3FFD" w:rsidRPr="002C4373" w:rsidRDefault="007D3FFD" w:rsidP="00E31E75">
            <w:pPr>
              <w:spacing w:line="276" w:lineRule="auto"/>
              <w:jc w:val="left"/>
              <w:rPr>
                <w:rFonts w:cs="Arial"/>
                <w:sz w:val="20"/>
              </w:rPr>
            </w:pPr>
            <w:r w:rsidRPr="002C4373">
              <w:rPr>
                <w:rFonts w:cs="Arial"/>
                <w:sz w:val="20"/>
              </w:rPr>
              <w:t>OTC</w:t>
            </w:r>
          </w:p>
        </w:tc>
        <w:tc>
          <w:tcPr>
            <w:tcW w:w="674" w:type="pct"/>
            <w:hideMark/>
          </w:tcPr>
          <w:p w14:paraId="184BF6F4" w14:textId="08030B2E" w:rsidR="007D3FFD" w:rsidRPr="002C4373" w:rsidRDefault="007D3FFD" w:rsidP="00E31E75">
            <w:pPr>
              <w:spacing w:line="276" w:lineRule="auto"/>
              <w:jc w:val="left"/>
              <w:rPr>
                <w:rFonts w:cs="Arial"/>
                <w:sz w:val="20"/>
              </w:rPr>
            </w:pPr>
            <w:r w:rsidRPr="002C4373">
              <w:rPr>
                <w:rFonts w:cs="Arial"/>
                <w:sz w:val="20"/>
              </w:rPr>
              <w:t xml:space="preserve">NLĐ đăng ký làm thêm giờ nhưng đề nghị chuyển </w:t>
            </w:r>
            <w:r w:rsidRPr="002C4373">
              <w:rPr>
                <w:rFonts w:cs="Arial"/>
                <w:sz w:val="20"/>
              </w:rPr>
              <w:lastRenderedPageBreak/>
              <w:t>sang hình thức nghỉ bù ngoài giờ</w:t>
            </w:r>
            <w:r w:rsidR="00A76F7F" w:rsidRPr="002C4373">
              <w:rPr>
                <w:rFonts w:cs="Arial"/>
                <w:sz w:val="20"/>
              </w:rPr>
              <w:t>.</w:t>
            </w:r>
          </w:p>
          <w:p w14:paraId="354DB5F9" w14:textId="77777777" w:rsidR="007D3FFD" w:rsidRPr="002C4373" w:rsidRDefault="007D3FFD" w:rsidP="00E31E75">
            <w:pPr>
              <w:spacing w:line="276" w:lineRule="auto"/>
              <w:jc w:val="left"/>
              <w:rPr>
                <w:rFonts w:cs="Arial"/>
                <w:sz w:val="20"/>
              </w:rPr>
            </w:pPr>
          </w:p>
          <w:p w14:paraId="014AE84E" w14:textId="37E98CDD" w:rsidR="007D3FFD" w:rsidRPr="002C4373" w:rsidRDefault="007D3FFD" w:rsidP="00E31E75">
            <w:pPr>
              <w:pStyle w:val="CommentText"/>
              <w:spacing w:line="276" w:lineRule="auto"/>
              <w:jc w:val="left"/>
              <w:rPr>
                <w:rFonts w:ascii="Arial" w:hAnsi="Arial" w:cs="Arial"/>
                <w:i w:val="0"/>
                <w:color w:val="auto"/>
              </w:rPr>
            </w:pPr>
            <w:r w:rsidRPr="002C4373">
              <w:rPr>
                <w:rFonts w:ascii="Arial" w:hAnsi="Arial" w:cs="Arial"/>
                <w:i w:val="0"/>
                <w:color w:val="auto"/>
              </w:rPr>
              <w:t xml:space="preserve">Thiết kế chức năng này trên hệ thống nhưng </w:t>
            </w:r>
            <w:r w:rsidR="00A76F7F" w:rsidRPr="002C4373">
              <w:rPr>
                <w:rFonts w:ascii="Arial" w:hAnsi="Arial" w:cs="Arial"/>
                <w:i w:val="0"/>
                <w:color w:val="FF0000"/>
              </w:rPr>
              <w:t>không phân quyền</w:t>
            </w:r>
            <w:r w:rsidRPr="002C4373">
              <w:rPr>
                <w:rFonts w:ascii="Arial" w:hAnsi="Arial" w:cs="Arial"/>
                <w:i w:val="0"/>
                <w:color w:val="FF0000"/>
              </w:rPr>
              <w:t xml:space="preserve"> </w:t>
            </w:r>
            <w:r w:rsidRPr="002C4373">
              <w:rPr>
                <w:rFonts w:ascii="Arial" w:hAnsi="Arial" w:cs="Arial"/>
                <w:i w:val="0"/>
                <w:color w:val="auto"/>
              </w:rPr>
              <w:t>sử dụng từ 4/2021.</w:t>
            </w:r>
          </w:p>
          <w:p w14:paraId="15CDBDA6" w14:textId="77777777" w:rsidR="00A76F7F" w:rsidRPr="002C4373" w:rsidRDefault="00A76F7F" w:rsidP="00E31E75">
            <w:pPr>
              <w:pStyle w:val="CommentText"/>
              <w:spacing w:line="276" w:lineRule="auto"/>
              <w:jc w:val="left"/>
              <w:rPr>
                <w:rFonts w:ascii="Arial" w:hAnsi="Arial" w:cs="Arial"/>
                <w:i w:val="0"/>
                <w:color w:val="auto"/>
              </w:rPr>
            </w:pPr>
          </w:p>
          <w:p w14:paraId="31BE9975" w14:textId="596F2A64" w:rsidR="007D3FFD" w:rsidRPr="002C4373" w:rsidRDefault="007D3FFD" w:rsidP="00E31E75">
            <w:pPr>
              <w:pStyle w:val="CommentText"/>
              <w:numPr>
                <w:ilvl w:val="0"/>
                <w:numId w:val="13"/>
              </w:numPr>
              <w:spacing w:line="276" w:lineRule="auto"/>
              <w:ind w:left="0"/>
              <w:jc w:val="left"/>
              <w:rPr>
                <w:rFonts w:ascii="Arial" w:hAnsi="Arial" w:cs="Arial"/>
                <w:color w:val="auto"/>
              </w:rPr>
            </w:pPr>
            <w:r w:rsidRPr="002C4373">
              <w:rPr>
                <w:rFonts w:ascii="Arial" w:hAnsi="Arial" w:cs="Arial"/>
                <w:i w:val="0"/>
                <w:color w:val="auto"/>
              </w:rPr>
              <w:t xml:space="preserve">HR-Admin sẽ kích hoạt khi cần và các </w:t>
            </w:r>
            <w:r w:rsidR="00A76F7F" w:rsidRPr="002C4373">
              <w:rPr>
                <w:rFonts w:ascii="Arial" w:hAnsi="Arial" w:cs="Arial"/>
                <w:i w:val="0"/>
                <w:color w:val="auto"/>
              </w:rPr>
              <w:t>n</w:t>
            </w:r>
            <w:r w:rsidRPr="002C4373">
              <w:rPr>
                <w:rFonts w:ascii="Arial" w:hAnsi="Arial" w:cs="Arial"/>
                <w:i w:val="0"/>
                <w:color w:val="auto"/>
              </w:rPr>
              <w:t xml:space="preserve">ghiệp vụ liên quan sẽ được </w:t>
            </w:r>
            <w:r w:rsidR="00A76F7F" w:rsidRPr="002C4373">
              <w:rPr>
                <w:rFonts w:ascii="Arial" w:hAnsi="Arial" w:cs="Arial"/>
                <w:i w:val="0"/>
                <w:color w:val="FF0000"/>
              </w:rPr>
              <w:t>kích hoạt</w:t>
            </w:r>
            <w:r w:rsidRPr="002C4373">
              <w:rPr>
                <w:rFonts w:ascii="Arial" w:hAnsi="Arial" w:cs="Arial"/>
                <w:i w:val="0"/>
                <w:color w:val="FF0000"/>
              </w:rPr>
              <w:t xml:space="preserve"> </w:t>
            </w:r>
            <w:r w:rsidRPr="002C4373">
              <w:rPr>
                <w:rFonts w:ascii="Arial" w:hAnsi="Arial" w:cs="Arial"/>
                <w:i w:val="0"/>
                <w:color w:val="auto"/>
              </w:rPr>
              <w:t>theo</w:t>
            </w:r>
            <w:r w:rsidRPr="002C4373">
              <w:rPr>
                <w:rFonts w:ascii="Arial" w:hAnsi="Arial" w:cs="Arial"/>
                <w:color w:val="auto"/>
              </w:rPr>
              <w:t>.</w:t>
            </w:r>
          </w:p>
        </w:tc>
        <w:tc>
          <w:tcPr>
            <w:tcW w:w="1092" w:type="pct"/>
            <w:hideMark/>
          </w:tcPr>
          <w:p w14:paraId="7811DBEB" w14:textId="77777777" w:rsidR="007D3FFD" w:rsidRPr="002C4373" w:rsidRDefault="007D3FFD" w:rsidP="00E31E75">
            <w:pPr>
              <w:spacing w:line="276" w:lineRule="auto"/>
              <w:jc w:val="left"/>
              <w:rPr>
                <w:rFonts w:cs="Arial"/>
                <w:sz w:val="20"/>
              </w:rPr>
            </w:pPr>
            <w:r w:rsidRPr="002C4373">
              <w:rPr>
                <w:rFonts w:cs="Arial"/>
                <w:sz w:val="20"/>
              </w:rPr>
              <w:lastRenderedPageBreak/>
              <w:t xml:space="preserve">NLĐ nhập phép OTC nếu số ngày OTC tồn đủ để đăng ký </w:t>
            </w:r>
            <w:r w:rsidRPr="002C4373">
              <w:rPr>
                <w:rFonts w:cs="Arial"/>
                <w:color w:val="000000" w:themeColor="text1"/>
                <w:sz w:val="20"/>
              </w:rPr>
              <w:t>nghỉ bù.</w:t>
            </w:r>
          </w:p>
        </w:tc>
        <w:tc>
          <w:tcPr>
            <w:tcW w:w="588" w:type="pct"/>
            <w:hideMark/>
          </w:tcPr>
          <w:p w14:paraId="602EB779" w14:textId="48463E5E" w:rsidR="007D3FFD" w:rsidRPr="002C4373" w:rsidRDefault="007D3FFD" w:rsidP="00E31E75">
            <w:pPr>
              <w:spacing w:line="276" w:lineRule="auto"/>
              <w:jc w:val="left"/>
              <w:rPr>
                <w:rFonts w:cs="Arial"/>
                <w:sz w:val="20"/>
              </w:rPr>
            </w:pPr>
          </w:p>
        </w:tc>
        <w:tc>
          <w:tcPr>
            <w:tcW w:w="883" w:type="pct"/>
            <w:hideMark/>
          </w:tcPr>
          <w:p w14:paraId="7B41912B" w14:textId="7B249A53" w:rsidR="007D3FFD" w:rsidRPr="002C4373" w:rsidRDefault="007D3FFD" w:rsidP="00E31E75">
            <w:pPr>
              <w:spacing w:line="276" w:lineRule="auto"/>
              <w:jc w:val="left"/>
              <w:rPr>
                <w:rFonts w:cs="Arial"/>
                <w:iCs/>
                <w:sz w:val="20"/>
              </w:rPr>
            </w:pPr>
            <w:r w:rsidRPr="002C4373">
              <w:rPr>
                <w:rFonts w:cs="Arial"/>
                <w:iCs/>
                <w:sz w:val="20"/>
              </w:rPr>
              <w:t xml:space="preserve">Hệ thống </w:t>
            </w:r>
            <w:r w:rsidR="00A76F7F" w:rsidRPr="002C4373">
              <w:rPr>
                <w:rFonts w:cs="Arial"/>
                <w:iCs/>
                <w:color w:val="FF0000"/>
                <w:sz w:val="20"/>
              </w:rPr>
              <w:t xml:space="preserve">ràng buộc </w:t>
            </w:r>
            <w:r w:rsidRPr="002C4373">
              <w:rPr>
                <w:rFonts w:cs="Arial"/>
                <w:iCs/>
                <w:sz w:val="20"/>
              </w:rPr>
              <w:t xml:space="preserve">không cho phép sử dụng loại nghỉ này nếu số ngày </w:t>
            </w:r>
            <w:r w:rsidRPr="002C4373">
              <w:rPr>
                <w:rFonts w:cs="Arial"/>
                <w:iCs/>
                <w:sz w:val="20"/>
              </w:rPr>
              <w:lastRenderedPageBreak/>
              <w:t>nghỉ bù ngoài giờ đề nghị lớn hơn số ngày nghỉ bù ngoài giờ hiện tại đang có.</w:t>
            </w:r>
          </w:p>
          <w:p w14:paraId="4641620E" w14:textId="77777777" w:rsidR="00A76F7F" w:rsidRPr="002C4373" w:rsidRDefault="00A76F7F" w:rsidP="00E31E75">
            <w:pPr>
              <w:spacing w:line="276" w:lineRule="auto"/>
              <w:jc w:val="left"/>
              <w:rPr>
                <w:rFonts w:cs="Arial"/>
                <w:iCs/>
                <w:sz w:val="20"/>
              </w:rPr>
            </w:pPr>
          </w:p>
          <w:p w14:paraId="0B322BF0" w14:textId="5852201C" w:rsidR="00A76F7F" w:rsidRPr="002C4373" w:rsidRDefault="00A76F7F" w:rsidP="00E31E75">
            <w:pPr>
              <w:spacing w:line="276" w:lineRule="auto"/>
              <w:jc w:val="left"/>
              <w:rPr>
                <w:rFonts w:cs="Arial"/>
                <w:sz w:val="20"/>
              </w:rPr>
            </w:pPr>
            <w:r w:rsidRPr="002C4373">
              <w:rPr>
                <w:rFonts w:cs="Arial"/>
                <w:color w:val="FF0000"/>
                <w:sz w:val="20"/>
              </w:rPr>
              <w:t>Cảnh báo</w:t>
            </w:r>
            <w:r w:rsidR="007D3FFD" w:rsidRPr="002C4373">
              <w:rPr>
                <w:rFonts w:cs="Arial"/>
                <w:color w:val="FF0000"/>
                <w:sz w:val="20"/>
              </w:rPr>
              <w:t xml:space="preserve"> </w:t>
            </w:r>
            <w:r w:rsidR="007D3FFD" w:rsidRPr="002C4373">
              <w:rPr>
                <w:rFonts w:cs="Arial"/>
                <w:sz w:val="20"/>
              </w:rPr>
              <w:t>cho NLĐ [Số ngày đăng ký nghỉ vượt quá số ngày OTC tồn]</w:t>
            </w:r>
            <w:r w:rsidR="00152A9E" w:rsidRPr="002C4373">
              <w:rPr>
                <w:rFonts w:cs="Arial"/>
                <w:sz w:val="20"/>
              </w:rPr>
              <w:t>.</w:t>
            </w:r>
          </w:p>
          <w:p w14:paraId="1FA59FC0" w14:textId="77777777" w:rsidR="00A76F7F" w:rsidRPr="002C4373" w:rsidRDefault="00A76F7F" w:rsidP="00E31E75">
            <w:pPr>
              <w:spacing w:line="276" w:lineRule="auto"/>
              <w:jc w:val="left"/>
              <w:rPr>
                <w:rFonts w:cs="Arial"/>
                <w:sz w:val="20"/>
              </w:rPr>
            </w:pPr>
          </w:p>
          <w:p w14:paraId="1D6B1443" w14:textId="1ECC5355" w:rsidR="007D3FFD" w:rsidRPr="002C4373" w:rsidRDefault="007D3FFD" w:rsidP="00E31E75">
            <w:pPr>
              <w:spacing w:line="276" w:lineRule="auto"/>
              <w:jc w:val="left"/>
              <w:rPr>
                <w:rFonts w:cs="Arial"/>
                <w:i/>
                <w:iCs/>
                <w:sz w:val="20"/>
              </w:rPr>
            </w:pPr>
            <w:r w:rsidRPr="002C4373">
              <w:rPr>
                <w:rFonts w:cs="Arial"/>
                <w:sz w:val="20"/>
              </w:rPr>
              <w:t>=&gt; NLĐ kiểm tra/ đăng ký lại.</w:t>
            </w:r>
          </w:p>
        </w:tc>
        <w:tc>
          <w:tcPr>
            <w:tcW w:w="883" w:type="pct"/>
            <w:hideMark/>
          </w:tcPr>
          <w:p w14:paraId="2FF508B6" w14:textId="4DCB8AD1" w:rsidR="007D3FFD" w:rsidRPr="002C4373" w:rsidRDefault="007D3FFD" w:rsidP="00E31E75">
            <w:pPr>
              <w:spacing w:line="276" w:lineRule="auto"/>
              <w:jc w:val="left"/>
              <w:rPr>
                <w:rFonts w:cs="Arial"/>
                <w:sz w:val="20"/>
              </w:rPr>
            </w:pPr>
            <w:r w:rsidRPr="002C4373">
              <w:rPr>
                <w:rFonts w:cs="Arial"/>
                <w:sz w:val="20"/>
              </w:rPr>
              <w:lastRenderedPageBreak/>
              <w:t xml:space="preserve">Khi NLĐ đăng ký </w:t>
            </w:r>
            <w:r w:rsidRPr="002C4373">
              <w:rPr>
                <w:rFonts w:cs="Arial"/>
                <w:color w:val="000000" w:themeColor="text1"/>
                <w:sz w:val="20"/>
              </w:rPr>
              <w:t>nghỉ bù</w:t>
            </w:r>
            <w:r w:rsidRPr="002C4373">
              <w:rPr>
                <w:rFonts w:cs="Arial"/>
                <w:sz w:val="20"/>
              </w:rPr>
              <w:t>, hệ thống cho NLĐ thấy:</w:t>
            </w:r>
          </w:p>
          <w:p w14:paraId="665BF4B3" w14:textId="57B3B099" w:rsidR="007D3FFD" w:rsidRPr="002C4373" w:rsidRDefault="007D3FFD" w:rsidP="00E31E75">
            <w:pPr>
              <w:spacing w:line="276" w:lineRule="auto"/>
              <w:jc w:val="left"/>
              <w:rPr>
                <w:rFonts w:cs="Arial"/>
                <w:sz w:val="20"/>
              </w:rPr>
            </w:pPr>
            <w:r w:rsidRPr="002C4373">
              <w:rPr>
                <w:rFonts w:cs="Arial"/>
                <w:sz w:val="20"/>
              </w:rPr>
              <w:t>1.</w:t>
            </w:r>
            <w:r w:rsidRPr="002C4373">
              <w:rPr>
                <w:rFonts w:cs="Arial"/>
                <w:i/>
                <w:sz w:val="20"/>
              </w:rPr>
              <w:t xml:space="preserve"> </w:t>
            </w:r>
            <w:r w:rsidRPr="002C4373">
              <w:rPr>
                <w:rFonts w:cs="Arial"/>
                <w:sz w:val="20"/>
              </w:rPr>
              <w:t xml:space="preserve">Tổng số ngày </w:t>
            </w:r>
            <w:r w:rsidRPr="002C4373">
              <w:rPr>
                <w:rFonts w:cs="Arial"/>
                <w:sz w:val="20"/>
              </w:rPr>
              <w:lastRenderedPageBreak/>
              <w:t>OTC có được</w:t>
            </w:r>
            <w:r w:rsidR="00152A9E" w:rsidRPr="002C4373">
              <w:rPr>
                <w:rFonts w:cs="Arial"/>
                <w:sz w:val="20"/>
              </w:rPr>
              <w:t>.</w:t>
            </w:r>
          </w:p>
          <w:p w14:paraId="238ACD74" w14:textId="77777777" w:rsidR="00152A9E" w:rsidRPr="002C4373" w:rsidRDefault="00152A9E" w:rsidP="00E31E75">
            <w:pPr>
              <w:spacing w:line="276" w:lineRule="auto"/>
              <w:jc w:val="left"/>
              <w:rPr>
                <w:rFonts w:cs="Arial"/>
                <w:sz w:val="20"/>
              </w:rPr>
            </w:pPr>
          </w:p>
          <w:p w14:paraId="70C754E9" w14:textId="34D76046" w:rsidR="007D3FFD" w:rsidRPr="002C4373" w:rsidRDefault="007D3FFD" w:rsidP="00E31E75">
            <w:pPr>
              <w:spacing w:line="276" w:lineRule="auto"/>
              <w:jc w:val="left"/>
              <w:rPr>
                <w:rFonts w:cs="Arial"/>
                <w:sz w:val="20"/>
              </w:rPr>
            </w:pPr>
            <w:r w:rsidRPr="002C4373">
              <w:rPr>
                <w:rFonts w:cs="Arial"/>
                <w:sz w:val="20"/>
              </w:rPr>
              <w:t xml:space="preserve">2. Số ngày OTC tồn chuyển qua từ </w:t>
            </w:r>
            <w:r w:rsidR="00152A9E" w:rsidRPr="002C4373">
              <w:rPr>
                <w:rFonts w:cs="Arial"/>
                <w:sz w:val="20"/>
              </w:rPr>
              <w:t>n</w:t>
            </w:r>
            <w:r w:rsidRPr="002C4373">
              <w:rPr>
                <w:rFonts w:cs="Arial"/>
                <w:sz w:val="20"/>
              </w:rPr>
              <w:t>ăm trước.</w:t>
            </w:r>
          </w:p>
          <w:p w14:paraId="7A8F0E2A" w14:textId="77777777" w:rsidR="00152A9E" w:rsidRPr="002C4373" w:rsidRDefault="00152A9E" w:rsidP="00E31E75">
            <w:pPr>
              <w:spacing w:line="276" w:lineRule="auto"/>
              <w:jc w:val="left"/>
              <w:rPr>
                <w:rFonts w:cs="Arial"/>
                <w:sz w:val="20"/>
              </w:rPr>
            </w:pPr>
          </w:p>
          <w:p w14:paraId="2A115F57" w14:textId="5D1F6A4D" w:rsidR="007D3FFD" w:rsidRPr="002C4373" w:rsidRDefault="007D3FFD" w:rsidP="00E31E75">
            <w:pPr>
              <w:spacing w:line="276" w:lineRule="auto"/>
              <w:jc w:val="left"/>
              <w:rPr>
                <w:rFonts w:cs="Arial"/>
                <w:sz w:val="20"/>
              </w:rPr>
            </w:pPr>
            <w:r w:rsidRPr="002C4373">
              <w:rPr>
                <w:rFonts w:cs="Arial"/>
                <w:sz w:val="20"/>
              </w:rPr>
              <w:t>3. Số ngày OTC đã sử dụng đến thời điểm hiện tại.</w:t>
            </w:r>
          </w:p>
          <w:p w14:paraId="193DEE5B" w14:textId="77777777" w:rsidR="00152A9E" w:rsidRPr="002C4373" w:rsidRDefault="00152A9E" w:rsidP="00E31E75">
            <w:pPr>
              <w:spacing w:line="276" w:lineRule="auto"/>
              <w:jc w:val="left"/>
              <w:rPr>
                <w:rFonts w:cs="Arial"/>
                <w:sz w:val="20"/>
              </w:rPr>
            </w:pPr>
          </w:p>
          <w:p w14:paraId="77834745" w14:textId="77777777" w:rsidR="007D3FFD" w:rsidRPr="002C4373" w:rsidRDefault="007D3FFD" w:rsidP="00E31E75">
            <w:pPr>
              <w:spacing w:line="276" w:lineRule="auto"/>
              <w:jc w:val="left"/>
              <w:rPr>
                <w:rFonts w:cs="Arial"/>
                <w:sz w:val="20"/>
                <w:highlight w:val="cyan"/>
              </w:rPr>
            </w:pPr>
            <w:r w:rsidRPr="002C4373">
              <w:rPr>
                <w:rFonts w:cs="Arial"/>
                <w:sz w:val="20"/>
              </w:rPr>
              <w:t>4. Số ngày OTC còn lại.</w:t>
            </w:r>
          </w:p>
        </w:tc>
      </w:tr>
      <w:tr w:rsidR="007D3FFD" w:rsidRPr="002C4373" w14:paraId="038E57B6" w14:textId="77777777" w:rsidTr="006B21E4">
        <w:trPr>
          <w:trHeight w:val="1610"/>
        </w:trPr>
        <w:tc>
          <w:tcPr>
            <w:tcW w:w="514" w:type="pct"/>
            <w:hideMark/>
          </w:tcPr>
          <w:p w14:paraId="25441405" w14:textId="22DBEB96" w:rsidR="007D3FFD" w:rsidRPr="00F1621D" w:rsidRDefault="007D3FFD" w:rsidP="00E31E75">
            <w:pPr>
              <w:spacing w:line="276" w:lineRule="auto"/>
              <w:jc w:val="left"/>
              <w:rPr>
                <w:rFonts w:cs="Arial"/>
                <w:b/>
                <w:bCs/>
                <w:sz w:val="20"/>
                <w:highlight w:val="cyan"/>
              </w:rPr>
            </w:pPr>
            <w:r w:rsidRPr="00501680">
              <w:rPr>
                <w:rFonts w:cs="Arial"/>
                <w:b/>
                <w:bCs/>
                <w:sz w:val="20"/>
              </w:rPr>
              <w:lastRenderedPageBreak/>
              <w:t>Nghỉ chế độ nuôi con nhỏ</w:t>
            </w:r>
            <w:r w:rsidR="008628DC" w:rsidRPr="00501680">
              <w:rPr>
                <w:rFonts w:cs="Arial"/>
                <w:b/>
                <w:bCs/>
                <w:sz w:val="20"/>
              </w:rPr>
              <w:t xml:space="preserve"> </w:t>
            </w:r>
            <w:r w:rsidR="008628DC" w:rsidRPr="00501680">
              <w:rPr>
                <w:rFonts w:cs="Arial"/>
                <w:b/>
                <w:bCs/>
                <w:sz w:val="20"/>
              </w:rPr>
              <w:br/>
            </w:r>
            <w:r w:rsidRPr="00501680">
              <w:rPr>
                <w:rFonts w:cs="Arial"/>
                <w:b/>
                <w:bCs/>
                <w:sz w:val="20"/>
              </w:rPr>
              <w:t>dưới 12 tháng tuổi</w:t>
            </w:r>
            <w:r w:rsidR="008628DC" w:rsidRPr="00501680">
              <w:rPr>
                <w:rFonts w:cs="Arial"/>
                <w:b/>
                <w:bCs/>
                <w:sz w:val="20"/>
              </w:rPr>
              <w:t>.</w:t>
            </w:r>
          </w:p>
        </w:tc>
        <w:tc>
          <w:tcPr>
            <w:tcW w:w="366" w:type="pct"/>
            <w:noWrap/>
            <w:hideMark/>
          </w:tcPr>
          <w:p w14:paraId="3FC0B738" w14:textId="77777777" w:rsidR="007D3FFD" w:rsidRPr="002C4373" w:rsidRDefault="007D3FFD" w:rsidP="00E31E75">
            <w:pPr>
              <w:spacing w:line="276" w:lineRule="auto"/>
              <w:jc w:val="left"/>
              <w:rPr>
                <w:rFonts w:cs="Arial"/>
                <w:sz w:val="20"/>
              </w:rPr>
            </w:pPr>
            <w:r w:rsidRPr="002C4373">
              <w:rPr>
                <w:rFonts w:cs="Arial"/>
                <w:sz w:val="20"/>
              </w:rPr>
              <w:t>C</w:t>
            </w:r>
          </w:p>
        </w:tc>
        <w:tc>
          <w:tcPr>
            <w:tcW w:w="674" w:type="pct"/>
            <w:hideMark/>
          </w:tcPr>
          <w:p w14:paraId="5F41C10C" w14:textId="2B97A8F4" w:rsidR="007D3FFD" w:rsidRPr="002C4373" w:rsidRDefault="007D3FFD" w:rsidP="00E31E75">
            <w:pPr>
              <w:spacing w:line="276" w:lineRule="auto"/>
              <w:jc w:val="left"/>
              <w:rPr>
                <w:rFonts w:cs="Arial"/>
                <w:sz w:val="20"/>
              </w:rPr>
            </w:pPr>
            <w:r w:rsidRPr="002C4373">
              <w:rPr>
                <w:rFonts w:cs="Arial"/>
                <w:sz w:val="20"/>
              </w:rPr>
              <w:t>Áp dụng đối với lao động nữ sau khi kết thúc nghỉ chế độ thai sản và đăng ký hình thức nghỉ chế độ nuôi con nhỏ nghỉ 3 ngày /</w:t>
            </w:r>
            <w:r w:rsidR="00550C60" w:rsidRPr="002C4373">
              <w:rPr>
                <w:rFonts w:cs="Arial"/>
                <w:sz w:val="20"/>
              </w:rPr>
              <w:t xml:space="preserve"> </w:t>
            </w:r>
            <w:r w:rsidRPr="002C4373">
              <w:rPr>
                <w:rFonts w:cs="Arial"/>
                <w:sz w:val="20"/>
              </w:rPr>
              <w:t>tháng.</w:t>
            </w:r>
          </w:p>
          <w:p w14:paraId="7897E42A" w14:textId="77777777" w:rsidR="007D3FFD" w:rsidRPr="002C4373" w:rsidRDefault="007D3FFD" w:rsidP="00E31E75">
            <w:pPr>
              <w:spacing w:line="276" w:lineRule="auto"/>
              <w:jc w:val="left"/>
              <w:rPr>
                <w:rFonts w:cs="Arial"/>
                <w:i/>
                <w:iCs/>
                <w:sz w:val="20"/>
              </w:rPr>
            </w:pPr>
            <w:r w:rsidRPr="002C4373">
              <w:rPr>
                <w:rFonts w:cs="Arial"/>
                <w:i/>
                <w:iCs/>
                <w:sz w:val="20"/>
              </w:rPr>
              <w:t>(tham khảo quy trình đăng ký hình thức nghỉ chế độ nuôi con nhỏ).</w:t>
            </w:r>
          </w:p>
        </w:tc>
        <w:tc>
          <w:tcPr>
            <w:tcW w:w="1092" w:type="pct"/>
            <w:hideMark/>
          </w:tcPr>
          <w:p w14:paraId="3B2C76F6" w14:textId="743956FA" w:rsidR="007D3FFD" w:rsidRPr="002C4373" w:rsidRDefault="007D3FFD" w:rsidP="00E31E75">
            <w:pPr>
              <w:spacing w:line="276" w:lineRule="auto"/>
              <w:jc w:val="left"/>
              <w:rPr>
                <w:rFonts w:cs="Arial"/>
                <w:sz w:val="20"/>
              </w:rPr>
            </w:pPr>
            <w:r w:rsidRPr="002C4373">
              <w:rPr>
                <w:rFonts w:cs="Arial"/>
                <w:sz w:val="20"/>
              </w:rPr>
              <w:t>Tháng căn cứ tính nghỉ Chế độ nuôi con nhỏ là tháng theo kỳ lương. Nếu NLĐ không sử dụng hết số phép được hưởng trong 1 tháng, số ngày còn lại trong tháng không được bảo lưu qua tháng sau.</w:t>
            </w:r>
          </w:p>
        </w:tc>
        <w:tc>
          <w:tcPr>
            <w:tcW w:w="588" w:type="pct"/>
            <w:hideMark/>
          </w:tcPr>
          <w:p w14:paraId="33DC7CA1" w14:textId="77777777" w:rsidR="007D3FFD" w:rsidRPr="002C4373" w:rsidRDefault="007D3FFD" w:rsidP="00E31E75">
            <w:pPr>
              <w:spacing w:line="276" w:lineRule="auto"/>
              <w:jc w:val="left"/>
              <w:rPr>
                <w:rFonts w:cs="Arial"/>
                <w:sz w:val="20"/>
              </w:rPr>
            </w:pPr>
            <w:r w:rsidRPr="002C4373">
              <w:rPr>
                <w:rFonts w:cs="Arial"/>
                <w:sz w:val="20"/>
              </w:rPr>
              <w:t>3 ngày/ tháng</w:t>
            </w:r>
          </w:p>
        </w:tc>
        <w:tc>
          <w:tcPr>
            <w:tcW w:w="883" w:type="pct"/>
            <w:hideMark/>
          </w:tcPr>
          <w:p w14:paraId="727E80EF" w14:textId="37D6954C" w:rsidR="007D3FFD" w:rsidRPr="002C4373" w:rsidRDefault="007D3FFD" w:rsidP="00E31E75">
            <w:pPr>
              <w:spacing w:line="276" w:lineRule="auto"/>
              <w:jc w:val="left"/>
              <w:rPr>
                <w:rFonts w:cs="Arial"/>
                <w:iCs/>
                <w:sz w:val="20"/>
              </w:rPr>
            </w:pPr>
            <w:r w:rsidRPr="002C4373">
              <w:rPr>
                <w:rFonts w:cs="Arial"/>
                <w:iCs/>
                <w:sz w:val="20"/>
              </w:rPr>
              <w:t xml:space="preserve">Hệ thống </w:t>
            </w:r>
            <w:r w:rsidR="00550C60" w:rsidRPr="002C4373">
              <w:rPr>
                <w:rFonts w:cs="Arial"/>
                <w:iCs/>
                <w:color w:val="FF0000"/>
                <w:sz w:val="20"/>
              </w:rPr>
              <w:t>ràng buộc</w:t>
            </w:r>
            <w:r w:rsidRPr="002C4373">
              <w:rPr>
                <w:rFonts w:cs="Arial"/>
                <w:iCs/>
                <w:color w:val="FF0000"/>
                <w:sz w:val="20"/>
              </w:rPr>
              <w:t xml:space="preserve"> </w:t>
            </w:r>
            <w:r w:rsidR="00550C60" w:rsidRPr="002C4373">
              <w:rPr>
                <w:rFonts w:cs="Arial"/>
                <w:iCs/>
                <w:sz w:val="20"/>
              </w:rPr>
              <w:t>trường hợp</w:t>
            </w:r>
            <w:r w:rsidRPr="002C4373">
              <w:rPr>
                <w:rFonts w:cs="Arial"/>
                <w:iCs/>
                <w:sz w:val="20"/>
              </w:rPr>
              <w:t xml:space="preserve"> nghỉ vượt quá số ngày được hưởng trong 1 tháng (Kỳ lương).</w:t>
            </w:r>
          </w:p>
        </w:tc>
        <w:tc>
          <w:tcPr>
            <w:tcW w:w="883" w:type="pct"/>
            <w:hideMark/>
          </w:tcPr>
          <w:p w14:paraId="7A2549D5" w14:textId="77777777" w:rsidR="007D3FFD" w:rsidRPr="002C4373" w:rsidRDefault="007D3FFD" w:rsidP="00E31E75">
            <w:pPr>
              <w:spacing w:line="276" w:lineRule="auto"/>
              <w:jc w:val="left"/>
              <w:rPr>
                <w:rFonts w:cs="Arial"/>
                <w:sz w:val="20"/>
              </w:rPr>
            </w:pPr>
          </w:p>
        </w:tc>
      </w:tr>
      <w:tr w:rsidR="007D3FFD" w:rsidRPr="002C4373" w14:paraId="07FA7D65" w14:textId="77777777" w:rsidTr="006B21E4">
        <w:trPr>
          <w:trHeight w:val="1350"/>
        </w:trPr>
        <w:tc>
          <w:tcPr>
            <w:tcW w:w="514" w:type="pct"/>
            <w:noWrap/>
            <w:hideMark/>
          </w:tcPr>
          <w:p w14:paraId="06C780D1" w14:textId="42186391" w:rsidR="007D3FFD" w:rsidRPr="00501680" w:rsidRDefault="007D3FFD" w:rsidP="00E31E75">
            <w:pPr>
              <w:spacing w:line="276" w:lineRule="auto"/>
              <w:jc w:val="left"/>
              <w:rPr>
                <w:rFonts w:cs="Arial"/>
                <w:b/>
                <w:bCs/>
                <w:sz w:val="20"/>
              </w:rPr>
            </w:pPr>
            <w:r w:rsidRPr="00501680">
              <w:rPr>
                <w:rFonts w:cs="Arial"/>
                <w:b/>
                <w:bCs/>
                <w:sz w:val="20"/>
              </w:rPr>
              <w:t>Nghỉ kết hôn</w:t>
            </w:r>
          </w:p>
        </w:tc>
        <w:tc>
          <w:tcPr>
            <w:tcW w:w="366" w:type="pct"/>
            <w:noWrap/>
            <w:hideMark/>
          </w:tcPr>
          <w:p w14:paraId="2EA57F09" w14:textId="77777777" w:rsidR="007D3FFD" w:rsidRPr="002C4373" w:rsidRDefault="007D3FFD" w:rsidP="00E31E75">
            <w:pPr>
              <w:spacing w:line="276" w:lineRule="auto"/>
              <w:jc w:val="left"/>
              <w:rPr>
                <w:rFonts w:cs="Arial"/>
                <w:sz w:val="20"/>
              </w:rPr>
            </w:pPr>
            <w:r w:rsidRPr="002C4373">
              <w:rPr>
                <w:rFonts w:cs="Arial"/>
                <w:sz w:val="20"/>
              </w:rPr>
              <w:t>M</w:t>
            </w:r>
          </w:p>
        </w:tc>
        <w:tc>
          <w:tcPr>
            <w:tcW w:w="674" w:type="pct"/>
            <w:hideMark/>
          </w:tcPr>
          <w:p w14:paraId="1E073D16" w14:textId="77777777" w:rsidR="007D3FFD" w:rsidRPr="002C4373" w:rsidRDefault="007D3FFD" w:rsidP="00E31E75">
            <w:pPr>
              <w:spacing w:line="276" w:lineRule="auto"/>
              <w:jc w:val="left"/>
              <w:rPr>
                <w:rFonts w:cs="Arial"/>
                <w:sz w:val="20"/>
              </w:rPr>
            </w:pPr>
            <w:r w:rsidRPr="002C4373">
              <w:rPr>
                <w:rFonts w:cs="Arial"/>
                <w:sz w:val="20"/>
              </w:rPr>
              <w:t>Áp dụng khi bản thân NLĐ kết hôn.</w:t>
            </w:r>
          </w:p>
        </w:tc>
        <w:tc>
          <w:tcPr>
            <w:tcW w:w="1092" w:type="pct"/>
            <w:hideMark/>
          </w:tcPr>
          <w:p w14:paraId="16BF2D0B" w14:textId="77777777" w:rsidR="007D3FFD" w:rsidRPr="002C4373" w:rsidRDefault="007D3FFD" w:rsidP="00E31E75">
            <w:pPr>
              <w:spacing w:line="276" w:lineRule="auto"/>
              <w:jc w:val="left"/>
              <w:rPr>
                <w:rFonts w:cs="Arial"/>
                <w:sz w:val="20"/>
              </w:rPr>
            </w:pPr>
          </w:p>
        </w:tc>
        <w:tc>
          <w:tcPr>
            <w:tcW w:w="588" w:type="pct"/>
            <w:hideMark/>
          </w:tcPr>
          <w:p w14:paraId="3F2FAD61" w14:textId="77777777" w:rsidR="007D3FFD" w:rsidRPr="002C4373" w:rsidRDefault="007D3FFD" w:rsidP="00E31E75">
            <w:pPr>
              <w:spacing w:line="276" w:lineRule="auto"/>
              <w:jc w:val="left"/>
              <w:rPr>
                <w:rFonts w:cs="Arial"/>
                <w:sz w:val="20"/>
              </w:rPr>
            </w:pPr>
            <w:r w:rsidRPr="002C4373">
              <w:rPr>
                <w:rFonts w:cs="Arial"/>
                <w:sz w:val="20"/>
              </w:rPr>
              <w:t>3 ngày làm việc / lần đăng ký.</w:t>
            </w:r>
          </w:p>
        </w:tc>
        <w:tc>
          <w:tcPr>
            <w:tcW w:w="883" w:type="pct"/>
            <w:hideMark/>
          </w:tcPr>
          <w:p w14:paraId="639DE250" w14:textId="6C6C8B44" w:rsidR="007D3FFD" w:rsidRPr="002C4373" w:rsidRDefault="007D3FFD" w:rsidP="00E31E75">
            <w:pPr>
              <w:spacing w:line="276" w:lineRule="auto"/>
              <w:jc w:val="left"/>
              <w:rPr>
                <w:rFonts w:cs="Arial"/>
                <w:iCs/>
                <w:sz w:val="20"/>
              </w:rPr>
            </w:pPr>
            <w:r w:rsidRPr="002C4373">
              <w:rPr>
                <w:rFonts w:cs="Arial"/>
                <w:iCs/>
                <w:sz w:val="20"/>
              </w:rPr>
              <w:t>- Không ràng buộc số lần đăng ký nghỉ phép kết hôn.</w:t>
            </w:r>
            <w:r w:rsidRPr="002C4373">
              <w:rPr>
                <w:rFonts w:cs="Arial"/>
                <w:iCs/>
                <w:sz w:val="20"/>
              </w:rPr>
              <w:br/>
              <w:t xml:space="preserve">- Hệ thống tự động cập nhật </w:t>
            </w:r>
            <w:r w:rsidRPr="002C4373">
              <w:rPr>
                <w:rFonts w:cs="Arial"/>
                <w:iCs/>
                <w:color w:val="FF0000"/>
                <w:sz w:val="20"/>
              </w:rPr>
              <w:t xml:space="preserve">“Tình trạng hôn nhân” </w:t>
            </w:r>
            <w:r w:rsidRPr="002C4373">
              <w:rPr>
                <w:rFonts w:cs="Arial"/>
                <w:iCs/>
                <w:sz w:val="20"/>
              </w:rPr>
              <w:t>trong hồ sơ nhân viên sau khi được CD duyệt.</w:t>
            </w:r>
          </w:p>
        </w:tc>
        <w:tc>
          <w:tcPr>
            <w:tcW w:w="883" w:type="pct"/>
            <w:hideMark/>
          </w:tcPr>
          <w:p w14:paraId="3AFFF22D" w14:textId="77777777" w:rsidR="007D3FFD" w:rsidRPr="002C4373" w:rsidRDefault="007D3FFD" w:rsidP="00E31E75">
            <w:pPr>
              <w:spacing w:line="276" w:lineRule="auto"/>
              <w:jc w:val="left"/>
              <w:rPr>
                <w:rFonts w:cs="Arial"/>
                <w:sz w:val="20"/>
              </w:rPr>
            </w:pPr>
            <w:r w:rsidRPr="002C4373">
              <w:rPr>
                <w:rFonts w:cs="Arial"/>
                <w:sz w:val="20"/>
              </w:rPr>
              <w:t> </w:t>
            </w:r>
          </w:p>
        </w:tc>
      </w:tr>
      <w:tr w:rsidR="007D3FFD" w:rsidRPr="002C4373" w14:paraId="4F3201C1" w14:textId="77777777" w:rsidTr="006B21E4">
        <w:trPr>
          <w:trHeight w:val="347"/>
        </w:trPr>
        <w:tc>
          <w:tcPr>
            <w:tcW w:w="514" w:type="pct"/>
            <w:noWrap/>
            <w:hideMark/>
          </w:tcPr>
          <w:p w14:paraId="2FA94563" w14:textId="491C1C7E" w:rsidR="007D3FFD" w:rsidRPr="00501680" w:rsidRDefault="007D3FFD" w:rsidP="00E31E75">
            <w:pPr>
              <w:spacing w:line="276" w:lineRule="auto"/>
              <w:jc w:val="left"/>
              <w:rPr>
                <w:rFonts w:cs="Arial"/>
                <w:b/>
                <w:bCs/>
                <w:sz w:val="20"/>
              </w:rPr>
            </w:pPr>
            <w:r w:rsidRPr="00501680">
              <w:rPr>
                <w:rFonts w:cs="Arial"/>
                <w:b/>
                <w:bCs/>
                <w:sz w:val="20"/>
              </w:rPr>
              <w:lastRenderedPageBreak/>
              <w:t>Nghỉ con kết hôn</w:t>
            </w:r>
          </w:p>
        </w:tc>
        <w:tc>
          <w:tcPr>
            <w:tcW w:w="366" w:type="pct"/>
            <w:noWrap/>
            <w:hideMark/>
          </w:tcPr>
          <w:p w14:paraId="0BD7BB90" w14:textId="77777777" w:rsidR="007D3FFD" w:rsidRPr="002C4373" w:rsidRDefault="007D3FFD" w:rsidP="00E31E75">
            <w:pPr>
              <w:spacing w:line="276" w:lineRule="auto"/>
              <w:jc w:val="left"/>
              <w:rPr>
                <w:rFonts w:cs="Arial"/>
                <w:sz w:val="20"/>
              </w:rPr>
            </w:pPr>
            <w:r w:rsidRPr="002C4373">
              <w:rPr>
                <w:rFonts w:cs="Arial"/>
                <w:sz w:val="20"/>
              </w:rPr>
              <w:t>CM</w:t>
            </w:r>
          </w:p>
        </w:tc>
        <w:tc>
          <w:tcPr>
            <w:tcW w:w="674" w:type="pct"/>
            <w:noWrap/>
            <w:hideMark/>
          </w:tcPr>
          <w:p w14:paraId="6E43398F" w14:textId="77777777" w:rsidR="007D3FFD" w:rsidRPr="002C4373" w:rsidRDefault="007D3FFD" w:rsidP="00E31E75">
            <w:pPr>
              <w:spacing w:line="276" w:lineRule="auto"/>
              <w:jc w:val="left"/>
              <w:rPr>
                <w:rFonts w:cs="Arial"/>
                <w:sz w:val="20"/>
              </w:rPr>
            </w:pPr>
            <w:r w:rsidRPr="002C4373">
              <w:rPr>
                <w:rFonts w:cs="Arial"/>
                <w:sz w:val="20"/>
              </w:rPr>
              <w:t>Áp dụng khi NLĐ có con kết hôn.</w:t>
            </w:r>
          </w:p>
        </w:tc>
        <w:tc>
          <w:tcPr>
            <w:tcW w:w="1092" w:type="pct"/>
            <w:hideMark/>
          </w:tcPr>
          <w:p w14:paraId="24041046" w14:textId="77777777" w:rsidR="007D3FFD" w:rsidRPr="002C4373" w:rsidRDefault="007D3FFD" w:rsidP="00E31E75">
            <w:pPr>
              <w:spacing w:line="276" w:lineRule="auto"/>
              <w:jc w:val="left"/>
              <w:rPr>
                <w:rFonts w:cs="Arial"/>
                <w:sz w:val="20"/>
              </w:rPr>
            </w:pPr>
          </w:p>
        </w:tc>
        <w:tc>
          <w:tcPr>
            <w:tcW w:w="588" w:type="pct"/>
            <w:hideMark/>
          </w:tcPr>
          <w:p w14:paraId="4AF10181" w14:textId="77777777" w:rsidR="007D3FFD" w:rsidRPr="002C4373" w:rsidRDefault="007D3FFD" w:rsidP="00E31E75">
            <w:pPr>
              <w:spacing w:line="276" w:lineRule="auto"/>
              <w:jc w:val="left"/>
              <w:rPr>
                <w:rFonts w:cs="Arial"/>
                <w:sz w:val="20"/>
              </w:rPr>
            </w:pPr>
            <w:r w:rsidRPr="002C4373">
              <w:rPr>
                <w:rFonts w:cs="Arial"/>
                <w:sz w:val="20"/>
              </w:rPr>
              <w:t>1 ngày/ lần con đăng ký.</w:t>
            </w:r>
          </w:p>
        </w:tc>
        <w:tc>
          <w:tcPr>
            <w:tcW w:w="883" w:type="pct"/>
            <w:noWrap/>
            <w:hideMark/>
          </w:tcPr>
          <w:p w14:paraId="1AD394EC" w14:textId="04FEB7D6" w:rsidR="007D3FFD" w:rsidRPr="002C4373" w:rsidRDefault="007D3FFD" w:rsidP="00E31E75">
            <w:pPr>
              <w:spacing w:line="276" w:lineRule="auto"/>
              <w:jc w:val="left"/>
              <w:rPr>
                <w:rFonts w:cs="Arial"/>
                <w:i/>
                <w:iCs/>
                <w:sz w:val="20"/>
              </w:rPr>
            </w:pPr>
            <w:r w:rsidRPr="002C4373">
              <w:rPr>
                <w:rFonts w:cs="Arial"/>
                <w:iCs/>
                <w:sz w:val="20"/>
              </w:rPr>
              <w:t>Không ràng buộc số lần đăng ký nghỉ phép kết hôn.</w:t>
            </w:r>
          </w:p>
        </w:tc>
        <w:tc>
          <w:tcPr>
            <w:tcW w:w="883" w:type="pct"/>
            <w:hideMark/>
          </w:tcPr>
          <w:p w14:paraId="4204DA28" w14:textId="77777777" w:rsidR="007D3FFD" w:rsidRPr="002C4373" w:rsidRDefault="007D3FFD" w:rsidP="00E31E75">
            <w:pPr>
              <w:spacing w:line="276" w:lineRule="auto"/>
              <w:rPr>
                <w:rFonts w:cs="Arial"/>
                <w:sz w:val="20"/>
              </w:rPr>
            </w:pPr>
          </w:p>
        </w:tc>
      </w:tr>
      <w:tr w:rsidR="007D3FFD" w:rsidRPr="002C4373" w14:paraId="4D58BD18" w14:textId="77777777" w:rsidTr="006B21E4">
        <w:trPr>
          <w:trHeight w:val="1010"/>
        </w:trPr>
        <w:tc>
          <w:tcPr>
            <w:tcW w:w="514" w:type="pct"/>
            <w:noWrap/>
            <w:hideMark/>
          </w:tcPr>
          <w:p w14:paraId="4C7A1F0E" w14:textId="5FEC924A" w:rsidR="007D3FFD" w:rsidRPr="00501680" w:rsidRDefault="007D3FFD" w:rsidP="00E31E75">
            <w:pPr>
              <w:spacing w:line="276" w:lineRule="auto"/>
              <w:jc w:val="left"/>
              <w:rPr>
                <w:rFonts w:cs="Arial"/>
                <w:b/>
                <w:bCs/>
                <w:sz w:val="20"/>
              </w:rPr>
            </w:pPr>
            <w:r w:rsidRPr="00501680">
              <w:rPr>
                <w:rFonts w:cs="Arial"/>
                <w:b/>
                <w:bCs/>
                <w:sz w:val="20"/>
              </w:rPr>
              <w:t>Nghỉ Tang chế</w:t>
            </w:r>
          </w:p>
        </w:tc>
        <w:tc>
          <w:tcPr>
            <w:tcW w:w="366" w:type="pct"/>
            <w:noWrap/>
            <w:hideMark/>
          </w:tcPr>
          <w:p w14:paraId="0406430B" w14:textId="77777777" w:rsidR="007D3FFD" w:rsidRPr="002C4373" w:rsidRDefault="007D3FFD" w:rsidP="00E31E75">
            <w:pPr>
              <w:spacing w:line="276" w:lineRule="auto"/>
              <w:jc w:val="left"/>
              <w:rPr>
                <w:rFonts w:cs="Arial"/>
                <w:sz w:val="20"/>
              </w:rPr>
            </w:pPr>
            <w:r w:rsidRPr="002C4373">
              <w:rPr>
                <w:rFonts w:cs="Arial"/>
                <w:sz w:val="20"/>
              </w:rPr>
              <w:t>F</w:t>
            </w:r>
          </w:p>
        </w:tc>
        <w:tc>
          <w:tcPr>
            <w:tcW w:w="674" w:type="pct"/>
            <w:hideMark/>
          </w:tcPr>
          <w:p w14:paraId="7F46A022" w14:textId="53445C74" w:rsidR="007D3FFD" w:rsidRPr="002C4373" w:rsidRDefault="00450C35" w:rsidP="00E31E75">
            <w:pPr>
              <w:spacing w:line="276" w:lineRule="auto"/>
              <w:jc w:val="left"/>
              <w:rPr>
                <w:rFonts w:cs="Arial"/>
                <w:sz w:val="20"/>
              </w:rPr>
            </w:pPr>
            <w:r w:rsidRPr="002C4373">
              <w:rPr>
                <w:rFonts w:cs="Arial"/>
                <w:sz w:val="20"/>
              </w:rPr>
              <w:t>Người lao động</w:t>
            </w:r>
            <w:r w:rsidR="007D3FFD" w:rsidRPr="002C4373">
              <w:rPr>
                <w:rFonts w:cs="Arial"/>
                <w:sz w:val="20"/>
              </w:rPr>
              <w:t xml:space="preserve"> có</w:t>
            </w:r>
            <w:r w:rsidR="007D3FFD" w:rsidRPr="002C4373">
              <w:rPr>
                <w:rFonts w:cs="Arial"/>
                <w:color w:val="000000" w:themeColor="text1"/>
                <w:sz w:val="20"/>
              </w:rPr>
              <w:t xml:space="preserve"> </w:t>
            </w:r>
            <w:r w:rsidR="007D3FFD" w:rsidRPr="002C4373">
              <w:rPr>
                <w:rFonts w:cs="Arial"/>
                <w:color w:val="000000" w:themeColor="text1"/>
                <w:sz w:val="20"/>
                <w:lang w:val="vi-VN"/>
              </w:rPr>
              <w:t xml:space="preserve"> </w:t>
            </w:r>
            <w:r w:rsidR="007D3FFD" w:rsidRPr="002C4373">
              <w:rPr>
                <w:rFonts w:cs="Arial"/>
                <w:color w:val="000000" w:themeColor="text1"/>
                <w:sz w:val="20"/>
              </w:rPr>
              <w:t>c</w:t>
            </w:r>
            <w:r w:rsidR="007D3FFD" w:rsidRPr="002C4373">
              <w:rPr>
                <w:rFonts w:cs="Arial"/>
                <w:color w:val="000000" w:themeColor="text1"/>
                <w:sz w:val="20"/>
                <w:lang w:val="vi-VN"/>
              </w:rPr>
              <w:t xml:space="preserve">ha </w:t>
            </w:r>
            <w:r w:rsidR="007D3FFD" w:rsidRPr="002C4373">
              <w:rPr>
                <w:rFonts w:cs="Arial"/>
                <w:sz w:val="20"/>
                <w:lang w:val="vi-VN"/>
              </w:rPr>
              <w:t>đẻ, mẹ đẻ, cha nuôi, mẹ nuôi; cha đẻ, mẹ đẻ, cha nuôi, mẹ nuôi của vợ hoặc chồng; vợ hoặc chồng; con đẻ, con nuôi chết</w:t>
            </w:r>
            <w:r w:rsidR="007D3FFD" w:rsidRPr="002C4373">
              <w:rPr>
                <w:rFonts w:cs="Arial"/>
                <w:sz w:val="20"/>
              </w:rPr>
              <w:t xml:space="preserve">. </w:t>
            </w:r>
          </w:p>
        </w:tc>
        <w:tc>
          <w:tcPr>
            <w:tcW w:w="1092" w:type="pct"/>
            <w:noWrap/>
            <w:hideMark/>
          </w:tcPr>
          <w:p w14:paraId="537A3FD2" w14:textId="77777777" w:rsidR="007D3FFD" w:rsidRPr="002C4373" w:rsidRDefault="007D3FFD" w:rsidP="00E31E75">
            <w:pPr>
              <w:spacing w:line="276" w:lineRule="auto"/>
              <w:jc w:val="left"/>
              <w:rPr>
                <w:rFonts w:cs="Arial"/>
                <w:sz w:val="20"/>
              </w:rPr>
            </w:pPr>
          </w:p>
        </w:tc>
        <w:tc>
          <w:tcPr>
            <w:tcW w:w="588" w:type="pct"/>
            <w:hideMark/>
          </w:tcPr>
          <w:p w14:paraId="13EF44B7" w14:textId="77777777" w:rsidR="007D3FFD" w:rsidRPr="002C4373" w:rsidRDefault="007D3FFD" w:rsidP="00E31E75">
            <w:pPr>
              <w:spacing w:line="276" w:lineRule="auto"/>
              <w:jc w:val="left"/>
              <w:rPr>
                <w:rFonts w:cs="Arial"/>
                <w:sz w:val="20"/>
              </w:rPr>
            </w:pPr>
            <w:r w:rsidRPr="002C4373">
              <w:rPr>
                <w:rFonts w:cs="Arial"/>
                <w:sz w:val="20"/>
              </w:rPr>
              <w:t>3 ngày làm việc/ lần đăng ký.</w:t>
            </w:r>
          </w:p>
        </w:tc>
        <w:tc>
          <w:tcPr>
            <w:tcW w:w="883" w:type="pct"/>
            <w:hideMark/>
          </w:tcPr>
          <w:p w14:paraId="1F8F376C" w14:textId="142B5157" w:rsidR="007D3FFD" w:rsidRPr="002C4373" w:rsidRDefault="007D3FFD" w:rsidP="00E31E75">
            <w:pPr>
              <w:spacing w:line="276" w:lineRule="auto"/>
              <w:jc w:val="left"/>
              <w:rPr>
                <w:rFonts w:cs="Arial"/>
                <w:i/>
                <w:iCs/>
                <w:sz w:val="20"/>
              </w:rPr>
            </w:pPr>
          </w:p>
        </w:tc>
        <w:tc>
          <w:tcPr>
            <w:tcW w:w="883" w:type="pct"/>
            <w:hideMark/>
          </w:tcPr>
          <w:p w14:paraId="544DF264" w14:textId="77777777" w:rsidR="007D3FFD" w:rsidRPr="002C4373" w:rsidRDefault="007D3FFD" w:rsidP="00E31E75">
            <w:pPr>
              <w:spacing w:line="276" w:lineRule="auto"/>
              <w:jc w:val="left"/>
              <w:rPr>
                <w:rFonts w:cs="Arial"/>
                <w:sz w:val="20"/>
              </w:rPr>
            </w:pPr>
          </w:p>
        </w:tc>
      </w:tr>
      <w:tr w:rsidR="007D3FFD" w:rsidRPr="002C4373" w14:paraId="5B72F22E" w14:textId="77777777" w:rsidTr="006B21E4">
        <w:trPr>
          <w:trHeight w:val="268"/>
        </w:trPr>
        <w:tc>
          <w:tcPr>
            <w:tcW w:w="514" w:type="pct"/>
            <w:noWrap/>
            <w:hideMark/>
          </w:tcPr>
          <w:p w14:paraId="605B2898" w14:textId="58ED836B" w:rsidR="007D3FFD" w:rsidRPr="00501680" w:rsidRDefault="007D3FFD" w:rsidP="00E31E75">
            <w:pPr>
              <w:spacing w:line="276" w:lineRule="auto"/>
              <w:jc w:val="left"/>
              <w:rPr>
                <w:rFonts w:cs="Arial"/>
                <w:b/>
                <w:bCs/>
                <w:sz w:val="20"/>
              </w:rPr>
            </w:pPr>
            <w:r w:rsidRPr="00501680">
              <w:rPr>
                <w:rFonts w:cs="Arial"/>
                <w:b/>
                <w:bCs/>
                <w:sz w:val="20"/>
              </w:rPr>
              <w:t>Nghỉ về thăm gia đình</w:t>
            </w:r>
          </w:p>
        </w:tc>
        <w:tc>
          <w:tcPr>
            <w:tcW w:w="366" w:type="pct"/>
            <w:noWrap/>
            <w:hideMark/>
          </w:tcPr>
          <w:p w14:paraId="2431381F" w14:textId="77777777" w:rsidR="007D3FFD" w:rsidRPr="002C4373" w:rsidRDefault="007D3FFD" w:rsidP="00E31E75">
            <w:pPr>
              <w:spacing w:line="276" w:lineRule="auto"/>
              <w:jc w:val="left"/>
              <w:rPr>
                <w:rFonts w:cs="Arial"/>
                <w:sz w:val="20"/>
              </w:rPr>
            </w:pPr>
            <w:r w:rsidRPr="002C4373">
              <w:rPr>
                <w:rFonts w:cs="Arial"/>
                <w:sz w:val="20"/>
              </w:rPr>
              <w:t>ML</w:t>
            </w:r>
          </w:p>
        </w:tc>
        <w:tc>
          <w:tcPr>
            <w:tcW w:w="674" w:type="pct"/>
            <w:vMerge w:val="restart"/>
            <w:hideMark/>
          </w:tcPr>
          <w:p w14:paraId="0F42BC21" w14:textId="228D20DF" w:rsidR="007D3FFD" w:rsidRPr="002C4373" w:rsidRDefault="007D3FFD" w:rsidP="00E31E75">
            <w:pPr>
              <w:spacing w:line="276" w:lineRule="auto"/>
              <w:jc w:val="left"/>
              <w:rPr>
                <w:rFonts w:cs="Arial"/>
                <w:strike/>
                <w:sz w:val="20"/>
              </w:rPr>
            </w:pPr>
            <w:r w:rsidRPr="002C4373">
              <w:rPr>
                <w:rFonts w:cs="Arial"/>
                <w:sz w:val="20"/>
              </w:rPr>
              <w:t>Áp dụng đối với nhân viên chuyển đổi nơi làm việc.</w:t>
            </w:r>
          </w:p>
        </w:tc>
        <w:tc>
          <w:tcPr>
            <w:tcW w:w="1092" w:type="pct"/>
            <w:hideMark/>
          </w:tcPr>
          <w:p w14:paraId="2A64B296" w14:textId="1B147199" w:rsidR="00056799" w:rsidRPr="002C4373" w:rsidRDefault="007D3FFD" w:rsidP="00E31E75">
            <w:pPr>
              <w:spacing w:line="276" w:lineRule="auto"/>
              <w:jc w:val="left"/>
              <w:rPr>
                <w:rFonts w:cs="Arial"/>
                <w:sz w:val="20"/>
              </w:rPr>
            </w:pPr>
            <w:r w:rsidRPr="002C4373">
              <w:rPr>
                <w:rFonts w:cs="Arial"/>
                <w:color w:val="000000" w:themeColor="text1"/>
                <w:sz w:val="20"/>
              </w:rPr>
              <w:t>-</w:t>
            </w:r>
            <w:r w:rsidRPr="002C4373">
              <w:rPr>
                <w:rFonts w:cs="Arial"/>
                <w:color w:val="FF0000"/>
                <w:sz w:val="20"/>
              </w:rPr>
              <w:t xml:space="preserve"> </w:t>
            </w:r>
            <w:r w:rsidRPr="002C4373">
              <w:rPr>
                <w:rFonts w:cs="Arial"/>
                <w:sz w:val="20"/>
              </w:rPr>
              <w:t xml:space="preserve">Thời gian tính ML được tính từ tháng bắt đầu chuyển đổi nơi làm việc đến tháng kết thúc chuyển đổi nơi làm việc. </w:t>
            </w:r>
          </w:p>
          <w:p w14:paraId="157EB9A7" w14:textId="0E2D86B1" w:rsidR="007D3FFD" w:rsidRPr="002C4373" w:rsidRDefault="007D3FFD" w:rsidP="00E31E75">
            <w:pPr>
              <w:spacing w:line="276" w:lineRule="auto"/>
              <w:jc w:val="left"/>
              <w:rPr>
                <w:rFonts w:cs="Arial"/>
                <w:sz w:val="20"/>
              </w:rPr>
            </w:pPr>
            <w:r w:rsidRPr="002C4373">
              <w:rPr>
                <w:rFonts w:cs="Arial"/>
                <w:sz w:val="20"/>
              </w:rPr>
              <w:t>- Trường hợp NLĐ chuyển đổi nơi làm việc bắt đầu</w:t>
            </w:r>
            <w:r w:rsidR="00056799" w:rsidRPr="002C4373">
              <w:rPr>
                <w:rFonts w:cs="Arial"/>
                <w:sz w:val="20"/>
              </w:rPr>
              <w:t xml:space="preserve"> </w:t>
            </w:r>
            <w:r w:rsidRPr="002C4373">
              <w:rPr>
                <w:rFonts w:cs="Arial"/>
                <w:sz w:val="20"/>
              </w:rPr>
              <w:t>/ kết thúc vào giữa tháng (tháng dương lịch) và từ 15 ngày trở lên thì được xem là 1 tháng và được hưởng thêm 1 ngày ML.</w:t>
            </w:r>
          </w:p>
        </w:tc>
        <w:tc>
          <w:tcPr>
            <w:tcW w:w="588" w:type="pct"/>
            <w:noWrap/>
            <w:hideMark/>
          </w:tcPr>
          <w:p w14:paraId="39A4F61D" w14:textId="77777777" w:rsidR="007D3FFD" w:rsidRPr="002C4373" w:rsidRDefault="007D3FFD" w:rsidP="00E31E75">
            <w:pPr>
              <w:spacing w:line="276" w:lineRule="auto"/>
              <w:jc w:val="left"/>
              <w:rPr>
                <w:rFonts w:cs="Arial"/>
                <w:sz w:val="20"/>
              </w:rPr>
            </w:pPr>
            <w:r w:rsidRPr="002C4373">
              <w:rPr>
                <w:rFonts w:cs="Arial"/>
                <w:sz w:val="20"/>
              </w:rPr>
              <w:t> </w:t>
            </w:r>
          </w:p>
        </w:tc>
        <w:tc>
          <w:tcPr>
            <w:tcW w:w="883" w:type="pct"/>
            <w:hideMark/>
          </w:tcPr>
          <w:p w14:paraId="08828417" w14:textId="77777777" w:rsidR="007D3FFD" w:rsidRPr="002C4373" w:rsidRDefault="007D3FFD" w:rsidP="00E31E75">
            <w:pPr>
              <w:spacing w:line="276" w:lineRule="auto"/>
              <w:jc w:val="left"/>
              <w:rPr>
                <w:rFonts w:cs="Arial"/>
                <w:i/>
                <w:iCs/>
                <w:sz w:val="20"/>
              </w:rPr>
            </w:pPr>
            <w:r w:rsidRPr="002C4373">
              <w:rPr>
                <w:rFonts w:cs="Arial"/>
                <w:i/>
                <w:iCs/>
                <w:sz w:val="20"/>
              </w:rPr>
              <w:t> </w:t>
            </w:r>
          </w:p>
        </w:tc>
        <w:tc>
          <w:tcPr>
            <w:tcW w:w="883" w:type="pct"/>
            <w:hideMark/>
          </w:tcPr>
          <w:p w14:paraId="121219C2"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49A27CD1" w14:textId="77777777" w:rsidTr="006B21E4">
        <w:trPr>
          <w:trHeight w:val="1620"/>
        </w:trPr>
        <w:tc>
          <w:tcPr>
            <w:tcW w:w="514" w:type="pct"/>
            <w:noWrap/>
            <w:hideMark/>
          </w:tcPr>
          <w:p w14:paraId="63C1AC38" w14:textId="77777777" w:rsidR="007D3FFD" w:rsidRPr="00501680" w:rsidRDefault="007D3FFD" w:rsidP="00E31E75">
            <w:pPr>
              <w:spacing w:line="276" w:lineRule="auto"/>
              <w:jc w:val="left"/>
              <w:rPr>
                <w:rFonts w:cs="Arial"/>
                <w:b/>
                <w:bCs/>
                <w:i/>
                <w:iCs/>
                <w:sz w:val="20"/>
              </w:rPr>
            </w:pPr>
            <w:r w:rsidRPr="00501680">
              <w:rPr>
                <w:rFonts w:cs="Arial"/>
                <w:b/>
                <w:bCs/>
                <w:i/>
                <w:iCs/>
                <w:sz w:val="20"/>
              </w:rPr>
              <w:t> </w:t>
            </w:r>
          </w:p>
        </w:tc>
        <w:tc>
          <w:tcPr>
            <w:tcW w:w="366" w:type="pct"/>
            <w:noWrap/>
            <w:hideMark/>
          </w:tcPr>
          <w:p w14:paraId="17F8D48F" w14:textId="77777777" w:rsidR="007D3FFD" w:rsidRPr="002C4373" w:rsidRDefault="007D3FFD" w:rsidP="00E31E75">
            <w:pPr>
              <w:spacing w:line="276" w:lineRule="auto"/>
              <w:jc w:val="left"/>
              <w:rPr>
                <w:rFonts w:cs="Arial"/>
                <w:sz w:val="20"/>
              </w:rPr>
            </w:pPr>
            <w:r w:rsidRPr="002C4373">
              <w:rPr>
                <w:rFonts w:cs="Arial"/>
                <w:sz w:val="20"/>
              </w:rPr>
              <w:t> </w:t>
            </w:r>
          </w:p>
        </w:tc>
        <w:tc>
          <w:tcPr>
            <w:tcW w:w="674" w:type="pct"/>
            <w:vMerge/>
            <w:hideMark/>
          </w:tcPr>
          <w:p w14:paraId="3FFF4139" w14:textId="77777777" w:rsidR="007D3FFD" w:rsidRPr="002C4373" w:rsidRDefault="007D3FFD" w:rsidP="00E31E75">
            <w:pPr>
              <w:spacing w:line="276" w:lineRule="auto"/>
              <w:jc w:val="left"/>
              <w:rPr>
                <w:rFonts w:cs="Arial"/>
                <w:sz w:val="20"/>
              </w:rPr>
            </w:pPr>
          </w:p>
        </w:tc>
        <w:tc>
          <w:tcPr>
            <w:tcW w:w="1092" w:type="pct"/>
            <w:hideMark/>
          </w:tcPr>
          <w:p w14:paraId="3E76084A" w14:textId="7FEF2605" w:rsidR="007D3FFD" w:rsidRPr="002C4373" w:rsidRDefault="007D3FFD" w:rsidP="00E31E75">
            <w:pPr>
              <w:spacing w:line="276" w:lineRule="auto"/>
              <w:jc w:val="left"/>
              <w:rPr>
                <w:rFonts w:cs="Arial"/>
                <w:sz w:val="20"/>
              </w:rPr>
            </w:pPr>
            <w:r w:rsidRPr="002C4373">
              <w:rPr>
                <w:rFonts w:cs="Arial"/>
                <w:sz w:val="20"/>
              </w:rPr>
              <w:t>- Được cộng dồn số ngày nghỉ ML nếu chưa sử dụng (số ngày cộng dồn được nghỉ 1 hoặc nhiều lần trong 1 tháng hoặc 1 lần nhiều ngày</w:t>
            </w:r>
            <w:r w:rsidRPr="002C4373">
              <w:rPr>
                <w:rFonts w:cs="Arial"/>
                <w:color w:val="000000" w:themeColor="text1"/>
                <w:sz w:val="20"/>
              </w:rPr>
              <w:t>). N</w:t>
            </w:r>
            <w:r w:rsidRPr="002C4373">
              <w:rPr>
                <w:rFonts w:cs="Arial"/>
                <w:sz w:val="20"/>
              </w:rPr>
              <w:t>hưng tổng số ngày nghỉ tại thời điểm sử dụng không được vượt quá số ngày nghỉ ML</w:t>
            </w:r>
            <w:r w:rsidR="00056799" w:rsidRPr="002C4373">
              <w:rPr>
                <w:rFonts w:cs="Arial"/>
                <w:iCs/>
                <w:sz w:val="20"/>
              </w:rPr>
              <w:t xml:space="preserve"> đến thời điểm hiện tại.</w:t>
            </w:r>
          </w:p>
        </w:tc>
        <w:tc>
          <w:tcPr>
            <w:tcW w:w="588" w:type="pct"/>
            <w:noWrap/>
            <w:hideMark/>
          </w:tcPr>
          <w:p w14:paraId="5128DDE4" w14:textId="7A7B6428" w:rsidR="007D3FFD" w:rsidRPr="002C4373" w:rsidRDefault="007D3FFD" w:rsidP="00E31E75">
            <w:pPr>
              <w:spacing w:line="276" w:lineRule="auto"/>
              <w:jc w:val="left"/>
              <w:rPr>
                <w:rFonts w:cs="Arial"/>
                <w:sz w:val="20"/>
              </w:rPr>
            </w:pPr>
            <w:r w:rsidRPr="002C4373">
              <w:rPr>
                <w:rFonts w:cs="Arial"/>
                <w:sz w:val="20"/>
              </w:rPr>
              <w:t>1 ngày</w:t>
            </w:r>
            <w:r w:rsidR="00056799" w:rsidRPr="002C4373">
              <w:rPr>
                <w:rFonts w:cs="Arial"/>
                <w:sz w:val="20"/>
              </w:rPr>
              <w:t xml:space="preserve"> </w:t>
            </w:r>
            <w:r w:rsidRPr="002C4373">
              <w:rPr>
                <w:rFonts w:cs="Arial"/>
                <w:sz w:val="20"/>
              </w:rPr>
              <w:t>/ tháng.</w:t>
            </w:r>
          </w:p>
        </w:tc>
        <w:tc>
          <w:tcPr>
            <w:tcW w:w="883" w:type="pct"/>
            <w:hideMark/>
          </w:tcPr>
          <w:p w14:paraId="05569D35" w14:textId="70F1223A" w:rsidR="007D3FFD" w:rsidRPr="002C4373" w:rsidRDefault="00056799" w:rsidP="00E31E75">
            <w:pPr>
              <w:spacing w:line="276" w:lineRule="auto"/>
              <w:jc w:val="left"/>
              <w:rPr>
                <w:rFonts w:cs="Arial"/>
                <w:iCs/>
                <w:sz w:val="20"/>
              </w:rPr>
            </w:pPr>
            <w:r w:rsidRPr="002C4373">
              <w:rPr>
                <w:rFonts w:cs="Arial"/>
                <w:iCs/>
                <w:color w:val="FF0000"/>
                <w:sz w:val="20"/>
              </w:rPr>
              <w:t xml:space="preserve">Ràng buộc </w:t>
            </w:r>
            <w:r w:rsidRPr="002C4373">
              <w:rPr>
                <w:rFonts w:cs="Arial"/>
                <w:iCs/>
                <w:sz w:val="20"/>
              </w:rPr>
              <w:t>trường hợp</w:t>
            </w:r>
            <w:r w:rsidR="007D3FFD" w:rsidRPr="002C4373">
              <w:rPr>
                <w:rFonts w:cs="Arial"/>
                <w:iCs/>
                <w:sz w:val="20"/>
              </w:rPr>
              <w:t xml:space="preserve"> nghỉ vượt số ngày nghỉ ML</w:t>
            </w:r>
            <w:r w:rsidRPr="002C4373">
              <w:rPr>
                <w:rFonts w:cs="Arial"/>
                <w:iCs/>
                <w:sz w:val="20"/>
              </w:rPr>
              <w:t xml:space="preserve"> đến thời điểm hiện tại</w:t>
            </w:r>
            <w:r w:rsidR="007D3FFD" w:rsidRPr="002C4373">
              <w:rPr>
                <w:rFonts w:cs="Arial"/>
                <w:iCs/>
                <w:sz w:val="20"/>
              </w:rPr>
              <w:t xml:space="preserve">. </w:t>
            </w:r>
          </w:p>
        </w:tc>
        <w:tc>
          <w:tcPr>
            <w:tcW w:w="883" w:type="pct"/>
            <w:hideMark/>
          </w:tcPr>
          <w:p w14:paraId="66D9B931" w14:textId="77777777" w:rsidR="007D3FFD" w:rsidRPr="002C4373" w:rsidRDefault="007D3FFD" w:rsidP="00E31E75">
            <w:pPr>
              <w:spacing w:line="276" w:lineRule="auto"/>
              <w:jc w:val="left"/>
              <w:rPr>
                <w:rFonts w:cs="Arial"/>
                <w:sz w:val="20"/>
              </w:rPr>
            </w:pPr>
          </w:p>
        </w:tc>
      </w:tr>
      <w:tr w:rsidR="007D3FFD" w:rsidRPr="002C4373" w14:paraId="429BA8A1" w14:textId="77777777" w:rsidTr="006B21E4">
        <w:trPr>
          <w:trHeight w:val="348"/>
        </w:trPr>
        <w:tc>
          <w:tcPr>
            <w:tcW w:w="514" w:type="pct"/>
            <w:noWrap/>
            <w:hideMark/>
          </w:tcPr>
          <w:p w14:paraId="799B4CF7" w14:textId="77777777" w:rsidR="007D3FFD" w:rsidRPr="00501680" w:rsidRDefault="007D3FFD" w:rsidP="00E31E75">
            <w:pPr>
              <w:spacing w:line="276" w:lineRule="auto"/>
              <w:jc w:val="left"/>
              <w:rPr>
                <w:rFonts w:cs="Arial"/>
                <w:b/>
                <w:bCs/>
                <w:sz w:val="20"/>
              </w:rPr>
            </w:pPr>
            <w:r w:rsidRPr="00501680">
              <w:rPr>
                <w:rFonts w:cs="Arial"/>
                <w:b/>
                <w:bCs/>
                <w:sz w:val="20"/>
              </w:rPr>
              <w:t> </w:t>
            </w:r>
          </w:p>
        </w:tc>
        <w:tc>
          <w:tcPr>
            <w:tcW w:w="366" w:type="pct"/>
            <w:noWrap/>
            <w:hideMark/>
          </w:tcPr>
          <w:p w14:paraId="55E4A746" w14:textId="77777777" w:rsidR="007D3FFD" w:rsidRPr="002C4373" w:rsidRDefault="007D3FFD" w:rsidP="00E31E75">
            <w:pPr>
              <w:spacing w:line="276" w:lineRule="auto"/>
              <w:jc w:val="left"/>
              <w:rPr>
                <w:rFonts w:cs="Arial"/>
                <w:sz w:val="20"/>
              </w:rPr>
            </w:pPr>
            <w:r w:rsidRPr="002C4373">
              <w:rPr>
                <w:rFonts w:cs="Arial"/>
                <w:sz w:val="20"/>
              </w:rPr>
              <w:t> </w:t>
            </w:r>
          </w:p>
        </w:tc>
        <w:tc>
          <w:tcPr>
            <w:tcW w:w="674" w:type="pct"/>
            <w:noWrap/>
            <w:hideMark/>
          </w:tcPr>
          <w:p w14:paraId="3FF218E6" w14:textId="77777777" w:rsidR="007D3FFD" w:rsidRPr="002C4373" w:rsidRDefault="007D3FFD" w:rsidP="00E31E75">
            <w:pPr>
              <w:spacing w:line="276" w:lineRule="auto"/>
              <w:rPr>
                <w:rFonts w:cs="Arial"/>
                <w:sz w:val="20"/>
              </w:rPr>
            </w:pPr>
            <w:r w:rsidRPr="002C4373">
              <w:rPr>
                <w:rFonts w:cs="Arial"/>
                <w:sz w:val="20"/>
              </w:rPr>
              <w:t> </w:t>
            </w:r>
          </w:p>
        </w:tc>
        <w:tc>
          <w:tcPr>
            <w:tcW w:w="1092" w:type="pct"/>
            <w:hideMark/>
          </w:tcPr>
          <w:p w14:paraId="45B1FBAF" w14:textId="2056A09E" w:rsidR="007D3FFD" w:rsidRPr="002C4373" w:rsidRDefault="007D3FFD" w:rsidP="00E31E75">
            <w:pPr>
              <w:spacing w:line="276" w:lineRule="auto"/>
              <w:jc w:val="left"/>
              <w:rPr>
                <w:rFonts w:cs="Arial"/>
                <w:sz w:val="20"/>
              </w:rPr>
            </w:pPr>
            <w:r w:rsidRPr="002C4373">
              <w:rPr>
                <w:rFonts w:cs="Arial"/>
                <w:sz w:val="20"/>
              </w:rPr>
              <w:t>- T</w:t>
            </w:r>
            <w:r w:rsidR="00056799" w:rsidRPr="002C4373">
              <w:rPr>
                <w:rFonts w:cs="Arial"/>
                <w:sz w:val="20"/>
              </w:rPr>
              <w:t>rường hợp</w:t>
            </w:r>
            <w:r w:rsidRPr="002C4373">
              <w:rPr>
                <w:rFonts w:cs="Arial"/>
                <w:sz w:val="20"/>
              </w:rPr>
              <w:t xml:space="preserve"> kết thúc thời gian</w:t>
            </w:r>
            <w:r w:rsidR="00056799" w:rsidRPr="002C4373">
              <w:rPr>
                <w:rFonts w:cs="Arial"/>
                <w:sz w:val="20"/>
              </w:rPr>
              <w:t xml:space="preserve"> </w:t>
            </w:r>
            <w:r w:rsidRPr="002C4373">
              <w:rPr>
                <w:rFonts w:cs="Arial"/>
                <w:sz w:val="20"/>
              </w:rPr>
              <w:t>chuyển đổi nơi làm việc mà NL</w:t>
            </w:r>
            <w:r w:rsidR="00056799" w:rsidRPr="002C4373">
              <w:rPr>
                <w:rFonts w:cs="Arial"/>
                <w:sz w:val="20"/>
              </w:rPr>
              <w:t>Đ</w:t>
            </w:r>
            <w:r w:rsidRPr="002C4373">
              <w:rPr>
                <w:rFonts w:cs="Arial"/>
                <w:sz w:val="20"/>
              </w:rPr>
              <w:t xml:space="preserve"> không thể sắp xếp nghỉ ML </w:t>
            </w:r>
            <w:r w:rsidRPr="002C4373">
              <w:rPr>
                <w:rFonts w:cs="Arial"/>
                <w:sz w:val="20"/>
              </w:rPr>
              <w:lastRenderedPageBreak/>
              <w:t xml:space="preserve">vì yêu cầu công việc thì có thể sắp xếp nghỉ trong 3 năm. </w:t>
            </w:r>
            <w:r w:rsidRPr="002C4373">
              <w:rPr>
                <w:rFonts w:cs="Arial"/>
                <w:color w:val="000000" w:themeColor="text1"/>
                <w:sz w:val="20"/>
              </w:rPr>
              <w:t>S</w:t>
            </w:r>
            <w:r w:rsidRPr="002C4373">
              <w:rPr>
                <w:rFonts w:cs="Arial"/>
                <w:sz w:val="20"/>
              </w:rPr>
              <w:t>au 3 năm số ngày ML hết hiệu lực.</w:t>
            </w:r>
          </w:p>
        </w:tc>
        <w:tc>
          <w:tcPr>
            <w:tcW w:w="588" w:type="pct"/>
            <w:noWrap/>
            <w:hideMark/>
          </w:tcPr>
          <w:p w14:paraId="58113107" w14:textId="77777777" w:rsidR="007D3FFD" w:rsidRPr="002C4373" w:rsidRDefault="007D3FFD" w:rsidP="00E31E75">
            <w:pPr>
              <w:spacing w:line="276" w:lineRule="auto"/>
              <w:rPr>
                <w:rFonts w:cs="Arial"/>
                <w:sz w:val="20"/>
              </w:rPr>
            </w:pPr>
            <w:r w:rsidRPr="002C4373">
              <w:rPr>
                <w:rFonts w:cs="Arial"/>
                <w:sz w:val="20"/>
              </w:rPr>
              <w:lastRenderedPageBreak/>
              <w:t> </w:t>
            </w:r>
          </w:p>
        </w:tc>
        <w:tc>
          <w:tcPr>
            <w:tcW w:w="883" w:type="pct"/>
            <w:hideMark/>
          </w:tcPr>
          <w:p w14:paraId="2692CC2F" w14:textId="77777777" w:rsidR="007D3FFD" w:rsidRPr="002C4373" w:rsidRDefault="007D3FFD" w:rsidP="00E31E75">
            <w:pPr>
              <w:spacing w:line="276" w:lineRule="auto"/>
              <w:rPr>
                <w:rFonts w:cs="Arial"/>
                <w:b/>
                <w:bCs/>
                <w:sz w:val="20"/>
              </w:rPr>
            </w:pPr>
            <w:r w:rsidRPr="002C4373">
              <w:rPr>
                <w:rFonts w:cs="Arial"/>
                <w:b/>
                <w:bCs/>
                <w:sz w:val="20"/>
              </w:rPr>
              <w:t> </w:t>
            </w:r>
          </w:p>
        </w:tc>
        <w:tc>
          <w:tcPr>
            <w:tcW w:w="883" w:type="pct"/>
            <w:hideMark/>
          </w:tcPr>
          <w:p w14:paraId="68AFFD77" w14:textId="77777777" w:rsidR="007D3FFD" w:rsidRPr="002C4373" w:rsidRDefault="007D3FFD" w:rsidP="00E31E75">
            <w:pPr>
              <w:spacing w:line="276" w:lineRule="auto"/>
              <w:rPr>
                <w:rFonts w:cs="Arial"/>
                <w:sz w:val="20"/>
              </w:rPr>
            </w:pPr>
            <w:r w:rsidRPr="002C4373">
              <w:rPr>
                <w:rFonts w:cs="Arial"/>
                <w:sz w:val="20"/>
              </w:rPr>
              <w:t> </w:t>
            </w:r>
          </w:p>
        </w:tc>
      </w:tr>
      <w:tr w:rsidR="007D3FFD" w:rsidRPr="002C4373" w14:paraId="068A7713" w14:textId="77777777" w:rsidTr="006B21E4">
        <w:trPr>
          <w:trHeight w:val="3410"/>
        </w:trPr>
        <w:tc>
          <w:tcPr>
            <w:tcW w:w="514" w:type="pct"/>
            <w:hideMark/>
          </w:tcPr>
          <w:p w14:paraId="68A0FFA1" w14:textId="77777777" w:rsidR="007D3FFD" w:rsidRPr="00501680" w:rsidRDefault="007D3FFD" w:rsidP="00E31E75">
            <w:pPr>
              <w:spacing w:line="276" w:lineRule="auto"/>
              <w:jc w:val="left"/>
              <w:rPr>
                <w:rFonts w:cs="Arial"/>
                <w:b/>
                <w:bCs/>
                <w:sz w:val="20"/>
              </w:rPr>
            </w:pPr>
            <w:r w:rsidRPr="00501680">
              <w:rPr>
                <w:rFonts w:cs="Arial"/>
                <w:b/>
                <w:bCs/>
                <w:sz w:val="20"/>
              </w:rPr>
              <w:t>Ngày hỗ trợ di chuyển về thăm gia đình</w:t>
            </w:r>
          </w:p>
        </w:tc>
        <w:tc>
          <w:tcPr>
            <w:tcW w:w="366" w:type="pct"/>
            <w:hideMark/>
          </w:tcPr>
          <w:p w14:paraId="037BA6D9" w14:textId="77777777" w:rsidR="007D3FFD" w:rsidRPr="002C4373" w:rsidRDefault="007D3FFD" w:rsidP="00E31E75">
            <w:pPr>
              <w:spacing w:line="276" w:lineRule="auto"/>
              <w:jc w:val="left"/>
              <w:rPr>
                <w:rFonts w:cs="Arial"/>
                <w:sz w:val="20"/>
              </w:rPr>
            </w:pPr>
            <w:r w:rsidRPr="002C4373">
              <w:rPr>
                <w:rFonts w:cs="Arial"/>
                <w:sz w:val="20"/>
              </w:rPr>
              <w:t>MLT</w:t>
            </w:r>
          </w:p>
        </w:tc>
        <w:tc>
          <w:tcPr>
            <w:tcW w:w="674" w:type="pct"/>
            <w:hideMark/>
          </w:tcPr>
          <w:p w14:paraId="39BC80C4" w14:textId="3ADF519A" w:rsidR="007D3FFD" w:rsidRPr="002C4373" w:rsidRDefault="007D3FFD" w:rsidP="00E31E75">
            <w:pPr>
              <w:spacing w:line="276" w:lineRule="auto"/>
              <w:jc w:val="left"/>
              <w:rPr>
                <w:rFonts w:cs="Arial"/>
                <w:sz w:val="20"/>
              </w:rPr>
            </w:pPr>
            <w:r w:rsidRPr="002C4373">
              <w:rPr>
                <w:rFonts w:cs="Arial"/>
                <w:sz w:val="20"/>
              </w:rPr>
              <w:t xml:space="preserve">Đối tượng áp dụng là </w:t>
            </w:r>
            <w:r w:rsidR="00056799" w:rsidRPr="002C4373">
              <w:rPr>
                <w:rFonts w:cs="Arial"/>
                <w:sz w:val="20"/>
              </w:rPr>
              <w:t>NLĐ</w:t>
            </w:r>
            <w:r w:rsidRPr="002C4373">
              <w:rPr>
                <w:rFonts w:cs="Arial"/>
                <w:sz w:val="20"/>
              </w:rPr>
              <w:t xml:space="preserve"> được nghỉ phép về thăm gia đình, có thời gian di chuyển thực tế phát sinh cho mỗi lượt đi hoặc về thăm gia đình từ 06 giờ trở lên. </w:t>
            </w:r>
          </w:p>
        </w:tc>
        <w:tc>
          <w:tcPr>
            <w:tcW w:w="1092" w:type="pct"/>
            <w:hideMark/>
          </w:tcPr>
          <w:p w14:paraId="0FA49FF2" w14:textId="4E30F84D" w:rsidR="007D3FFD" w:rsidRPr="002C4373" w:rsidRDefault="007D3FFD" w:rsidP="00E31E75">
            <w:pPr>
              <w:spacing w:line="276" w:lineRule="auto"/>
              <w:jc w:val="left"/>
              <w:rPr>
                <w:rFonts w:cs="Arial"/>
                <w:sz w:val="20"/>
              </w:rPr>
            </w:pPr>
            <w:r w:rsidRPr="002C4373">
              <w:rPr>
                <w:rFonts w:cs="Arial"/>
                <w:sz w:val="20"/>
              </w:rPr>
              <w:t xml:space="preserve">- </w:t>
            </w:r>
            <w:r w:rsidR="00056799" w:rsidRPr="002C4373">
              <w:rPr>
                <w:rFonts w:cs="Arial"/>
                <w:sz w:val="20"/>
              </w:rPr>
              <w:t>NLĐ</w:t>
            </w:r>
            <w:r w:rsidRPr="002C4373">
              <w:rPr>
                <w:rFonts w:cs="Arial"/>
                <w:sz w:val="20"/>
              </w:rPr>
              <w:t xml:space="preserve"> được tính thêm 01 ngày di chuyển, hưởng nguyên lương và chỉ được tính cho 01 lượt đi</w:t>
            </w:r>
            <w:r w:rsidR="00056799" w:rsidRPr="002C4373">
              <w:rPr>
                <w:rFonts w:cs="Arial"/>
                <w:sz w:val="20"/>
              </w:rPr>
              <w:t xml:space="preserve"> </w:t>
            </w:r>
            <w:r w:rsidR="00F71425" w:rsidRPr="002C4373">
              <w:rPr>
                <w:rFonts w:cs="Arial"/>
                <w:sz w:val="20"/>
              </w:rPr>
              <w:t>hoặc</w:t>
            </w:r>
            <w:r w:rsidR="00056799" w:rsidRPr="002C4373">
              <w:rPr>
                <w:rFonts w:cs="Arial"/>
                <w:sz w:val="20"/>
              </w:rPr>
              <w:t xml:space="preserve"> </w:t>
            </w:r>
            <w:r w:rsidRPr="002C4373">
              <w:rPr>
                <w:rFonts w:cs="Arial"/>
                <w:sz w:val="20"/>
              </w:rPr>
              <w:t>về trong một (01) chuyến thăm gia đình</w:t>
            </w:r>
            <w:r w:rsidR="00F71425" w:rsidRPr="002C4373">
              <w:rPr>
                <w:rFonts w:cs="Arial"/>
                <w:sz w:val="20"/>
              </w:rPr>
              <w:t xml:space="preserve"> thực tế</w:t>
            </w:r>
            <w:r w:rsidRPr="002C4373">
              <w:rPr>
                <w:rFonts w:cs="Arial"/>
                <w:sz w:val="20"/>
              </w:rPr>
              <w:t xml:space="preserve">. </w:t>
            </w:r>
            <w:r w:rsidRPr="002C4373">
              <w:rPr>
                <w:rFonts w:cs="Arial"/>
                <w:sz w:val="20"/>
              </w:rPr>
              <w:br/>
              <w:t xml:space="preserve">- Trường hợp </w:t>
            </w:r>
            <w:r w:rsidR="00450C35" w:rsidRPr="002C4373">
              <w:rPr>
                <w:rFonts w:cs="Arial"/>
                <w:sz w:val="20"/>
              </w:rPr>
              <w:t>N</w:t>
            </w:r>
            <w:r w:rsidR="00F71425" w:rsidRPr="002C4373">
              <w:rPr>
                <w:rFonts w:cs="Arial"/>
                <w:sz w:val="20"/>
              </w:rPr>
              <w:t>LĐ</w:t>
            </w:r>
            <w:r w:rsidRPr="002C4373">
              <w:rPr>
                <w:rFonts w:cs="Arial"/>
                <w:sz w:val="20"/>
              </w:rPr>
              <w:t xml:space="preserve"> không sử dụng cho lần về thăm gia đình đó thì không được cộng dồn sang tháng sau.</w:t>
            </w:r>
          </w:p>
          <w:p w14:paraId="32D76424" w14:textId="775DAECB" w:rsidR="007D3FFD" w:rsidRPr="002C4373" w:rsidRDefault="007D3FFD" w:rsidP="00E31E75">
            <w:pPr>
              <w:spacing w:line="276" w:lineRule="auto"/>
              <w:jc w:val="left"/>
              <w:rPr>
                <w:rFonts w:cs="Arial"/>
                <w:sz w:val="20"/>
              </w:rPr>
            </w:pPr>
            <w:r w:rsidRPr="002C4373">
              <w:rPr>
                <w:rFonts w:cs="Arial"/>
                <w:sz w:val="20"/>
              </w:rPr>
              <w:t xml:space="preserve">- </w:t>
            </w:r>
            <w:r w:rsidR="00F71425" w:rsidRPr="002C4373">
              <w:rPr>
                <w:rFonts w:cs="Arial"/>
                <w:sz w:val="20"/>
              </w:rPr>
              <w:t>N</w:t>
            </w:r>
            <w:r w:rsidRPr="002C4373">
              <w:rPr>
                <w:rFonts w:cs="Arial"/>
                <w:sz w:val="20"/>
              </w:rPr>
              <w:t xml:space="preserve">gày MLT </w:t>
            </w:r>
            <w:r w:rsidRPr="002C4373">
              <w:rPr>
                <w:rFonts w:cs="Arial"/>
                <w:color w:val="000000" w:themeColor="text1"/>
                <w:sz w:val="20"/>
              </w:rPr>
              <w:t xml:space="preserve">phải sử dụng </w:t>
            </w:r>
            <w:r w:rsidR="00F71425" w:rsidRPr="002C4373">
              <w:rPr>
                <w:rFonts w:cs="Arial"/>
                <w:color w:val="000000" w:themeColor="text1"/>
                <w:sz w:val="20"/>
              </w:rPr>
              <w:t xml:space="preserve">vào </w:t>
            </w:r>
            <w:r w:rsidRPr="002C4373">
              <w:rPr>
                <w:rFonts w:cs="Arial"/>
                <w:color w:val="000000" w:themeColor="text1"/>
                <w:sz w:val="20"/>
              </w:rPr>
              <w:t xml:space="preserve">ngày liền kề trước hoặc liền </w:t>
            </w:r>
            <w:r w:rsidRPr="002C4373">
              <w:rPr>
                <w:rFonts w:cs="Arial"/>
                <w:sz w:val="20"/>
              </w:rPr>
              <w:t>kề sau ngày nghỉ phép về thăm gia đình (ML).</w:t>
            </w:r>
          </w:p>
        </w:tc>
        <w:tc>
          <w:tcPr>
            <w:tcW w:w="588" w:type="pct"/>
            <w:hideMark/>
          </w:tcPr>
          <w:p w14:paraId="0C297CE4" w14:textId="600786F9" w:rsidR="007D3FFD" w:rsidRPr="002C4373" w:rsidRDefault="007D3FFD" w:rsidP="00E31E75">
            <w:pPr>
              <w:spacing w:line="276" w:lineRule="auto"/>
              <w:jc w:val="left"/>
              <w:rPr>
                <w:rFonts w:cs="Arial"/>
                <w:sz w:val="20"/>
                <w:highlight w:val="green"/>
              </w:rPr>
            </w:pPr>
            <w:r w:rsidRPr="002C4373">
              <w:rPr>
                <w:rFonts w:cs="Arial"/>
                <w:sz w:val="20"/>
              </w:rPr>
              <w:t>1 ngày/ lần nghỉ.</w:t>
            </w:r>
          </w:p>
        </w:tc>
        <w:tc>
          <w:tcPr>
            <w:tcW w:w="883" w:type="pct"/>
            <w:hideMark/>
          </w:tcPr>
          <w:p w14:paraId="2367CA88" w14:textId="412AB773" w:rsidR="007D3FFD" w:rsidRPr="002C4373" w:rsidRDefault="003A6B3E" w:rsidP="00E31E75">
            <w:pPr>
              <w:spacing w:line="276" w:lineRule="auto"/>
              <w:jc w:val="left"/>
              <w:rPr>
                <w:rFonts w:cs="Arial"/>
                <w:sz w:val="20"/>
              </w:rPr>
            </w:pPr>
            <w:r w:rsidRPr="002C4373">
              <w:rPr>
                <w:rFonts w:cs="Arial"/>
                <w:sz w:val="20"/>
              </w:rPr>
              <w:t xml:space="preserve">Hệ thống </w:t>
            </w:r>
            <w:r w:rsidRPr="002C4373">
              <w:rPr>
                <w:rFonts w:cs="Arial"/>
                <w:color w:val="FF0000"/>
                <w:sz w:val="20"/>
              </w:rPr>
              <w:t>ràng buộc</w:t>
            </w:r>
            <w:r w:rsidRPr="002C4373">
              <w:rPr>
                <w:rFonts w:cs="Arial"/>
                <w:sz w:val="20"/>
              </w:rPr>
              <w:t xml:space="preserve">: </w:t>
            </w:r>
            <w:r w:rsidRPr="002C4373">
              <w:rPr>
                <w:rFonts w:cs="Arial"/>
                <w:color w:val="000000" w:themeColor="text1"/>
                <w:sz w:val="20"/>
              </w:rPr>
              <w:t>Không cho sử dụng quá 1 ngày / lần.</w:t>
            </w:r>
          </w:p>
        </w:tc>
        <w:tc>
          <w:tcPr>
            <w:tcW w:w="883" w:type="pct"/>
            <w:hideMark/>
          </w:tcPr>
          <w:p w14:paraId="5FD19693" w14:textId="53587D7E" w:rsidR="007D3FFD" w:rsidRPr="002C4373" w:rsidRDefault="007D3FFD" w:rsidP="00E31E75">
            <w:pPr>
              <w:spacing w:line="276" w:lineRule="auto"/>
              <w:jc w:val="left"/>
              <w:rPr>
                <w:rFonts w:cs="Arial"/>
                <w:strike/>
                <w:sz w:val="20"/>
                <w:highlight w:val="green"/>
              </w:rPr>
            </w:pPr>
          </w:p>
        </w:tc>
      </w:tr>
      <w:tr w:rsidR="007D3FFD" w:rsidRPr="002C4373" w14:paraId="77B1156B" w14:textId="77777777" w:rsidTr="006B21E4">
        <w:trPr>
          <w:trHeight w:val="1118"/>
        </w:trPr>
        <w:tc>
          <w:tcPr>
            <w:tcW w:w="514" w:type="pct"/>
            <w:noWrap/>
            <w:hideMark/>
          </w:tcPr>
          <w:p w14:paraId="0906B613" w14:textId="77777777" w:rsidR="007D3FFD" w:rsidRPr="00501680" w:rsidRDefault="007D3FFD" w:rsidP="00E31E75">
            <w:pPr>
              <w:spacing w:line="276" w:lineRule="auto"/>
              <w:jc w:val="left"/>
              <w:rPr>
                <w:rFonts w:cs="Arial"/>
                <w:b/>
                <w:bCs/>
                <w:sz w:val="20"/>
              </w:rPr>
            </w:pPr>
            <w:r w:rsidRPr="00501680">
              <w:rPr>
                <w:rFonts w:cs="Arial"/>
                <w:b/>
                <w:bCs/>
                <w:sz w:val="20"/>
              </w:rPr>
              <w:t xml:space="preserve">Nghỉ </w:t>
            </w:r>
            <w:r w:rsidRPr="00501680">
              <w:rPr>
                <w:rFonts w:cs="Arial"/>
                <w:b/>
                <w:bCs/>
                <w:color w:val="000000" w:themeColor="text1"/>
                <w:sz w:val="20"/>
              </w:rPr>
              <w:t>T</w:t>
            </w:r>
            <w:r w:rsidRPr="00501680">
              <w:rPr>
                <w:rFonts w:cs="Arial"/>
                <w:b/>
                <w:bCs/>
                <w:sz w:val="20"/>
              </w:rPr>
              <w:t>ai nạn lao động</w:t>
            </w:r>
          </w:p>
        </w:tc>
        <w:tc>
          <w:tcPr>
            <w:tcW w:w="366" w:type="pct"/>
            <w:hideMark/>
          </w:tcPr>
          <w:p w14:paraId="6183A3C8" w14:textId="77777777" w:rsidR="007D3FFD" w:rsidRPr="002C4373" w:rsidRDefault="007D3FFD" w:rsidP="00E31E75">
            <w:pPr>
              <w:spacing w:line="276" w:lineRule="auto"/>
              <w:jc w:val="left"/>
              <w:rPr>
                <w:rFonts w:cs="Arial"/>
                <w:sz w:val="20"/>
              </w:rPr>
            </w:pPr>
            <w:r w:rsidRPr="002C4373">
              <w:rPr>
                <w:rFonts w:cs="Arial"/>
                <w:sz w:val="20"/>
              </w:rPr>
              <w:t>A</w:t>
            </w:r>
          </w:p>
        </w:tc>
        <w:tc>
          <w:tcPr>
            <w:tcW w:w="674" w:type="pct"/>
            <w:hideMark/>
          </w:tcPr>
          <w:p w14:paraId="74101342" w14:textId="77777777" w:rsidR="00F71425" w:rsidRPr="002C4373" w:rsidRDefault="007D3FFD" w:rsidP="00E31E75">
            <w:pPr>
              <w:spacing w:line="276" w:lineRule="auto"/>
              <w:jc w:val="left"/>
              <w:rPr>
                <w:rFonts w:cs="Arial"/>
                <w:sz w:val="20"/>
              </w:rPr>
            </w:pPr>
            <w:r w:rsidRPr="002C4373">
              <w:rPr>
                <w:rFonts w:cs="Arial"/>
                <w:sz w:val="20"/>
              </w:rPr>
              <w:t xml:space="preserve">Áp dụng trong trường hợp: </w:t>
            </w:r>
            <w:r w:rsidRPr="002C4373">
              <w:rPr>
                <w:rFonts w:cs="Arial"/>
                <w:sz w:val="20"/>
              </w:rPr>
              <w:br/>
              <w:t>- NLĐ bị tai nạn tại nơi làm việc và trong giờ làm việc</w:t>
            </w:r>
            <w:r w:rsidR="00F71425" w:rsidRPr="002C4373">
              <w:rPr>
                <w:rFonts w:cs="Arial"/>
                <w:sz w:val="20"/>
              </w:rPr>
              <w:t>.</w:t>
            </w:r>
          </w:p>
          <w:p w14:paraId="4DD06869" w14:textId="77777777" w:rsidR="00F71425" w:rsidRPr="002C4373" w:rsidRDefault="007D3FFD" w:rsidP="00E31E75">
            <w:pPr>
              <w:spacing w:line="276" w:lineRule="auto"/>
              <w:jc w:val="left"/>
              <w:rPr>
                <w:rFonts w:cs="Arial"/>
                <w:sz w:val="20"/>
              </w:rPr>
            </w:pPr>
            <w:r w:rsidRPr="002C4373">
              <w:rPr>
                <w:rFonts w:cs="Arial"/>
                <w:sz w:val="20"/>
              </w:rPr>
              <w:br/>
              <w:t>- Ngoài nơi làm việc hoặc ngoài giờ làm việc</w:t>
            </w:r>
            <w:r w:rsidR="00F71425" w:rsidRPr="002C4373">
              <w:rPr>
                <w:rFonts w:cs="Arial"/>
                <w:sz w:val="20"/>
              </w:rPr>
              <w:t>.</w:t>
            </w:r>
          </w:p>
          <w:p w14:paraId="122F284B" w14:textId="6ABBCC34" w:rsidR="007D3FFD" w:rsidRPr="002C4373" w:rsidRDefault="007D3FFD" w:rsidP="00E31E75">
            <w:pPr>
              <w:spacing w:line="276" w:lineRule="auto"/>
              <w:jc w:val="left"/>
              <w:rPr>
                <w:rFonts w:cs="Arial"/>
                <w:sz w:val="20"/>
              </w:rPr>
            </w:pPr>
            <w:r w:rsidRPr="002C4373">
              <w:rPr>
                <w:rFonts w:cs="Arial"/>
                <w:sz w:val="20"/>
              </w:rPr>
              <w:br/>
              <w:t>- Trên tuyến đường đi từ nơi ở đến nơi làm việc (trong khoảng thời gian và tuyến đường hợp lý)</w:t>
            </w:r>
            <w:r w:rsidR="00F71425" w:rsidRPr="002C4373">
              <w:rPr>
                <w:rFonts w:cs="Arial"/>
                <w:sz w:val="20"/>
              </w:rPr>
              <w:t>.</w:t>
            </w:r>
          </w:p>
        </w:tc>
        <w:tc>
          <w:tcPr>
            <w:tcW w:w="1092" w:type="pct"/>
            <w:hideMark/>
          </w:tcPr>
          <w:p w14:paraId="362989A8" w14:textId="77777777" w:rsidR="007D3FFD" w:rsidRPr="002C4373" w:rsidRDefault="007D3FFD" w:rsidP="00E31E75">
            <w:pPr>
              <w:spacing w:line="276" w:lineRule="auto"/>
              <w:jc w:val="left"/>
              <w:rPr>
                <w:rFonts w:cs="Arial"/>
                <w:sz w:val="20"/>
              </w:rPr>
            </w:pPr>
            <w:r w:rsidRPr="002C4373">
              <w:rPr>
                <w:rFonts w:cs="Arial"/>
                <w:sz w:val="20"/>
              </w:rPr>
              <w:t> </w:t>
            </w:r>
          </w:p>
        </w:tc>
        <w:tc>
          <w:tcPr>
            <w:tcW w:w="588" w:type="pct"/>
            <w:hideMark/>
          </w:tcPr>
          <w:p w14:paraId="7292C5A6" w14:textId="77777777" w:rsidR="007D3FFD" w:rsidRPr="002C4373" w:rsidRDefault="007D3FFD" w:rsidP="00E31E75">
            <w:pPr>
              <w:spacing w:line="276" w:lineRule="auto"/>
              <w:jc w:val="left"/>
              <w:rPr>
                <w:rFonts w:cs="Arial"/>
                <w:sz w:val="20"/>
              </w:rPr>
            </w:pPr>
            <w:r w:rsidRPr="002C4373">
              <w:rPr>
                <w:rFonts w:cs="Arial"/>
                <w:sz w:val="20"/>
              </w:rPr>
              <w:t>Không giới hạn ngày.</w:t>
            </w:r>
          </w:p>
        </w:tc>
        <w:tc>
          <w:tcPr>
            <w:tcW w:w="883" w:type="pct"/>
            <w:hideMark/>
          </w:tcPr>
          <w:p w14:paraId="6126ED1D" w14:textId="77777777" w:rsidR="007D3FFD" w:rsidRPr="002C4373" w:rsidRDefault="007D3FFD" w:rsidP="00E31E75">
            <w:pPr>
              <w:spacing w:line="276" w:lineRule="auto"/>
              <w:jc w:val="left"/>
              <w:rPr>
                <w:rFonts w:cs="Arial"/>
                <w:sz w:val="20"/>
              </w:rPr>
            </w:pPr>
          </w:p>
        </w:tc>
        <w:tc>
          <w:tcPr>
            <w:tcW w:w="883" w:type="pct"/>
            <w:hideMark/>
          </w:tcPr>
          <w:p w14:paraId="2D634E00" w14:textId="77777777" w:rsidR="007D3FFD" w:rsidRPr="002C4373" w:rsidRDefault="007D3FFD" w:rsidP="00E31E75">
            <w:pPr>
              <w:spacing w:line="276" w:lineRule="auto"/>
              <w:rPr>
                <w:rFonts w:cs="Arial"/>
                <w:sz w:val="20"/>
              </w:rPr>
            </w:pPr>
            <w:r w:rsidRPr="002C4373">
              <w:rPr>
                <w:rFonts w:cs="Arial"/>
                <w:color w:val="FF0000"/>
                <w:sz w:val="20"/>
              </w:rPr>
              <w:t> </w:t>
            </w:r>
          </w:p>
          <w:p w14:paraId="55B40F05" w14:textId="77777777" w:rsidR="007D3FFD" w:rsidRPr="002C4373" w:rsidRDefault="007D3FFD" w:rsidP="00E31E75">
            <w:pPr>
              <w:spacing w:line="276" w:lineRule="auto"/>
              <w:rPr>
                <w:rFonts w:cs="Arial"/>
                <w:sz w:val="20"/>
              </w:rPr>
            </w:pPr>
          </w:p>
        </w:tc>
      </w:tr>
      <w:tr w:rsidR="00126105" w:rsidRPr="002C4373" w14:paraId="6BA35D0F" w14:textId="77777777" w:rsidTr="00E87E38">
        <w:trPr>
          <w:trHeight w:val="348"/>
        </w:trPr>
        <w:tc>
          <w:tcPr>
            <w:tcW w:w="5000" w:type="pct"/>
            <w:gridSpan w:val="7"/>
            <w:shd w:val="clear" w:color="auto" w:fill="EAF1DD" w:themeFill="accent3" w:themeFillTint="33"/>
            <w:noWrap/>
          </w:tcPr>
          <w:p w14:paraId="24ABBDF6" w14:textId="470F915A" w:rsidR="00126105" w:rsidRPr="00501680" w:rsidRDefault="00171805" w:rsidP="00E31E75">
            <w:pPr>
              <w:spacing w:line="276" w:lineRule="auto"/>
              <w:rPr>
                <w:rFonts w:cs="Arial"/>
                <w:color w:val="FF0000"/>
                <w:sz w:val="20"/>
              </w:rPr>
            </w:pPr>
            <w:r w:rsidRPr="00501680">
              <w:rPr>
                <w:rFonts w:cs="Arial"/>
                <w:b/>
                <w:bCs/>
                <w:sz w:val="20"/>
              </w:rPr>
              <w:t>b. Ngày nghỉ phép không hưởng lương</w:t>
            </w:r>
          </w:p>
        </w:tc>
      </w:tr>
      <w:tr w:rsidR="007D3FFD" w:rsidRPr="002C4373" w14:paraId="2B20765D" w14:textId="77777777" w:rsidTr="006B21E4">
        <w:trPr>
          <w:trHeight w:val="510"/>
        </w:trPr>
        <w:tc>
          <w:tcPr>
            <w:tcW w:w="514" w:type="pct"/>
            <w:hideMark/>
          </w:tcPr>
          <w:p w14:paraId="5F8FAB92" w14:textId="77777777" w:rsidR="007D3FFD" w:rsidRPr="00501680" w:rsidRDefault="007D3FFD" w:rsidP="00E31E75">
            <w:pPr>
              <w:spacing w:line="276" w:lineRule="auto"/>
              <w:jc w:val="left"/>
              <w:rPr>
                <w:rFonts w:cs="Arial"/>
                <w:b/>
                <w:bCs/>
                <w:sz w:val="20"/>
              </w:rPr>
            </w:pPr>
            <w:r w:rsidRPr="00501680">
              <w:rPr>
                <w:rFonts w:cs="Arial"/>
                <w:b/>
                <w:bCs/>
                <w:sz w:val="20"/>
              </w:rPr>
              <w:t xml:space="preserve">Nghỉ việc </w:t>
            </w:r>
            <w:r w:rsidRPr="00501680">
              <w:rPr>
                <w:rFonts w:cs="Arial"/>
                <w:b/>
                <w:bCs/>
                <w:sz w:val="20"/>
              </w:rPr>
              <w:lastRenderedPageBreak/>
              <w:t>riêng không hưởng lương</w:t>
            </w:r>
          </w:p>
        </w:tc>
        <w:tc>
          <w:tcPr>
            <w:tcW w:w="366" w:type="pct"/>
            <w:noWrap/>
            <w:hideMark/>
          </w:tcPr>
          <w:p w14:paraId="25B5EA11" w14:textId="77777777" w:rsidR="007D3FFD" w:rsidRPr="002C4373" w:rsidRDefault="007D3FFD" w:rsidP="00E31E75">
            <w:pPr>
              <w:spacing w:line="276" w:lineRule="auto"/>
              <w:jc w:val="left"/>
              <w:rPr>
                <w:rFonts w:cs="Arial"/>
                <w:sz w:val="20"/>
              </w:rPr>
            </w:pPr>
            <w:r w:rsidRPr="002C4373">
              <w:rPr>
                <w:rFonts w:cs="Arial"/>
                <w:sz w:val="20"/>
              </w:rPr>
              <w:lastRenderedPageBreak/>
              <w:t>WP</w:t>
            </w:r>
          </w:p>
        </w:tc>
        <w:tc>
          <w:tcPr>
            <w:tcW w:w="674" w:type="pct"/>
            <w:noWrap/>
            <w:hideMark/>
          </w:tcPr>
          <w:p w14:paraId="20EE5A19" w14:textId="657C15AF" w:rsidR="007D3FFD" w:rsidRPr="002C4373" w:rsidRDefault="007D3FFD" w:rsidP="00E31E75">
            <w:pPr>
              <w:spacing w:line="276" w:lineRule="auto"/>
              <w:jc w:val="left"/>
              <w:rPr>
                <w:rFonts w:cs="Arial"/>
                <w:sz w:val="20"/>
              </w:rPr>
            </w:pPr>
            <w:r w:rsidRPr="002C4373">
              <w:rPr>
                <w:rFonts w:cs="Arial"/>
                <w:sz w:val="20"/>
              </w:rPr>
              <w:t xml:space="preserve">NLĐ nghỉ hết </w:t>
            </w:r>
            <w:r w:rsidR="00F71425" w:rsidRPr="002C4373">
              <w:rPr>
                <w:rFonts w:cs="Arial"/>
                <w:sz w:val="20"/>
              </w:rPr>
              <w:t>P</w:t>
            </w:r>
            <w:r w:rsidRPr="002C4373">
              <w:rPr>
                <w:rFonts w:cs="Arial"/>
                <w:sz w:val="20"/>
              </w:rPr>
              <w:t xml:space="preserve">hép </w:t>
            </w:r>
            <w:r w:rsidRPr="002C4373">
              <w:rPr>
                <w:rFonts w:cs="Arial"/>
                <w:sz w:val="20"/>
              </w:rPr>
              <w:lastRenderedPageBreak/>
              <w:t>năm</w:t>
            </w:r>
            <w:r w:rsidR="00F71425" w:rsidRPr="002C4373">
              <w:rPr>
                <w:rFonts w:cs="Arial"/>
                <w:sz w:val="20"/>
              </w:rPr>
              <w:t xml:space="preserve"> </w:t>
            </w:r>
            <w:r w:rsidRPr="002C4373">
              <w:rPr>
                <w:rFonts w:cs="Arial"/>
                <w:sz w:val="20"/>
              </w:rPr>
              <w:t xml:space="preserve">mà phải nghỉ việc </w:t>
            </w:r>
            <w:r w:rsidRPr="002C4373">
              <w:rPr>
                <w:rFonts w:cs="Arial"/>
                <w:color w:val="000000" w:themeColor="text1"/>
                <w:sz w:val="20"/>
              </w:rPr>
              <w:t>với những lý do bất khả kháng khác.</w:t>
            </w:r>
          </w:p>
        </w:tc>
        <w:tc>
          <w:tcPr>
            <w:tcW w:w="1092" w:type="pct"/>
            <w:noWrap/>
            <w:hideMark/>
          </w:tcPr>
          <w:p w14:paraId="730340BA" w14:textId="6458B622" w:rsidR="007D3FFD" w:rsidRPr="002C4373" w:rsidRDefault="007D3FFD" w:rsidP="00E31E75">
            <w:pPr>
              <w:spacing w:line="276" w:lineRule="auto"/>
              <w:jc w:val="left"/>
              <w:rPr>
                <w:rFonts w:cs="Arial"/>
                <w:sz w:val="20"/>
              </w:rPr>
            </w:pPr>
            <w:r w:rsidRPr="002C4373">
              <w:rPr>
                <w:rFonts w:cs="Arial"/>
                <w:sz w:val="20"/>
              </w:rPr>
              <w:lastRenderedPageBreak/>
              <w:t>H</w:t>
            </w:r>
            <w:r w:rsidRPr="002C4373">
              <w:rPr>
                <w:rFonts w:cs="Arial"/>
                <w:iCs/>
                <w:sz w:val="20"/>
              </w:rPr>
              <w:t xml:space="preserve">ệ thống cho phép NLĐ nhập lý do nghỉ </w:t>
            </w:r>
            <w:r w:rsidRPr="002C4373">
              <w:rPr>
                <w:rFonts w:cs="Arial"/>
                <w:iCs/>
                <w:sz w:val="20"/>
              </w:rPr>
              <w:lastRenderedPageBreak/>
              <w:t>việc riêng khi lựa chọn loại phép này.</w:t>
            </w:r>
          </w:p>
        </w:tc>
        <w:tc>
          <w:tcPr>
            <w:tcW w:w="588" w:type="pct"/>
            <w:hideMark/>
          </w:tcPr>
          <w:p w14:paraId="5ED722FE" w14:textId="0EE7398D" w:rsidR="007D3FFD" w:rsidRPr="002C4373" w:rsidRDefault="007D3FFD" w:rsidP="00E31E75">
            <w:pPr>
              <w:spacing w:line="276" w:lineRule="auto"/>
              <w:jc w:val="left"/>
              <w:rPr>
                <w:rFonts w:cs="Arial"/>
                <w:sz w:val="20"/>
              </w:rPr>
            </w:pPr>
          </w:p>
        </w:tc>
        <w:tc>
          <w:tcPr>
            <w:tcW w:w="883" w:type="pct"/>
            <w:noWrap/>
            <w:hideMark/>
          </w:tcPr>
          <w:p w14:paraId="37C53660" w14:textId="072CCAE4" w:rsidR="007D3FFD" w:rsidRPr="002C4373" w:rsidRDefault="007D3FFD" w:rsidP="00E31E75">
            <w:pPr>
              <w:spacing w:line="276" w:lineRule="auto"/>
              <w:jc w:val="left"/>
              <w:rPr>
                <w:rFonts w:cs="Arial"/>
                <w:iCs/>
                <w:sz w:val="20"/>
              </w:rPr>
            </w:pPr>
            <w:r w:rsidRPr="002C4373">
              <w:rPr>
                <w:rFonts w:cs="Arial"/>
                <w:iCs/>
                <w:sz w:val="20"/>
              </w:rPr>
              <w:t xml:space="preserve">Hệ thống </w:t>
            </w:r>
            <w:r w:rsidRPr="002C4373">
              <w:rPr>
                <w:rFonts w:cs="Arial"/>
                <w:iCs/>
                <w:color w:val="FF0000"/>
                <w:sz w:val="20"/>
              </w:rPr>
              <w:t xml:space="preserve">cảnh báo </w:t>
            </w:r>
            <w:r w:rsidRPr="002C4373">
              <w:rPr>
                <w:rFonts w:cs="Arial"/>
                <w:iCs/>
                <w:sz w:val="20"/>
              </w:rPr>
              <w:t xml:space="preserve">vượt quá 12 </w:t>
            </w:r>
            <w:r w:rsidRPr="002C4373">
              <w:rPr>
                <w:rFonts w:cs="Arial"/>
                <w:iCs/>
                <w:sz w:val="20"/>
              </w:rPr>
              <w:lastRenderedPageBreak/>
              <w:t>ngày</w:t>
            </w:r>
            <w:r w:rsidR="00F71425" w:rsidRPr="002C4373">
              <w:rPr>
                <w:rFonts w:cs="Arial"/>
                <w:iCs/>
                <w:sz w:val="20"/>
              </w:rPr>
              <w:t xml:space="preserve"> </w:t>
            </w:r>
            <w:r w:rsidRPr="002C4373">
              <w:rPr>
                <w:rFonts w:cs="Arial"/>
                <w:iCs/>
                <w:sz w:val="20"/>
              </w:rPr>
              <w:t>/</w:t>
            </w:r>
            <w:r w:rsidR="00F71425" w:rsidRPr="002C4373">
              <w:rPr>
                <w:rFonts w:cs="Arial"/>
                <w:iCs/>
                <w:sz w:val="20"/>
              </w:rPr>
              <w:t xml:space="preserve"> </w:t>
            </w:r>
            <w:r w:rsidRPr="002C4373">
              <w:rPr>
                <w:rFonts w:cs="Arial"/>
                <w:iCs/>
                <w:sz w:val="20"/>
              </w:rPr>
              <w:t>năm, hoặc chưa hết</w:t>
            </w:r>
            <w:r w:rsidR="00F71425" w:rsidRPr="002C4373">
              <w:rPr>
                <w:rFonts w:cs="Arial"/>
                <w:iCs/>
                <w:sz w:val="20"/>
              </w:rPr>
              <w:t xml:space="preserve"> P</w:t>
            </w:r>
            <w:r w:rsidRPr="002C4373">
              <w:rPr>
                <w:rFonts w:cs="Arial"/>
                <w:iCs/>
                <w:sz w:val="20"/>
              </w:rPr>
              <w:t>hép năm</w:t>
            </w:r>
            <w:r w:rsidR="00F71425" w:rsidRPr="002C4373">
              <w:rPr>
                <w:rFonts w:cs="Arial"/>
                <w:iCs/>
                <w:sz w:val="20"/>
              </w:rPr>
              <w:t>.</w:t>
            </w:r>
          </w:p>
        </w:tc>
        <w:tc>
          <w:tcPr>
            <w:tcW w:w="883" w:type="pct"/>
            <w:noWrap/>
            <w:hideMark/>
          </w:tcPr>
          <w:p w14:paraId="23C3D71F" w14:textId="77777777" w:rsidR="007D3FFD" w:rsidRPr="002C4373" w:rsidRDefault="007D3FFD" w:rsidP="00E31E75">
            <w:pPr>
              <w:spacing w:line="276" w:lineRule="auto"/>
              <w:rPr>
                <w:rFonts w:cs="Arial"/>
                <w:sz w:val="20"/>
              </w:rPr>
            </w:pPr>
          </w:p>
        </w:tc>
      </w:tr>
      <w:tr w:rsidR="007D3FFD" w:rsidRPr="002C4373" w14:paraId="0A0C5593" w14:textId="77777777" w:rsidTr="006B21E4">
        <w:trPr>
          <w:trHeight w:val="43"/>
        </w:trPr>
        <w:tc>
          <w:tcPr>
            <w:tcW w:w="514" w:type="pct"/>
            <w:hideMark/>
          </w:tcPr>
          <w:p w14:paraId="176986CF" w14:textId="77777777" w:rsidR="007D3FFD" w:rsidRPr="00501680" w:rsidRDefault="007D3FFD" w:rsidP="00E31E75">
            <w:pPr>
              <w:spacing w:line="276" w:lineRule="auto"/>
              <w:jc w:val="left"/>
              <w:rPr>
                <w:rFonts w:cs="Arial"/>
                <w:b/>
                <w:bCs/>
                <w:i/>
                <w:iCs/>
                <w:sz w:val="20"/>
              </w:rPr>
            </w:pPr>
            <w:r w:rsidRPr="00501680">
              <w:rPr>
                <w:rFonts w:cs="Arial"/>
                <w:b/>
                <w:bCs/>
                <w:sz w:val="20"/>
              </w:rPr>
              <w:t>Nghỉ không xin phép/ không lý do</w:t>
            </w:r>
          </w:p>
          <w:p w14:paraId="46656F71" w14:textId="77777777" w:rsidR="007D3FFD" w:rsidRPr="00501680" w:rsidRDefault="007D3FFD" w:rsidP="00E31E75">
            <w:pPr>
              <w:spacing w:line="276" w:lineRule="auto"/>
              <w:jc w:val="left"/>
              <w:rPr>
                <w:rFonts w:cs="Arial"/>
                <w:b/>
                <w:bCs/>
                <w:i/>
                <w:iCs/>
                <w:sz w:val="20"/>
              </w:rPr>
            </w:pPr>
          </w:p>
        </w:tc>
        <w:tc>
          <w:tcPr>
            <w:tcW w:w="366" w:type="pct"/>
            <w:noWrap/>
            <w:hideMark/>
          </w:tcPr>
          <w:p w14:paraId="3C711D64" w14:textId="77777777" w:rsidR="007D3FFD" w:rsidRPr="002C4373" w:rsidRDefault="007D3FFD" w:rsidP="00E31E75">
            <w:pPr>
              <w:spacing w:line="276" w:lineRule="auto"/>
              <w:jc w:val="left"/>
              <w:rPr>
                <w:rFonts w:cs="Arial"/>
                <w:sz w:val="20"/>
              </w:rPr>
            </w:pPr>
            <w:r w:rsidRPr="002C4373">
              <w:rPr>
                <w:rFonts w:cs="Arial"/>
                <w:sz w:val="20"/>
              </w:rPr>
              <w:t>NP</w:t>
            </w:r>
          </w:p>
        </w:tc>
        <w:tc>
          <w:tcPr>
            <w:tcW w:w="674" w:type="pct"/>
            <w:noWrap/>
            <w:hideMark/>
          </w:tcPr>
          <w:p w14:paraId="5A8148EA" w14:textId="7F67DCFE" w:rsidR="007D3FFD" w:rsidRPr="002C4373" w:rsidRDefault="007D3FFD" w:rsidP="00E31E75">
            <w:pPr>
              <w:spacing w:line="276" w:lineRule="auto"/>
              <w:jc w:val="left"/>
              <w:rPr>
                <w:rFonts w:cs="Arial"/>
                <w:sz w:val="20"/>
              </w:rPr>
            </w:pPr>
            <w:r w:rsidRPr="002C4373">
              <w:rPr>
                <w:rFonts w:cs="Arial"/>
                <w:sz w:val="20"/>
              </w:rPr>
              <w:t>Áp dụng khi NLĐ nghỉ không xin phép, hoặc không có lý do</w:t>
            </w:r>
            <w:r w:rsidRPr="002C4373">
              <w:rPr>
                <w:rFonts w:cs="Arial"/>
                <w:color w:val="00B050"/>
                <w:sz w:val="20"/>
              </w:rPr>
              <w:t>.</w:t>
            </w:r>
          </w:p>
        </w:tc>
        <w:tc>
          <w:tcPr>
            <w:tcW w:w="1092" w:type="pct"/>
            <w:noWrap/>
            <w:hideMark/>
          </w:tcPr>
          <w:p w14:paraId="2CD70CB4" w14:textId="3A503535" w:rsidR="007D3FFD" w:rsidRPr="002C4373" w:rsidRDefault="007D3FFD" w:rsidP="00E31E75">
            <w:pPr>
              <w:spacing w:line="276" w:lineRule="auto"/>
              <w:jc w:val="left"/>
              <w:rPr>
                <w:rFonts w:cs="Arial"/>
                <w:sz w:val="20"/>
              </w:rPr>
            </w:pPr>
            <w:r w:rsidRPr="002C4373">
              <w:rPr>
                <w:rFonts w:cs="Arial"/>
                <w:iCs/>
                <w:sz w:val="20"/>
              </w:rPr>
              <w:t>Hệ thống cho phép nhập lý do của loại nghỉ này.</w:t>
            </w:r>
          </w:p>
        </w:tc>
        <w:tc>
          <w:tcPr>
            <w:tcW w:w="588" w:type="pct"/>
            <w:noWrap/>
            <w:hideMark/>
          </w:tcPr>
          <w:p w14:paraId="510F2B1C" w14:textId="77777777" w:rsidR="007D3FFD" w:rsidRPr="002C4373" w:rsidRDefault="007D3FFD" w:rsidP="00E31E75">
            <w:pPr>
              <w:spacing w:line="276" w:lineRule="auto"/>
              <w:jc w:val="left"/>
              <w:rPr>
                <w:rFonts w:cs="Arial"/>
                <w:sz w:val="20"/>
              </w:rPr>
            </w:pPr>
          </w:p>
        </w:tc>
        <w:tc>
          <w:tcPr>
            <w:tcW w:w="883" w:type="pct"/>
            <w:hideMark/>
          </w:tcPr>
          <w:p w14:paraId="63837136" w14:textId="2991C3C8" w:rsidR="007D3FFD" w:rsidRPr="002C4373" w:rsidRDefault="007D3FFD" w:rsidP="00E31E75">
            <w:pPr>
              <w:spacing w:line="276" w:lineRule="auto"/>
              <w:jc w:val="left"/>
              <w:rPr>
                <w:rFonts w:cs="Arial"/>
                <w:iCs/>
                <w:sz w:val="20"/>
              </w:rPr>
            </w:pPr>
            <w:r w:rsidRPr="002C4373">
              <w:rPr>
                <w:rFonts w:cs="Arial"/>
                <w:iCs/>
                <w:color w:val="000000" w:themeColor="text1"/>
                <w:sz w:val="20"/>
              </w:rPr>
              <w:t xml:space="preserve">Hệ thống </w:t>
            </w:r>
            <w:r w:rsidR="00F71425" w:rsidRPr="002C4373">
              <w:rPr>
                <w:rFonts w:cs="Arial"/>
                <w:iCs/>
                <w:color w:val="FF0000"/>
                <w:sz w:val="20"/>
              </w:rPr>
              <w:t>cảnh báo</w:t>
            </w:r>
            <w:r w:rsidRPr="002C4373">
              <w:rPr>
                <w:rFonts w:cs="Arial"/>
                <w:iCs/>
                <w:color w:val="FF0000"/>
                <w:sz w:val="20"/>
              </w:rPr>
              <w:t xml:space="preserve"> </w:t>
            </w:r>
            <w:r w:rsidRPr="002C4373">
              <w:rPr>
                <w:rFonts w:cs="Arial"/>
                <w:iCs/>
                <w:sz w:val="20"/>
              </w:rPr>
              <w:t>trường hợp NLĐ có số ngày nghỉ NP từ 2 ngày cộng dồn trở lên trong 30 ngày (tính từ ngày phát sinh nghỉ NP lùi lại 30 ngày) hoặc 20 ngày cộng dồn trong 365 (tính từ ngày phát sinh NP lùi lại 365).</w:t>
            </w:r>
          </w:p>
        </w:tc>
        <w:tc>
          <w:tcPr>
            <w:tcW w:w="883" w:type="pct"/>
            <w:noWrap/>
            <w:hideMark/>
          </w:tcPr>
          <w:p w14:paraId="449B049A" w14:textId="77777777" w:rsidR="007D3FFD" w:rsidRPr="002C4373" w:rsidRDefault="007D3FFD" w:rsidP="00E31E75">
            <w:pPr>
              <w:spacing w:line="276" w:lineRule="auto"/>
              <w:rPr>
                <w:rFonts w:cs="Arial"/>
                <w:strike/>
                <w:sz w:val="20"/>
              </w:rPr>
            </w:pPr>
            <w:r w:rsidRPr="002C4373">
              <w:rPr>
                <w:rFonts w:cs="Arial"/>
                <w:sz w:val="20"/>
              </w:rPr>
              <w:t> </w:t>
            </w:r>
          </w:p>
        </w:tc>
      </w:tr>
      <w:tr w:rsidR="007D3FFD" w:rsidRPr="002C4373" w14:paraId="50FE370F" w14:textId="77777777" w:rsidTr="006B21E4">
        <w:trPr>
          <w:trHeight w:val="278"/>
        </w:trPr>
        <w:tc>
          <w:tcPr>
            <w:tcW w:w="514" w:type="pct"/>
            <w:noWrap/>
            <w:hideMark/>
          </w:tcPr>
          <w:p w14:paraId="163BA2C6" w14:textId="77777777" w:rsidR="007D3FFD" w:rsidRPr="00501680" w:rsidRDefault="007D3FFD" w:rsidP="00E31E75">
            <w:pPr>
              <w:spacing w:line="276" w:lineRule="auto"/>
              <w:jc w:val="left"/>
              <w:rPr>
                <w:rFonts w:cs="Arial"/>
                <w:b/>
                <w:bCs/>
                <w:sz w:val="20"/>
              </w:rPr>
            </w:pPr>
            <w:r w:rsidRPr="00501680">
              <w:rPr>
                <w:rFonts w:cs="Arial"/>
                <w:b/>
                <w:bCs/>
                <w:sz w:val="20"/>
              </w:rPr>
              <w:t>Nghỉ ngừng việc</w:t>
            </w:r>
          </w:p>
        </w:tc>
        <w:tc>
          <w:tcPr>
            <w:tcW w:w="366" w:type="pct"/>
            <w:noWrap/>
            <w:hideMark/>
          </w:tcPr>
          <w:p w14:paraId="08E04C84" w14:textId="77777777" w:rsidR="007D3FFD" w:rsidRPr="002C4373" w:rsidRDefault="007D3FFD" w:rsidP="00E31E75">
            <w:pPr>
              <w:spacing w:line="276" w:lineRule="auto"/>
              <w:jc w:val="left"/>
              <w:rPr>
                <w:rFonts w:cs="Arial"/>
                <w:sz w:val="20"/>
              </w:rPr>
            </w:pPr>
            <w:r w:rsidRPr="002C4373">
              <w:rPr>
                <w:rFonts w:cs="Arial"/>
                <w:sz w:val="20"/>
              </w:rPr>
              <w:t>DL</w:t>
            </w:r>
          </w:p>
        </w:tc>
        <w:tc>
          <w:tcPr>
            <w:tcW w:w="674" w:type="pct"/>
            <w:noWrap/>
            <w:hideMark/>
          </w:tcPr>
          <w:p w14:paraId="1FE41B7A" w14:textId="132BB87C" w:rsidR="007D3FFD" w:rsidRPr="002C4373" w:rsidRDefault="007D3FFD" w:rsidP="00E31E75">
            <w:pPr>
              <w:spacing w:line="276" w:lineRule="auto"/>
              <w:jc w:val="left"/>
              <w:rPr>
                <w:rFonts w:cs="Arial"/>
                <w:sz w:val="20"/>
              </w:rPr>
            </w:pPr>
            <w:r w:rsidRPr="002C4373">
              <w:rPr>
                <w:rFonts w:cs="Arial"/>
                <w:sz w:val="20"/>
              </w:rPr>
              <w:t>Áp dụng</w:t>
            </w:r>
            <w:r w:rsidR="00126105" w:rsidRPr="002C4373">
              <w:rPr>
                <w:rFonts w:cs="Arial"/>
                <w:sz w:val="20"/>
              </w:rPr>
              <w:t xml:space="preserve"> trong trường hợp </w:t>
            </w:r>
            <w:r w:rsidRPr="002C4373">
              <w:rPr>
                <w:rFonts w:cs="Arial"/>
                <w:sz w:val="20"/>
              </w:rPr>
              <w:t>nghỉ ngừng việc.</w:t>
            </w:r>
          </w:p>
          <w:p w14:paraId="0F5117E9" w14:textId="77777777" w:rsidR="00126105" w:rsidRPr="002C4373" w:rsidRDefault="00126105" w:rsidP="00E31E75">
            <w:pPr>
              <w:spacing w:line="276" w:lineRule="auto"/>
              <w:jc w:val="left"/>
              <w:rPr>
                <w:rFonts w:cs="Arial"/>
                <w:sz w:val="20"/>
              </w:rPr>
            </w:pPr>
          </w:p>
          <w:p w14:paraId="0CFEE1A7" w14:textId="77777777" w:rsidR="007D3FFD" w:rsidRPr="002C4373" w:rsidRDefault="007D3FFD" w:rsidP="00E31E75">
            <w:pPr>
              <w:spacing w:line="276" w:lineRule="auto"/>
              <w:jc w:val="left"/>
              <w:rPr>
                <w:rFonts w:cs="Arial"/>
                <w:sz w:val="20"/>
              </w:rPr>
            </w:pPr>
            <w:r w:rsidRPr="002C4373">
              <w:rPr>
                <w:rFonts w:cs="Arial"/>
                <w:sz w:val="20"/>
              </w:rPr>
              <w:t>Cho phép P.</w:t>
            </w:r>
            <w:r w:rsidRPr="002C4373">
              <w:rPr>
                <w:rFonts w:cs="Arial"/>
                <w:color w:val="000000" w:themeColor="text1"/>
                <w:sz w:val="20"/>
              </w:rPr>
              <w:t>QTNNL Kích hoạt/Bỏ kích hoạt áp dụng.</w:t>
            </w:r>
          </w:p>
        </w:tc>
        <w:tc>
          <w:tcPr>
            <w:tcW w:w="1092" w:type="pct"/>
            <w:noWrap/>
            <w:hideMark/>
          </w:tcPr>
          <w:p w14:paraId="49A61F6E" w14:textId="7A561289" w:rsidR="007D3FFD" w:rsidRPr="002C4373" w:rsidRDefault="007D3FFD" w:rsidP="00E31E75">
            <w:pPr>
              <w:spacing w:line="276" w:lineRule="auto"/>
              <w:jc w:val="left"/>
              <w:rPr>
                <w:rFonts w:cs="Arial"/>
                <w:sz w:val="20"/>
              </w:rPr>
            </w:pPr>
            <w:r w:rsidRPr="002C4373">
              <w:rPr>
                <w:rFonts w:cs="Arial"/>
                <w:sz w:val="20"/>
              </w:rPr>
              <w:t>- Nghỉ ngừng việc do sự cố điện, nước</w:t>
            </w:r>
            <w:r w:rsidR="00126105" w:rsidRPr="002C4373">
              <w:rPr>
                <w:rFonts w:cs="Arial"/>
                <w:sz w:val="20"/>
              </w:rPr>
              <w:t xml:space="preserve">, </w:t>
            </w:r>
            <w:r w:rsidRPr="002C4373">
              <w:rPr>
                <w:rFonts w:cs="Arial"/>
                <w:sz w:val="20"/>
              </w:rPr>
              <w:t>thiên tai, lũ lụt, dịch bệnh</w:t>
            </w:r>
            <w:r w:rsidR="00126105" w:rsidRPr="002C4373">
              <w:rPr>
                <w:rFonts w:cs="Arial"/>
                <w:sz w:val="20"/>
              </w:rPr>
              <w:t xml:space="preserve">, </w:t>
            </w:r>
            <w:r w:rsidRPr="002C4373">
              <w:rPr>
                <w:rFonts w:cs="Arial"/>
                <w:sz w:val="20"/>
              </w:rPr>
              <w:t>địch họa</w:t>
            </w:r>
            <w:r w:rsidR="00126105" w:rsidRPr="002C4373">
              <w:rPr>
                <w:rFonts w:cs="Arial"/>
                <w:sz w:val="20"/>
              </w:rPr>
              <w:t>.</w:t>
            </w:r>
            <w:r w:rsidRPr="002C4373">
              <w:rPr>
                <w:rFonts w:cs="Arial"/>
                <w:sz w:val="20"/>
              </w:rPr>
              <w:t xml:space="preserve"> </w:t>
            </w:r>
          </w:p>
          <w:p w14:paraId="05108ACB" w14:textId="1EC321CE" w:rsidR="007D3FFD" w:rsidRPr="002C4373" w:rsidRDefault="00126105" w:rsidP="00E31E75">
            <w:pPr>
              <w:spacing w:line="276" w:lineRule="auto"/>
              <w:jc w:val="left"/>
              <w:rPr>
                <w:rFonts w:cs="Arial"/>
                <w:sz w:val="20"/>
              </w:rPr>
            </w:pPr>
            <w:r w:rsidRPr="002C4373">
              <w:rPr>
                <w:rFonts w:cs="Arial"/>
                <w:iCs/>
                <w:sz w:val="20"/>
              </w:rPr>
              <w:t xml:space="preserve">- </w:t>
            </w:r>
            <w:r w:rsidR="007D3FFD" w:rsidRPr="002C4373">
              <w:rPr>
                <w:rFonts w:cs="Arial"/>
                <w:iCs/>
                <w:sz w:val="20"/>
              </w:rPr>
              <w:t>Hệ thống cho phép nhập lý do của loại nghỉ này.</w:t>
            </w:r>
          </w:p>
        </w:tc>
        <w:tc>
          <w:tcPr>
            <w:tcW w:w="588" w:type="pct"/>
            <w:noWrap/>
            <w:hideMark/>
          </w:tcPr>
          <w:p w14:paraId="66A93A54" w14:textId="3EF49468" w:rsidR="007D3FFD" w:rsidRPr="002C4373" w:rsidRDefault="007D3FFD" w:rsidP="00E31E75">
            <w:pPr>
              <w:spacing w:line="276" w:lineRule="auto"/>
              <w:jc w:val="left"/>
              <w:rPr>
                <w:rFonts w:cs="Arial"/>
                <w:sz w:val="20"/>
              </w:rPr>
            </w:pPr>
            <w:r w:rsidRPr="002C4373">
              <w:rPr>
                <w:rFonts w:cs="Arial"/>
                <w:sz w:val="20"/>
              </w:rPr>
              <w:t>Không giới hạn ngày</w:t>
            </w:r>
            <w:r w:rsidR="00126105" w:rsidRPr="002C4373">
              <w:rPr>
                <w:rFonts w:cs="Arial"/>
                <w:sz w:val="20"/>
              </w:rPr>
              <w:t>.</w:t>
            </w:r>
          </w:p>
        </w:tc>
        <w:tc>
          <w:tcPr>
            <w:tcW w:w="883" w:type="pct"/>
            <w:noWrap/>
            <w:hideMark/>
          </w:tcPr>
          <w:p w14:paraId="052F8548" w14:textId="601FD5F3" w:rsidR="007D3FFD" w:rsidRPr="002C4373" w:rsidRDefault="007D3FFD" w:rsidP="00E31E75">
            <w:pPr>
              <w:spacing w:line="276" w:lineRule="auto"/>
              <w:jc w:val="left"/>
              <w:rPr>
                <w:rFonts w:cs="Arial"/>
                <w:i/>
                <w:iCs/>
                <w:strike/>
                <w:sz w:val="20"/>
              </w:rPr>
            </w:pPr>
            <w:r w:rsidRPr="002C4373">
              <w:rPr>
                <w:rFonts w:cs="Arial"/>
                <w:sz w:val="20"/>
              </w:rPr>
              <w:t>TLĐV đăng ký và CD xác nhận.</w:t>
            </w:r>
          </w:p>
        </w:tc>
        <w:tc>
          <w:tcPr>
            <w:tcW w:w="883" w:type="pct"/>
            <w:hideMark/>
          </w:tcPr>
          <w:p w14:paraId="0B18C9B1" w14:textId="77777777" w:rsidR="007D3FFD" w:rsidRPr="002C4373" w:rsidRDefault="007D3FFD" w:rsidP="00E31E75">
            <w:pPr>
              <w:spacing w:line="276" w:lineRule="auto"/>
              <w:rPr>
                <w:rFonts w:cs="Arial"/>
                <w:i/>
                <w:iCs/>
                <w:sz w:val="20"/>
              </w:rPr>
            </w:pPr>
          </w:p>
        </w:tc>
      </w:tr>
      <w:tr w:rsidR="00171805" w:rsidRPr="002C4373" w14:paraId="02124E0B" w14:textId="77777777" w:rsidTr="00171805">
        <w:trPr>
          <w:trHeight w:val="278"/>
        </w:trPr>
        <w:tc>
          <w:tcPr>
            <w:tcW w:w="5000" w:type="pct"/>
            <w:gridSpan w:val="7"/>
            <w:shd w:val="clear" w:color="auto" w:fill="EAF1DD" w:themeFill="accent3" w:themeFillTint="33"/>
            <w:noWrap/>
          </w:tcPr>
          <w:p w14:paraId="35470EDF" w14:textId="004C92E0" w:rsidR="00171805" w:rsidRPr="00501680" w:rsidRDefault="00171805" w:rsidP="00E31E75">
            <w:pPr>
              <w:spacing w:line="276" w:lineRule="auto"/>
              <w:rPr>
                <w:rFonts w:cs="Arial"/>
                <w:i/>
                <w:iCs/>
                <w:sz w:val="20"/>
              </w:rPr>
            </w:pPr>
            <w:r w:rsidRPr="00501680">
              <w:rPr>
                <w:rFonts w:cs="Arial"/>
                <w:b/>
                <w:bCs/>
                <w:sz w:val="20"/>
              </w:rPr>
              <w:t>c. Ngày nghỉ phép hưởng chế độ BHXH</w:t>
            </w:r>
          </w:p>
        </w:tc>
      </w:tr>
      <w:tr w:rsidR="00171805" w:rsidRPr="002C4373" w14:paraId="181204CB" w14:textId="77777777" w:rsidTr="006B21E4">
        <w:trPr>
          <w:trHeight w:val="278"/>
        </w:trPr>
        <w:tc>
          <w:tcPr>
            <w:tcW w:w="514" w:type="pct"/>
            <w:noWrap/>
          </w:tcPr>
          <w:p w14:paraId="7513247F" w14:textId="186C4A84" w:rsidR="00171805" w:rsidRPr="00501680" w:rsidRDefault="00171805" w:rsidP="00E31E75">
            <w:pPr>
              <w:spacing w:line="276" w:lineRule="auto"/>
              <w:jc w:val="left"/>
              <w:rPr>
                <w:rFonts w:cs="Arial"/>
                <w:b/>
                <w:bCs/>
                <w:sz w:val="20"/>
              </w:rPr>
            </w:pPr>
            <w:r w:rsidRPr="00501680">
              <w:rPr>
                <w:rFonts w:eastAsia="Times New Roman" w:cs="Arial"/>
                <w:b/>
                <w:bCs/>
                <w:sz w:val="20"/>
              </w:rPr>
              <w:t>Nghỉ bản thân ốm ngắn ngày</w:t>
            </w:r>
          </w:p>
        </w:tc>
        <w:tc>
          <w:tcPr>
            <w:tcW w:w="366" w:type="pct"/>
            <w:noWrap/>
          </w:tcPr>
          <w:p w14:paraId="7A6C137F" w14:textId="0D7379D5" w:rsidR="00171805" w:rsidRPr="002C4373" w:rsidRDefault="00171805" w:rsidP="00E31E75">
            <w:pPr>
              <w:spacing w:line="276" w:lineRule="auto"/>
              <w:jc w:val="left"/>
              <w:rPr>
                <w:rFonts w:cs="Arial"/>
                <w:sz w:val="20"/>
              </w:rPr>
            </w:pPr>
            <w:r w:rsidRPr="002C4373">
              <w:rPr>
                <w:rFonts w:eastAsia="Times New Roman" w:cs="Arial"/>
                <w:sz w:val="20"/>
              </w:rPr>
              <w:t>SS</w:t>
            </w:r>
          </w:p>
        </w:tc>
        <w:tc>
          <w:tcPr>
            <w:tcW w:w="674" w:type="pct"/>
            <w:noWrap/>
          </w:tcPr>
          <w:p w14:paraId="1F34D69D" w14:textId="124EA2EB" w:rsidR="00171805" w:rsidRPr="002C4373" w:rsidRDefault="00171805" w:rsidP="00E31E75">
            <w:pPr>
              <w:spacing w:line="276" w:lineRule="auto"/>
              <w:jc w:val="left"/>
              <w:rPr>
                <w:rFonts w:cs="Arial"/>
                <w:sz w:val="20"/>
              </w:rPr>
            </w:pPr>
            <w:r w:rsidRPr="002C4373">
              <w:rPr>
                <w:rFonts w:eastAsia="Times New Roman" w:cs="Arial"/>
                <w:sz w:val="20"/>
              </w:rPr>
              <w:t>Áp dụng đối với NLĐ bị ốm đau</w:t>
            </w:r>
            <w:r w:rsidR="00BC7AE1" w:rsidRPr="002C4373">
              <w:rPr>
                <w:rFonts w:eastAsia="Times New Roman" w:cs="Arial"/>
                <w:sz w:val="20"/>
              </w:rPr>
              <w:t xml:space="preserve"> ngắn ngày</w:t>
            </w:r>
            <w:r w:rsidRPr="002C4373">
              <w:rPr>
                <w:rFonts w:eastAsia="Times New Roman" w:cs="Arial"/>
                <w:sz w:val="20"/>
              </w:rPr>
              <w:t xml:space="preserve"> và có xác nhận của cơ sở khám chữa bệnh.</w:t>
            </w:r>
          </w:p>
        </w:tc>
        <w:tc>
          <w:tcPr>
            <w:tcW w:w="1092" w:type="pct"/>
            <w:noWrap/>
          </w:tcPr>
          <w:p w14:paraId="491A1908" w14:textId="515EE76D" w:rsidR="00171805" w:rsidRPr="002C4373" w:rsidRDefault="00171805" w:rsidP="00E31E75">
            <w:pPr>
              <w:spacing w:line="276" w:lineRule="auto"/>
              <w:jc w:val="left"/>
              <w:rPr>
                <w:rFonts w:cs="Arial"/>
                <w:sz w:val="20"/>
              </w:rPr>
            </w:pPr>
          </w:p>
        </w:tc>
        <w:tc>
          <w:tcPr>
            <w:tcW w:w="588" w:type="pct"/>
            <w:noWrap/>
          </w:tcPr>
          <w:p w14:paraId="093F1323" w14:textId="15293640" w:rsidR="00171805" w:rsidRPr="002C4373" w:rsidRDefault="00171805" w:rsidP="00E31E75">
            <w:pPr>
              <w:spacing w:line="276" w:lineRule="auto"/>
              <w:jc w:val="left"/>
              <w:rPr>
                <w:rFonts w:cs="Arial"/>
                <w:sz w:val="20"/>
              </w:rPr>
            </w:pPr>
            <w:r w:rsidRPr="002C4373">
              <w:rPr>
                <w:rFonts w:eastAsia="Times New Roman" w:cs="Arial"/>
                <w:sz w:val="20"/>
              </w:rPr>
              <w:t>Tối đa 60 ngày</w:t>
            </w:r>
            <w:r w:rsidR="00BC7AE1" w:rsidRPr="002C4373">
              <w:rPr>
                <w:rFonts w:eastAsia="Times New Roman" w:cs="Arial"/>
                <w:sz w:val="20"/>
              </w:rPr>
              <w:t xml:space="preserve"> </w:t>
            </w:r>
            <w:r w:rsidRPr="002C4373">
              <w:rPr>
                <w:rFonts w:eastAsia="Times New Roman" w:cs="Arial"/>
                <w:sz w:val="20"/>
              </w:rPr>
              <w:t>/</w:t>
            </w:r>
            <w:r w:rsidR="00BC7AE1" w:rsidRPr="002C4373">
              <w:rPr>
                <w:rFonts w:eastAsia="Times New Roman" w:cs="Arial"/>
                <w:sz w:val="20"/>
              </w:rPr>
              <w:t xml:space="preserve"> </w:t>
            </w:r>
            <w:r w:rsidRPr="002C4373">
              <w:rPr>
                <w:rFonts w:eastAsia="Times New Roman" w:cs="Arial"/>
                <w:sz w:val="20"/>
              </w:rPr>
              <w:t>năm.</w:t>
            </w:r>
          </w:p>
        </w:tc>
        <w:tc>
          <w:tcPr>
            <w:tcW w:w="883" w:type="pct"/>
            <w:noWrap/>
          </w:tcPr>
          <w:p w14:paraId="53CDE747" w14:textId="1014C656" w:rsidR="00171805" w:rsidRPr="002C4373" w:rsidRDefault="00171805" w:rsidP="00E87E38">
            <w:pPr>
              <w:spacing w:line="276" w:lineRule="auto"/>
              <w:jc w:val="left"/>
              <w:rPr>
                <w:rFonts w:cs="Arial"/>
                <w:sz w:val="20"/>
              </w:rPr>
            </w:pPr>
            <w:r w:rsidRPr="002C4373">
              <w:rPr>
                <w:rFonts w:eastAsia="Times New Roman" w:cs="Arial"/>
                <w:color w:val="FF0000"/>
                <w:sz w:val="20"/>
              </w:rPr>
              <w:t xml:space="preserve">Cảnh báo </w:t>
            </w:r>
            <w:r w:rsidRPr="002C4373">
              <w:rPr>
                <w:rFonts w:eastAsia="Times New Roman" w:cs="Arial"/>
                <w:sz w:val="20"/>
              </w:rPr>
              <w:t>nếu đăng kí nghỉ Bản thân ốm ngắn ngày vào ngày nghỉ, ngày Lễ, ngày nghỉ có hưởng lương khác.</w:t>
            </w:r>
          </w:p>
        </w:tc>
        <w:tc>
          <w:tcPr>
            <w:tcW w:w="883" w:type="pct"/>
          </w:tcPr>
          <w:p w14:paraId="1D2E6629" w14:textId="7E10A060" w:rsidR="00171805" w:rsidRPr="002C4373" w:rsidRDefault="00171805" w:rsidP="00E31E75">
            <w:pPr>
              <w:spacing w:line="276" w:lineRule="auto"/>
              <w:jc w:val="left"/>
              <w:rPr>
                <w:rFonts w:cs="Arial"/>
                <w:i/>
                <w:iCs/>
                <w:sz w:val="20"/>
              </w:rPr>
            </w:pPr>
          </w:p>
        </w:tc>
      </w:tr>
      <w:tr w:rsidR="00171805" w:rsidRPr="002C4373" w14:paraId="5F656E57" w14:textId="77777777" w:rsidTr="006B21E4">
        <w:trPr>
          <w:trHeight w:val="278"/>
        </w:trPr>
        <w:tc>
          <w:tcPr>
            <w:tcW w:w="514" w:type="pct"/>
            <w:noWrap/>
          </w:tcPr>
          <w:p w14:paraId="6B48DDFB" w14:textId="41921E0B" w:rsidR="00171805" w:rsidRPr="00501680" w:rsidRDefault="00171805" w:rsidP="00E31E75">
            <w:pPr>
              <w:spacing w:line="276" w:lineRule="auto"/>
              <w:jc w:val="left"/>
              <w:rPr>
                <w:rFonts w:cs="Arial"/>
                <w:b/>
                <w:bCs/>
                <w:sz w:val="20"/>
              </w:rPr>
            </w:pPr>
            <w:r w:rsidRPr="00501680">
              <w:rPr>
                <w:rFonts w:eastAsia="Times New Roman" w:cs="Arial"/>
                <w:b/>
                <w:bCs/>
                <w:sz w:val="20"/>
              </w:rPr>
              <w:t>Nghỉ bản thân ốm dài ngày</w:t>
            </w:r>
          </w:p>
        </w:tc>
        <w:tc>
          <w:tcPr>
            <w:tcW w:w="366" w:type="pct"/>
            <w:noWrap/>
          </w:tcPr>
          <w:p w14:paraId="6578CC02" w14:textId="1D976C22" w:rsidR="00171805" w:rsidRPr="002C4373" w:rsidRDefault="00171805" w:rsidP="00E31E75">
            <w:pPr>
              <w:spacing w:line="276" w:lineRule="auto"/>
              <w:jc w:val="left"/>
              <w:rPr>
                <w:rFonts w:cs="Arial"/>
                <w:sz w:val="20"/>
              </w:rPr>
            </w:pPr>
            <w:r w:rsidRPr="002C4373">
              <w:rPr>
                <w:rFonts w:eastAsia="Times New Roman" w:cs="Arial"/>
                <w:sz w:val="20"/>
              </w:rPr>
              <w:t>LS</w:t>
            </w:r>
          </w:p>
        </w:tc>
        <w:tc>
          <w:tcPr>
            <w:tcW w:w="674" w:type="pct"/>
            <w:noWrap/>
          </w:tcPr>
          <w:p w14:paraId="6637633B" w14:textId="6DCCCD76" w:rsidR="00171805" w:rsidRPr="002C4373" w:rsidRDefault="00171805" w:rsidP="00E31E75">
            <w:pPr>
              <w:spacing w:line="276" w:lineRule="auto"/>
              <w:jc w:val="left"/>
              <w:rPr>
                <w:rFonts w:cs="Arial"/>
                <w:sz w:val="20"/>
              </w:rPr>
            </w:pPr>
            <w:r w:rsidRPr="002C4373">
              <w:rPr>
                <w:rFonts w:eastAsia="Times New Roman" w:cs="Arial"/>
                <w:sz w:val="20"/>
              </w:rPr>
              <w:t xml:space="preserve">Áp dụng đối với NLĐ bị ốm đau dài ngày do mắc bệnh thuộc Danh mục bệnh cần chữa trị dài ngày do Bộ Y tế ban hành và có xác nhận </w:t>
            </w:r>
            <w:r w:rsidRPr="002C4373">
              <w:rPr>
                <w:rFonts w:eastAsia="Times New Roman" w:cs="Arial"/>
                <w:sz w:val="20"/>
              </w:rPr>
              <w:lastRenderedPageBreak/>
              <w:t>của cơ sở khám chữa bệnh.</w:t>
            </w:r>
          </w:p>
        </w:tc>
        <w:tc>
          <w:tcPr>
            <w:tcW w:w="1092" w:type="pct"/>
            <w:noWrap/>
          </w:tcPr>
          <w:p w14:paraId="75E6CDF5" w14:textId="77777777" w:rsidR="00171805" w:rsidRPr="002C4373" w:rsidRDefault="00171805" w:rsidP="00E31E75">
            <w:pPr>
              <w:spacing w:line="276" w:lineRule="auto"/>
              <w:jc w:val="left"/>
              <w:rPr>
                <w:rFonts w:cs="Arial"/>
                <w:sz w:val="20"/>
              </w:rPr>
            </w:pPr>
          </w:p>
        </w:tc>
        <w:tc>
          <w:tcPr>
            <w:tcW w:w="588" w:type="pct"/>
            <w:noWrap/>
          </w:tcPr>
          <w:p w14:paraId="3278360D" w14:textId="2FA73EB7" w:rsidR="00171805" w:rsidRPr="002C4373" w:rsidRDefault="00171805" w:rsidP="00E31E75">
            <w:pPr>
              <w:spacing w:line="276" w:lineRule="auto"/>
              <w:jc w:val="left"/>
              <w:rPr>
                <w:rFonts w:cs="Arial"/>
                <w:sz w:val="20"/>
              </w:rPr>
            </w:pPr>
            <w:r w:rsidRPr="002C4373">
              <w:rPr>
                <w:rFonts w:eastAsia="Times New Roman" w:cs="Arial"/>
                <w:sz w:val="20"/>
              </w:rPr>
              <w:t>Không giới hạn</w:t>
            </w:r>
          </w:p>
        </w:tc>
        <w:tc>
          <w:tcPr>
            <w:tcW w:w="883" w:type="pct"/>
            <w:noWrap/>
          </w:tcPr>
          <w:p w14:paraId="48BE68EA" w14:textId="4672BAB8" w:rsidR="00171805" w:rsidRPr="002C4373" w:rsidRDefault="00171805" w:rsidP="00E31E75">
            <w:pPr>
              <w:spacing w:line="276" w:lineRule="auto"/>
              <w:jc w:val="left"/>
              <w:rPr>
                <w:rFonts w:cs="Arial"/>
                <w:sz w:val="20"/>
              </w:rPr>
            </w:pPr>
          </w:p>
        </w:tc>
        <w:tc>
          <w:tcPr>
            <w:tcW w:w="883" w:type="pct"/>
          </w:tcPr>
          <w:p w14:paraId="4BCBAAD4" w14:textId="62D5940B" w:rsidR="00171805" w:rsidRPr="002C4373" w:rsidRDefault="00171805" w:rsidP="00E31E75">
            <w:pPr>
              <w:spacing w:line="276" w:lineRule="auto"/>
              <w:jc w:val="left"/>
              <w:rPr>
                <w:rFonts w:cs="Arial"/>
                <w:i/>
                <w:iCs/>
                <w:sz w:val="20"/>
              </w:rPr>
            </w:pPr>
          </w:p>
        </w:tc>
      </w:tr>
      <w:tr w:rsidR="00171805" w:rsidRPr="002C4373" w14:paraId="49A4391D" w14:textId="77777777" w:rsidTr="006B21E4">
        <w:trPr>
          <w:trHeight w:val="278"/>
        </w:trPr>
        <w:tc>
          <w:tcPr>
            <w:tcW w:w="514" w:type="pct"/>
            <w:noWrap/>
          </w:tcPr>
          <w:p w14:paraId="61EF7F4A" w14:textId="3C2FF623"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chế độ con ốm dưới 3 tuổi</w:t>
            </w:r>
          </w:p>
        </w:tc>
        <w:tc>
          <w:tcPr>
            <w:tcW w:w="366" w:type="pct"/>
            <w:noWrap/>
          </w:tcPr>
          <w:p w14:paraId="3BF324F5" w14:textId="17026613" w:rsidR="00171805" w:rsidRPr="002C4373" w:rsidRDefault="00171805" w:rsidP="00E31E75">
            <w:pPr>
              <w:spacing w:line="276" w:lineRule="auto"/>
              <w:jc w:val="left"/>
              <w:rPr>
                <w:rFonts w:eastAsia="Times New Roman" w:cs="Arial"/>
                <w:sz w:val="20"/>
              </w:rPr>
            </w:pPr>
            <w:r w:rsidRPr="002C4373">
              <w:rPr>
                <w:rFonts w:eastAsia="Times New Roman" w:cs="Arial"/>
                <w:sz w:val="20"/>
              </w:rPr>
              <w:t>CS3</w:t>
            </w:r>
          </w:p>
        </w:tc>
        <w:tc>
          <w:tcPr>
            <w:tcW w:w="674" w:type="pct"/>
            <w:noWrap/>
          </w:tcPr>
          <w:p w14:paraId="79DD9421" w14:textId="6990CBC6" w:rsidR="00171805" w:rsidRPr="002C4373" w:rsidRDefault="00171805" w:rsidP="00E31E75">
            <w:pPr>
              <w:spacing w:line="276" w:lineRule="auto"/>
              <w:jc w:val="left"/>
              <w:rPr>
                <w:rFonts w:eastAsia="Times New Roman" w:cs="Arial"/>
                <w:sz w:val="20"/>
              </w:rPr>
            </w:pPr>
            <w:r w:rsidRPr="002C4373">
              <w:rPr>
                <w:rFonts w:eastAsia="Times New Roman" w:cs="Arial"/>
                <w:sz w:val="20"/>
              </w:rPr>
              <w:t>Áp dụng đối với NLĐ phải nghỉ việc để chăm sóc con dưới 03 tuổi bị ốm đau và có xác nhận của cơ sở khám chữa bệnh.</w:t>
            </w:r>
          </w:p>
        </w:tc>
        <w:tc>
          <w:tcPr>
            <w:tcW w:w="1092" w:type="pct"/>
            <w:noWrap/>
          </w:tcPr>
          <w:p w14:paraId="4488C0FB" w14:textId="77777777" w:rsidR="00171805" w:rsidRPr="002C4373" w:rsidRDefault="00171805" w:rsidP="00E31E75">
            <w:pPr>
              <w:spacing w:line="276" w:lineRule="auto"/>
              <w:jc w:val="left"/>
              <w:rPr>
                <w:rFonts w:cs="Arial"/>
                <w:sz w:val="20"/>
              </w:rPr>
            </w:pPr>
          </w:p>
        </w:tc>
        <w:tc>
          <w:tcPr>
            <w:tcW w:w="588" w:type="pct"/>
            <w:noWrap/>
          </w:tcPr>
          <w:p w14:paraId="4D6034ED" w14:textId="08CBF584" w:rsidR="00171805" w:rsidRPr="002C4373" w:rsidRDefault="00171805" w:rsidP="00E31E75">
            <w:pPr>
              <w:spacing w:line="276" w:lineRule="auto"/>
              <w:jc w:val="left"/>
              <w:rPr>
                <w:rFonts w:eastAsia="Times New Roman" w:cs="Arial"/>
                <w:sz w:val="20"/>
              </w:rPr>
            </w:pPr>
            <w:r w:rsidRPr="002C4373">
              <w:rPr>
                <w:rFonts w:eastAsia="Times New Roman" w:cs="Arial"/>
                <w:sz w:val="20"/>
              </w:rPr>
              <w:t>20 ngày làm việc</w:t>
            </w:r>
            <w:r w:rsidR="00BC7AE1" w:rsidRPr="002C4373">
              <w:rPr>
                <w:rFonts w:eastAsia="Times New Roman" w:cs="Arial"/>
                <w:sz w:val="20"/>
              </w:rPr>
              <w:t xml:space="preserve"> </w:t>
            </w:r>
            <w:r w:rsidRPr="002C4373">
              <w:rPr>
                <w:rFonts w:eastAsia="Times New Roman" w:cs="Arial"/>
                <w:sz w:val="20"/>
              </w:rPr>
              <w:t>/</w:t>
            </w:r>
            <w:r w:rsidR="00BC7AE1" w:rsidRPr="002C4373">
              <w:rPr>
                <w:rFonts w:eastAsia="Times New Roman" w:cs="Arial"/>
                <w:sz w:val="20"/>
              </w:rPr>
              <w:t xml:space="preserve"> </w:t>
            </w:r>
            <w:r w:rsidRPr="002C4373">
              <w:rPr>
                <w:rFonts w:eastAsia="Times New Roman" w:cs="Arial"/>
                <w:sz w:val="20"/>
              </w:rPr>
              <w:t>năm</w:t>
            </w:r>
          </w:p>
        </w:tc>
        <w:tc>
          <w:tcPr>
            <w:tcW w:w="883" w:type="pct"/>
            <w:noWrap/>
          </w:tcPr>
          <w:p w14:paraId="3F4D8FC4" w14:textId="7334D5FC" w:rsidR="00171805" w:rsidRPr="002C4373" w:rsidRDefault="00171805" w:rsidP="00E31E75">
            <w:pPr>
              <w:widowControl/>
              <w:adjustRightInd/>
              <w:spacing w:before="0" w:after="0" w:line="276" w:lineRule="auto"/>
              <w:jc w:val="left"/>
              <w:textAlignment w:val="auto"/>
              <w:rPr>
                <w:rFonts w:eastAsia="Times New Roman" w:cs="Arial"/>
                <w:sz w:val="20"/>
              </w:rPr>
            </w:pPr>
            <w:r w:rsidRPr="002C4373">
              <w:rPr>
                <w:rFonts w:eastAsia="Times New Roman" w:cs="Arial"/>
                <w:color w:val="FF0000"/>
                <w:sz w:val="20"/>
              </w:rPr>
              <w:t xml:space="preserve">Cảnh báo </w:t>
            </w:r>
            <w:r w:rsidRPr="002C4373">
              <w:rPr>
                <w:rFonts w:eastAsia="Times New Roman" w:cs="Arial"/>
                <w:sz w:val="20"/>
              </w:rPr>
              <w:t>nếu đăng kí nghỉ Con ốm  vào ngày nghỉ, ngày Lễ, ngày nghỉ có hưởng lương khác.</w:t>
            </w:r>
          </w:p>
          <w:p w14:paraId="7EDB3678" w14:textId="23A4D413" w:rsidR="00171805" w:rsidRPr="002C4373" w:rsidRDefault="00171805" w:rsidP="00E31E75">
            <w:pPr>
              <w:spacing w:line="276" w:lineRule="auto"/>
              <w:jc w:val="left"/>
              <w:rPr>
                <w:rFonts w:eastAsia="Times New Roman" w:cs="Arial"/>
                <w:sz w:val="20"/>
              </w:rPr>
            </w:pPr>
          </w:p>
        </w:tc>
        <w:tc>
          <w:tcPr>
            <w:tcW w:w="883" w:type="pct"/>
          </w:tcPr>
          <w:p w14:paraId="3AC599A6" w14:textId="0568982D" w:rsidR="00171805" w:rsidRPr="002C4373" w:rsidRDefault="00171805" w:rsidP="00E31E75">
            <w:pPr>
              <w:spacing w:line="276" w:lineRule="auto"/>
              <w:rPr>
                <w:rFonts w:eastAsia="Times New Roman" w:cs="Arial"/>
                <w:sz w:val="20"/>
              </w:rPr>
            </w:pPr>
          </w:p>
        </w:tc>
      </w:tr>
      <w:tr w:rsidR="00171805" w:rsidRPr="002C4373" w14:paraId="75E66379" w14:textId="77777777" w:rsidTr="006B21E4">
        <w:trPr>
          <w:trHeight w:val="278"/>
        </w:trPr>
        <w:tc>
          <w:tcPr>
            <w:tcW w:w="514" w:type="pct"/>
            <w:noWrap/>
          </w:tcPr>
          <w:p w14:paraId="542292A9" w14:textId="2282FE43"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chế độ con ốm từ 3 tuổi đến dưới 7 tuổi</w:t>
            </w:r>
          </w:p>
        </w:tc>
        <w:tc>
          <w:tcPr>
            <w:tcW w:w="366" w:type="pct"/>
            <w:noWrap/>
          </w:tcPr>
          <w:p w14:paraId="4D61519C" w14:textId="166119FF" w:rsidR="00171805" w:rsidRPr="002C4373" w:rsidRDefault="00171805" w:rsidP="00E31E75">
            <w:pPr>
              <w:spacing w:line="276" w:lineRule="auto"/>
              <w:jc w:val="left"/>
              <w:rPr>
                <w:rFonts w:eastAsia="Times New Roman" w:cs="Arial"/>
                <w:sz w:val="20"/>
              </w:rPr>
            </w:pPr>
            <w:r w:rsidRPr="002C4373">
              <w:rPr>
                <w:rFonts w:eastAsia="Times New Roman" w:cs="Arial"/>
                <w:sz w:val="20"/>
              </w:rPr>
              <w:t>CS7</w:t>
            </w:r>
          </w:p>
        </w:tc>
        <w:tc>
          <w:tcPr>
            <w:tcW w:w="674" w:type="pct"/>
            <w:noWrap/>
          </w:tcPr>
          <w:p w14:paraId="29849CF3" w14:textId="772B01C7" w:rsidR="00171805" w:rsidRPr="002C4373" w:rsidRDefault="00171805" w:rsidP="00E31E75">
            <w:pPr>
              <w:spacing w:line="276" w:lineRule="auto"/>
              <w:jc w:val="left"/>
              <w:rPr>
                <w:rFonts w:eastAsia="Times New Roman" w:cs="Arial"/>
                <w:sz w:val="20"/>
              </w:rPr>
            </w:pPr>
            <w:r w:rsidRPr="002C4373">
              <w:rPr>
                <w:rFonts w:eastAsia="Times New Roman" w:cs="Arial"/>
                <w:sz w:val="20"/>
              </w:rPr>
              <w:t>Áp dụng đối với NLĐ phải nghỉ việc để chăm sóc con trên 03 tuổi và dưới 07 tuổi bị ốm đau và có xác nhận của cơ sở khám chữa bệnh.</w:t>
            </w:r>
          </w:p>
        </w:tc>
        <w:tc>
          <w:tcPr>
            <w:tcW w:w="1092" w:type="pct"/>
            <w:noWrap/>
          </w:tcPr>
          <w:p w14:paraId="5F85D07F" w14:textId="77777777" w:rsidR="00171805" w:rsidRPr="002C4373" w:rsidRDefault="00171805" w:rsidP="00E31E75">
            <w:pPr>
              <w:spacing w:line="276" w:lineRule="auto"/>
              <w:jc w:val="left"/>
              <w:rPr>
                <w:rFonts w:cs="Arial"/>
                <w:sz w:val="20"/>
              </w:rPr>
            </w:pPr>
          </w:p>
        </w:tc>
        <w:tc>
          <w:tcPr>
            <w:tcW w:w="588" w:type="pct"/>
            <w:noWrap/>
          </w:tcPr>
          <w:p w14:paraId="2B9C7726" w14:textId="6515C467" w:rsidR="00171805" w:rsidRPr="002C4373" w:rsidRDefault="00171805" w:rsidP="00E31E75">
            <w:pPr>
              <w:spacing w:line="276" w:lineRule="auto"/>
              <w:jc w:val="left"/>
              <w:rPr>
                <w:rFonts w:eastAsia="Times New Roman" w:cs="Arial"/>
                <w:sz w:val="20"/>
              </w:rPr>
            </w:pPr>
            <w:r w:rsidRPr="002C4373">
              <w:rPr>
                <w:rFonts w:eastAsia="Times New Roman" w:cs="Arial"/>
                <w:sz w:val="20"/>
              </w:rPr>
              <w:t>15 ngày làm việc</w:t>
            </w:r>
            <w:r w:rsidR="00BC7AE1" w:rsidRPr="002C4373">
              <w:rPr>
                <w:rFonts w:eastAsia="Times New Roman" w:cs="Arial"/>
                <w:sz w:val="20"/>
              </w:rPr>
              <w:t xml:space="preserve"> </w:t>
            </w:r>
            <w:r w:rsidRPr="002C4373">
              <w:rPr>
                <w:rFonts w:eastAsia="Times New Roman" w:cs="Arial"/>
                <w:sz w:val="20"/>
              </w:rPr>
              <w:t>/</w:t>
            </w:r>
            <w:r w:rsidR="00BC7AE1" w:rsidRPr="002C4373">
              <w:rPr>
                <w:rFonts w:eastAsia="Times New Roman" w:cs="Arial"/>
                <w:sz w:val="20"/>
              </w:rPr>
              <w:t xml:space="preserve"> </w:t>
            </w:r>
            <w:r w:rsidRPr="002C4373">
              <w:rPr>
                <w:rFonts w:eastAsia="Times New Roman" w:cs="Arial"/>
                <w:sz w:val="20"/>
              </w:rPr>
              <w:t>năm</w:t>
            </w:r>
          </w:p>
        </w:tc>
        <w:tc>
          <w:tcPr>
            <w:tcW w:w="883" w:type="pct"/>
            <w:noWrap/>
          </w:tcPr>
          <w:p w14:paraId="2C93AC92" w14:textId="77777777"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3850269F" w14:textId="77777777" w:rsidR="00171805" w:rsidRPr="002C4373" w:rsidRDefault="00171805" w:rsidP="00E31E75">
            <w:pPr>
              <w:spacing w:line="276" w:lineRule="auto"/>
              <w:rPr>
                <w:rFonts w:eastAsia="Times New Roman" w:cs="Arial"/>
                <w:sz w:val="20"/>
              </w:rPr>
            </w:pPr>
          </w:p>
        </w:tc>
      </w:tr>
      <w:tr w:rsidR="00171805" w:rsidRPr="002C4373" w14:paraId="5D86D8E6" w14:textId="77777777" w:rsidTr="006B21E4">
        <w:trPr>
          <w:trHeight w:val="278"/>
        </w:trPr>
        <w:tc>
          <w:tcPr>
            <w:tcW w:w="514" w:type="pct"/>
            <w:noWrap/>
          </w:tcPr>
          <w:p w14:paraId="1F842861" w14:textId="193BE51F"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khám thai</w:t>
            </w:r>
          </w:p>
        </w:tc>
        <w:tc>
          <w:tcPr>
            <w:tcW w:w="366" w:type="pct"/>
            <w:noWrap/>
          </w:tcPr>
          <w:p w14:paraId="2C0DD978" w14:textId="29D18984" w:rsidR="00171805" w:rsidRPr="00501680" w:rsidRDefault="00171805" w:rsidP="00E31E75">
            <w:pPr>
              <w:spacing w:line="276" w:lineRule="auto"/>
              <w:jc w:val="left"/>
              <w:rPr>
                <w:rFonts w:eastAsia="Times New Roman" w:cs="Arial"/>
                <w:sz w:val="20"/>
              </w:rPr>
            </w:pPr>
            <w:r w:rsidRPr="00501680">
              <w:rPr>
                <w:rFonts w:eastAsia="Times New Roman" w:cs="Arial"/>
                <w:sz w:val="20"/>
              </w:rPr>
              <w:t>NAT</w:t>
            </w:r>
          </w:p>
        </w:tc>
        <w:tc>
          <w:tcPr>
            <w:tcW w:w="674" w:type="pct"/>
            <w:noWrap/>
          </w:tcPr>
          <w:p w14:paraId="2A5CAE55" w14:textId="04C72BD4" w:rsidR="00171805" w:rsidRPr="002C4373" w:rsidRDefault="00171805" w:rsidP="00E31E75">
            <w:pPr>
              <w:spacing w:line="276" w:lineRule="auto"/>
              <w:jc w:val="left"/>
              <w:rPr>
                <w:rFonts w:eastAsia="Times New Roman" w:cs="Arial"/>
                <w:sz w:val="20"/>
              </w:rPr>
            </w:pPr>
            <w:r w:rsidRPr="002C4373">
              <w:rPr>
                <w:rFonts w:eastAsia="Times New Roman" w:cs="Arial"/>
                <w:sz w:val="20"/>
              </w:rPr>
              <w:t>Áp dụng đối với LĐ nữ có thai phải nghỉ việc để đi khám thai và có xác nhận của cơ sở khám chữa bệnh.</w:t>
            </w:r>
          </w:p>
        </w:tc>
        <w:tc>
          <w:tcPr>
            <w:tcW w:w="1092" w:type="pct"/>
            <w:noWrap/>
          </w:tcPr>
          <w:p w14:paraId="4098AF45" w14:textId="77777777" w:rsidR="00171805" w:rsidRPr="002C4373" w:rsidRDefault="00171805" w:rsidP="00E31E75">
            <w:pPr>
              <w:spacing w:line="276" w:lineRule="auto"/>
              <w:jc w:val="left"/>
              <w:rPr>
                <w:rFonts w:cs="Arial"/>
                <w:sz w:val="20"/>
              </w:rPr>
            </w:pPr>
          </w:p>
        </w:tc>
        <w:tc>
          <w:tcPr>
            <w:tcW w:w="588" w:type="pct"/>
            <w:noWrap/>
          </w:tcPr>
          <w:p w14:paraId="3C88D357" w14:textId="6D9C639B" w:rsidR="00171805" w:rsidRPr="002C4373" w:rsidRDefault="00171805" w:rsidP="00E31E75">
            <w:pPr>
              <w:spacing w:line="276" w:lineRule="auto"/>
              <w:jc w:val="left"/>
              <w:rPr>
                <w:rFonts w:eastAsia="Times New Roman" w:cs="Arial"/>
                <w:sz w:val="20"/>
              </w:rPr>
            </w:pPr>
            <w:r w:rsidRPr="002C4373">
              <w:rPr>
                <w:rFonts w:eastAsia="Times New Roman" w:cs="Arial"/>
                <w:sz w:val="20"/>
              </w:rPr>
              <w:t>5 lần</w:t>
            </w:r>
            <w:r w:rsidR="00BC7AE1" w:rsidRPr="002C4373">
              <w:rPr>
                <w:rFonts w:eastAsia="Times New Roman" w:cs="Arial"/>
                <w:sz w:val="20"/>
              </w:rPr>
              <w:t xml:space="preserve"> </w:t>
            </w:r>
            <w:r w:rsidRPr="002C4373">
              <w:rPr>
                <w:rFonts w:eastAsia="Times New Roman" w:cs="Arial"/>
                <w:sz w:val="20"/>
              </w:rPr>
              <w:t>/ kỳ mang thai</w:t>
            </w:r>
            <w:r w:rsidRPr="002C4373">
              <w:rPr>
                <w:rFonts w:eastAsia="Times New Roman" w:cs="Arial"/>
                <w:sz w:val="20"/>
              </w:rPr>
              <w:br/>
              <w:t>(mỗi lần khám thai tương ứng 1-2 ngày)</w:t>
            </w:r>
          </w:p>
        </w:tc>
        <w:tc>
          <w:tcPr>
            <w:tcW w:w="883" w:type="pct"/>
            <w:noWrap/>
          </w:tcPr>
          <w:p w14:paraId="6820924F" w14:textId="4D020A26" w:rsidR="00171805" w:rsidRPr="002C4373" w:rsidRDefault="00171805"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Cảnh báo nếu đăng kí nghỉ Khám thai định kỳ vào ngày nghỉ, ngày Lễ, ngày nghỉ có hưởng lương khác.</w:t>
            </w:r>
          </w:p>
        </w:tc>
        <w:tc>
          <w:tcPr>
            <w:tcW w:w="883" w:type="pct"/>
          </w:tcPr>
          <w:p w14:paraId="4499DB82" w14:textId="6A379F88" w:rsidR="00171805" w:rsidRPr="002C4373" w:rsidRDefault="00171805" w:rsidP="00E31E75">
            <w:pPr>
              <w:spacing w:line="276" w:lineRule="auto"/>
              <w:rPr>
                <w:rFonts w:eastAsia="Times New Roman" w:cs="Arial"/>
                <w:sz w:val="20"/>
              </w:rPr>
            </w:pPr>
          </w:p>
        </w:tc>
      </w:tr>
      <w:tr w:rsidR="00171805" w:rsidRPr="002C4373" w14:paraId="1157BEE7" w14:textId="77777777" w:rsidTr="006B21E4">
        <w:trPr>
          <w:trHeight w:val="278"/>
        </w:trPr>
        <w:tc>
          <w:tcPr>
            <w:tcW w:w="514" w:type="pct"/>
            <w:noWrap/>
          </w:tcPr>
          <w:p w14:paraId="2E9CD097" w14:textId="6E435E36"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sẩy thai, nạo hút, thai chết lưu</w:t>
            </w:r>
          </w:p>
        </w:tc>
        <w:tc>
          <w:tcPr>
            <w:tcW w:w="366" w:type="pct"/>
            <w:noWrap/>
          </w:tcPr>
          <w:p w14:paraId="50FB1017" w14:textId="29822399" w:rsidR="00171805" w:rsidRPr="00501680" w:rsidRDefault="00171805" w:rsidP="00E31E75">
            <w:pPr>
              <w:spacing w:line="276" w:lineRule="auto"/>
              <w:jc w:val="left"/>
              <w:rPr>
                <w:rFonts w:eastAsia="Times New Roman" w:cs="Arial"/>
                <w:sz w:val="20"/>
              </w:rPr>
            </w:pPr>
            <w:r w:rsidRPr="00501680">
              <w:rPr>
                <w:rFonts w:eastAsia="Times New Roman" w:cs="Arial"/>
                <w:sz w:val="20"/>
              </w:rPr>
              <w:t>SM</w:t>
            </w:r>
          </w:p>
        </w:tc>
        <w:tc>
          <w:tcPr>
            <w:tcW w:w="674" w:type="pct"/>
            <w:noWrap/>
          </w:tcPr>
          <w:p w14:paraId="4AA51706" w14:textId="72021AF6" w:rsidR="00171805" w:rsidRPr="002C4373" w:rsidRDefault="00171805" w:rsidP="00E31E75">
            <w:pPr>
              <w:spacing w:line="276" w:lineRule="auto"/>
              <w:jc w:val="left"/>
              <w:rPr>
                <w:rFonts w:eastAsia="Times New Roman" w:cs="Arial"/>
                <w:sz w:val="20"/>
              </w:rPr>
            </w:pPr>
            <w:r w:rsidRPr="002C4373">
              <w:rPr>
                <w:rFonts w:eastAsia="Times New Roman" w:cs="Arial"/>
                <w:sz w:val="20"/>
              </w:rPr>
              <w:t>Áp dụng đối với LĐ nữ bị sẩy</w:t>
            </w:r>
            <w:r w:rsidR="006B21E4" w:rsidRPr="002C4373">
              <w:rPr>
                <w:rFonts w:eastAsia="Times New Roman" w:cs="Arial"/>
                <w:sz w:val="20"/>
              </w:rPr>
              <w:t xml:space="preserve"> </w:t>
            </w:r>
            <w:r w:rsidRPr="002C4373">
              <w:rPr>
                <w:rFonts w:eastAsia="Times New Roman" w:cs="Arial"/>
                <w:sz w:val="20"/>
              </w:rPr>
              <w:t>/</w:t>
            </w:r>
            <w:r w:rsidR="006B21E4" w:rsidRPr="002C4373">
              <w:rPr>
                <w:rFonts w:eastAsia="Times New Roman" w:cs="Arial"/>
                <w:sz w:val="20"/>
              </w:rPr>
              <w:t xml:space="preserve"> </w:t>
            </w:r>
            <w:r w:rsidRPr="002C4373">
              <w:rPr>
                <w:rFonts w:eastAsia="Times New Roman" w:cs="Arial"/>
                <w:sz w:val="20"/>
              </w:rPr>
              <w:t>nạo</w:t>
            </w:r>
            <w:r w:rsidR="006B21E4" w:rsidRPr="002C4373">
              <w:rPr>
                <w:rFonts w:eastAsia="Times New Roman" w:cs="Arial"/>
                <w:sz w:val="20"/>
              </w:rPr>
              <w:t xml:space="preserve"> </w:t>
            </w:r>
            <w:r w:rsidRPr="002C4373">
              <w:rPr>
                <w:rFonts w:eastAsia="Times New Roman" w:cs="Arial"/>
                <w:sz w:val="20"/>
              </w:rPr>
              <w:t>/</w:t>
            </w:r>
            <w:r w:rsidR="006B21E4" w:rsidRPr="002C4373">
              <w:rPr>
                <w:rFonts w:eastAsia="Times New Roman" w:cs="Arial"/>
                <w:sz w:val="20"/>
              </w:rPr>
              <w:t xml:space="preserve"> </w:t>
            </w:r>
            <w:r w:rsidRPr="002C4373">
              <w:rPr>
                <w:rFonts w:eastAsia="Times New Roman" w:cs="Arial"/>
                <w:sz w:val="20"/>
              </w:rPr>
              <w:t>hút thai</w:t>
            </w:r>
            <w:r w:rsidR="006B21E4" w:rsidRPr="002C4373">
              <w:rPr>
                <w:rFonts w:eastAsia="Times New Roman" w:cs="Arial"/>
                <w:sz w:val="20"/>
              </w:rPr>
              <w:t xml:space="preserve"> </w:t>
            </w:r>
            <w:r w:rsidRPr="002C4373">
              <w:rPr>
                <w:rFonts w:eastAsia="Times New Roman" w:cs="Arial"/>
                <w:sz w:val="20"/>
              </w:rPr>
              <w:t>/</w:t>
            </w:r>
            <w:r w:rsidR="006B21E4" w:rsidRPr="002C4373">
              <w:rPr>
                <w:rFonts w:eastAsia="Times New Roman" w:cs="Arial"/>
                <w:sz w:val="20"/>
              </w:rPr>
              <w:t xml:space="preserve"> </w:t>
            </w:r>
            <w:r w:rsidRPr="002C4373">
              <w:rPr>
                <w:rFonts w:eastAsia="Times New Roman" w:cs="Arial"/>
                <w:sz w:val="20"/>
              </w:rPr>
              <w:t>phá thai bệnh lý phải nghỉ việc sau xử lý thai và có xác nhận của cơ sở khám chữa bệnh</w:t>
            </w:r>
            <w:r w:rsidR="006B21E4" w:rsidRPr="002C4373">
              <w:rPr>
                <w:rFonts w:eastAsia="Times New Roman" w:cs="Arial"/>
                <w:sz w:val="20"/>
              </w:rPr>
              <w:t>.</w:t>
            </w:r>
          </w:p>
        </w:tc>
        <w:tc>
          <w:tcPr>
            <w:tcW w:w="1092" w:type="pct"/>
            <w:noWrap/>
          </w:tcPr>
          <w:p w14:paraId="3A7124C3" w14:textId="77777777" w:rsidR="00171805" w:rsidRPr="002C4373" w:rsidRDefault="00171805" w:rsidP="00E31E75">
            <w:pPr>
              <w:spacing w:line="276" w:lineRule="auto"/>
              <w:jc w:val="left"/>
              <w:rPr>
                <w:rFonts w:cs="Arial"/>
                <w:sz w:val="20"/>
              </w:rPr>
            </w:pPr>
          </w:p>
        </w:tc>
        <w:tc>
          <w:tcPr>
            <w:tcW w:w="588" w:type="pct"/>
            <w:noWrap/>
          </w:tcPr>
          <w:p w14:paraId="219C0FAE" w14:textId="55D150C4" w:rsidR="00171805" w:rsidRPr="002C4373" w:rsidRDefault="00171805" w:rsidP="00E31E75">
            <w:pPr>
              <w:spacing w:line="276" w:lineRule="auto"/>
              <w:jc w:val="left"/>
              <w:rPr>
                <w:rFonts w:eastAsia="Times New Roman" w:cs="Arial"/>
                <w:sz w:val="20"/>
              </w:rPr>
            </w:pPr>
          </w:p>
        </w:tc>
        <w:tc>
          <w:tcPr>
            <w:tcW w:w="883" w:type="pct"/>
            <w:noWrap/>
          </w:tcPr>
          <w:p w14:paraId="7B123A95" w14:textId="5A1463B7"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055E6510" w14:textId="5B424EA0" w:rsidR="00171805" w:rsidRPr="002C4373" w:rsidRDefault="00171805" w:rsidP="00E31E75">
            <w:pPr>
              <w:spacing w:line="276" w:lineRule="auto"/>
              <w:rPr>
                <w:rFonts w:eastAsia="Times New Roman" w:cs="Arial"/>
                <w:sz w:val="20"/>
              </w:rPr>
            </w:pPr>
          </w:p>
        </w:tc>
      </w:tr>
      <w:tr w:rsidR="00171805" w:rsidRPr="002C4373" w14:paraId="52AD3A99" w14:textId="77777777" w:rsidTr="006B21E4">
        <w:trPr>
          <w:trHeight w:val="278"/>
        </w:trPr>
        <w:tc>
          <w:tcPr>
            <w:tcW w:w="514" w:type="pct"/>
            <w:noWrap/>
          </w:tcPr>
          <w:p w14:paraId="7E3ED414" w14:textId="5AADF179"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kế hoạch hóa gia đình</w:t>
            </w:r>
          </w:p>
        </w:tc>
        <w:tc>
          <w:tcPr>
            <w:tcW w:w="366" w:type="pct"/>
            <w:noWrap/>
          </w:tcPr>
          <w:p w14:paraId="4B5AFE4C" w14:textId="5E158C64" w:rsidR="00171805" w:rsidRPr="00501680" w:rsidRDefault="00171805" w:rsidP="00E31E75">
            <w:pPr>
              <w:spacing w:line="276" w:lineRule="auto"/>
              <w:jc w:val="left"/>
              <w:rPr>
                <w:rFonts w:eastAsia="Times New Roman" w:cs="Arial"/>
                <w:sz w:val="20"/>
              </w:rPr>
            </w:pPr>
            <w:r w:rsidRPr="00501680">
              <w:rPr>
                <w:rFonts w:eastAsia="Times New Roman" w:cs="Arial"/>
                <w:sz w:val="20"/>
              </w:rPr>
              <w:t>FP</w:t>
            </w:r>
          </w:p>
        </w:tc>
        <w:tc>
          <w:tcPr>
            <w:tcW w:w="674" w:type="pct"/>
            <w:noWrap/>
          </w:tcPr>
          <w:p w14:paraId="7CDA8D56" w14:textId="2A7108EF" w:rsidR="00171805" w:rsidRPr="002C4373" w:rsidRDefault="00171805" w:rsidP="00E31E75">
            <w:pPr>
              <w:spacing w:line="276" w:lineRule="auto"/>
              <w:jc w:val="left"/>
              <w:rPr>
                <w:rFonts w:eastAsia="Times New Roman" w:cs="Arial"/>
                <w:sz w:val="20"/>
              </w:rPr>
            </w:pPr>
            <w:r w:rsidRPr="002C4373">
              <w:rPr>
                <w:rFonts w:eastAsia="Times New Roman" w:cs="Arial"/>
                <w:sz w:val="20"/>
              </w:rPr>
              <w:t xml:space="preserve">Áp dụng đối với LĐ nữ áp dụng các biện </w:t>
            </w:r>
            <w:r w:rsidRPr="002C4373">
              <w:rPr>
                <w:rFonts w:eastAsia="Times New Roman" w:cs="Arial"/>
                <w:sz w:val="20"/>
              </w:rPr>
              <w:lastRenderedPageBreak/>
              <w:t>pháp tránh thai phải nghỉ việc và có xác nhận của cơ sở khám chữa bệnh.</w:t>
            </w:r>
          </w:p>
        </w:tc>
        <w:tc>
          <w:tcPr>
            <w:tcW w:w="1092" w:type="pct"/>
            <w:noWrap/>
          </w:tcPr>
          <w:p w14:paraId="676D1360" w14:textId="77777777" w:rsidR="00171805" w:rsidRPr="002C4373" w:rsidRDefault="00171805" w:rsidP="00E31E75">
            <w:pPr>
              <w:spacing w:line="276" w:lineRule="auto"/>
              <w:jc w:val="left"/>
              <w:rPr>
                <w:rFonts w:cs="Arial"/>
                <w:sz w:val="20"/>
              </w:rPr>
            </w:pPr>
          </w:p>
        </w:tc>
        <w:tc>
          <w:tcPr>
            <w:tcW w:w="588" w:type="pct"/>
            <w:noWrap/>
          </w:tcPr>
          <w:p w14:paraId="5E8D42E2" w14:textId="4D708C5E" w:rsidR="00171805" w:rsidRPr="002C4373" w:rsidRDefault="00171805" w:rsidP="00E31E75">
            <w:pPr>
              <w:spacing w:line="276" w:lineRule="auto"/>
              <w:jc w:val="left"/>
              <w:rPr>
                <w:rFonts w:eastAsia="Times New Roman" w:cs="Arial"/>
                <w:sz w:val="20"/>
              </w:rPr>
            </w:pPr>
          </w:p>
        </w:tc>
        <w:tc>
          <w:tcPr>
            <w:tcW w:w="883" w:type="pct"/>
            <w:noWrap/>
          </w:tcPr>
          <w:p w14:paraId="6C4BBF5A" w14:textId="71C5E04A"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30F8C513" w14:textId="4F3A7789" w:rsidR="00171805" w:rsidRPr="002C4373" w:rsidRDefault="00171805" w:rsidP="00E31E75">
            <w:pPr>
              <w:spacing w:line="276" w:lineRule="auto"/>
              <w:rPr>
                <w:rFonts w:eastAsia="Times New Roman" w:cs="Arial"/>
                <w:sz w:val="20"/>
              </w:rPr>
            </w:pPr>
          </w:p>
        </w:tc>
      </w:tr>
      <w:tr w:rsidR="00171805" w:rsidRPr="002C4373" w14:paraId="1B581F78" w14:textId="77777777" w:rsidTr="006B21E4">
        <w:trPr>
          <w:trHeight w:val="278"/>
        </w:trPr>
        <w:tc>
          <w:tcPr>
            <w:tcW w:w="514" w:type="pct"/>
            <w:noWrap/>
          </w:tcPr>
          <w:p w14:paraId="1F1EA65F" w14:textId="1EBC0B53"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chế độ thai sản cho nam khi vợ sinh</w:t>
            </w:r>
          </w:p>
        </w:tc>
        <w:tc>
          <w:tcPr>
            <w:tcW w:w="366" w:type="pct"/>
            <w:noWrap/>
          </w:tcPr>
          <w:p w14:paraId="75E144F4" w14:textId="2F0B22A1" w:rsidR="00171805" w:rsidRPr="00501680" w:rsidRDefault="00171805" w:rsidP="00E31E75">
            <w:pPr>
              <w:spacing w:line="276" w:lineRule="auto"/>
              <w:jc w:val="left"/>
              <w:rPr>
                <w:rFonts w:eastAsia="Times New Roman" w:cs="Arial"/>
                <w:sz w:val="20"/>
              </w:rPr>
            </w:pPr>
            <w:r w:rsidRPr="00501680">
              <w:rPr>
                <w:rFonts w:eastAsia="Times New Roman" w:cs="Arial"/>
                <w:sz w:val="20"/>
              </w:rPr>
              <w:t>MH1</w:t>
            </w:r>
          </w:p>
        </w:tc>
        <w:tc>
          <w:tcPr>
            <w:tcW w:w="674" w:type="pct"/>
            <w:noWrap/>
          </w:tcPr>
          <w:p w14:paraId="5E1F388E" w14:textId="47F1897B" w:rsidR="00171805" w:rsidRPr="002C4373" w:rsidRDefault="00171805" w:rsidP="00E31E75">
            <w:pPr>
              <w:spacing w:line="276" w:lineRule="auto"/>
              <w:jc w:val="left"/>
              <w:rPr>
                <w:rFonts w:eastAsia="Times New Roman" w:cs="Arial"/>
                <w:sz w:val="20"/>
              </w:rPr>
            </w:pPr>
            <w:r w:rsidRPr="002C4373">
              <w:rPr>
                <w:rFonts w:eastAsia="Times New Roman" w:cs="Arial"/>
                <w:sz w:val="20"/>
              </w:rPr>
              <w:t>Áp dụng đối với L</w:t>
            </w:r>
            <w:r w:rsidR="006B21E4" w:rsidRPr="002C4373">
              <w:rPr>
                <w:rFonts w:eastAsia="Times New Roman" w:cs="Arial"/>
                <w:sz w:val="20"/>
              </w:rPr>
              <w:t>Đ</w:t>
            </w:r>
            <w:r w:rsidRPr="002C4373">
              <w:rPr>
                <w:rFonts w:eastAsia="Times New Roman" w:cs="Arial"/>
                <w:sz w:val="20"/>
              </w:rPr>
              <w:t xml:space="preserve"> nam đang đóng bảo hiểm xã hội khi vợ sinh và nghỉ việc chăm vợ sinh.</w:t>
            </w:r>
          </w:p>
        </w:tc>
        <w:tc>
          <w:tcPr>
            <w:tcW w:w="1092" w:type="pct"/>
            <w:noWrap/>
          </w:tcPr>
          <w:p w14:paraId="6EC9796C" w14:textId="77777777" w:rsidR="00171805" w:rsidRPr="002C4373" w:rsidRDefault="00171805" w:rsidP="00E31E75">
            <w:pPr>
              <w:spacing w:line="276" w:lineRule="auto"/>
              <w:jc w:val="left"/>
              <w:rPr>
                <w:rFonts w:cs="Arial"/>
                <w:sz w:val="20"/>
              </w:rPr>
            </w:pPr>
          </w:p>
        </w:tc>
        <w:tc>
          <w:tcPr>
            <w:tcW w:w="588" w:type="pct"/>
            <w:noWrap/>
          </w:tcPr>
          <w:p w14:paraId="42441C45" w14:textId="18340715" w:rsidR="00171805" w:rsidRPr="002C4373" w:rsidRDefault="00171805" w:rsidP="00E31E75">
            <w:pPr>
              <w:spacing w:line="276" w:lineRule="auto"/>
              <w:jc w:val="left"/>
              <w:rPr>
                <w:rFonts w:eastAsia="Times New Roman" w:cs="Arial"/>
                <w:sz w:val="20"/>
              </w:rPr>
            </w:pPr>
          </w:p>
        </w:tc>
        <w:tc>
          <w:tcPr>
            <w:tcW w:w="883" w:type="pct"/>
            <w:noWrap/>
          </w:tcPr>
          <w:p w14:paraId="49FD5C9B" w14:textId="1F006A7A"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17D68279" w14:textId="6E01867C" w:rsidR="00171805" w:rsidRPr="002C4373" w:rsidRDefault="00171805" w:rsidP="00E31E75">
            <w:pPr>
              <w:spacing w:line="276" w:lineRule="auto"/>
              <w:rPr>
                <w:rFonts w:eastAsia="Times New Roman" w:cs="Arial"/>
                <w:sz w:val="20"/>
              </w:rPr>
            </w:pPr>
          </w:p>
        </w:tc>
      </w:tr>
      <w:tr w:rsidR="00171805" w:rsidRPr="002C4373" w14:paraId="0CE3E28A" w14:textId="77777777" w:rsidTr="006B21E4">
        <w:trPr>
          <w:trHeight w:val="278"/>
        </w:trPr>
        <w:tc>
          <w:tcPr>
            <w:tcW w:w="514" w:type="pct"/>
            <w:noWrap/>
          </w:tcPr>
          <w:p w14:paraId="27440F99" w14:textId="1D767757"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sinh con, nuôi con nuôi (4 tháng)</w:t>
            </w:r>
          </w:p>
        </w:tc>
        <w:tc>
          <w:tcPr>
            <w:tcW w:w="366" w:type="pct"/>
            <w:noWrap/>
          </w:tcPr>
          <w:p w14:paraId="79172DAE" w14:textId="64CD08B7" w:rsidR="00171805" w:rsidRPr="002C4373" w:rsidRDefault="00171805" w:rsidP="00E31E75">
            <w:pPr>
              <w:spacing w:line="276" w:lineRule="auto"/>
              <w:jc w:val="left"/>
              <w:rPr>
                <w:rFonts w:eastAsia="Times New Roman" w:cs="Arial"/>
                <w:sz w:val="20"/>
              </w:rPr>
            </w:pPr>
            <w:r w:rsidRPr="002C4373">
              <w:rPr>
                <w:rFonts w:eastAsia="Times New Roman" w:cs="Arial"/>
                <w:sz w:val="20"/>
              </w:rPr>
              <w:t>SIB4</w:t>
            </w:r>
          </w:p>
        </w:tc>
        <w:tc>
          <w:tcPr>
            <w:tcW w:w="674" w:type="pct"/>
            <w:noWrap/>
          </w:tcPr>
          <w:p w14:paraId="094068E5" w14:textId="54F310C9" w:rsidR="00171805" w:rsidRPr="002C4373" w:rsidRDefault="00171805" w:rsidP="00E31E75">
            <w:pPr>
              <w:spacing w:line="276" w:lineRule="auto"/>
              <w:jc w:val="left"/>
              <w:rPr>
                <w:rFonts w:eastAsia="Times New Roman" w:cs="Arial"/>
                <w:sz w:val="20"/>
              </w:rPr>
            </w:pPr>
            <w:r w:rsidRPr="002C4373">
              <w:rPr>
                <w:rFonts w:eastAsia="Times New Roman" w:cs="Arial"/>
                <w:sz w:val="20"/>
              </w:rPr>
              <w:t xml:space="preserve">Áp dụng đối với LĐ nữ nghỉ sinh </w:t>
            </w:r>
            <w:r w:rsidR="00D53745" w:rsidRPr="002C4373">
              <w:rPr>
                <w:rFonts w:eastAsia="Times New Roman" w:cs="Arial"/>
                <w:sz w:val="20"/>
              </w:rPr>
              <w:t xml:space="preserve">trong trường hợp  con dưới 2 tháng tuổi hoặc từ   đủ 2 tháng tuổi trở lên chết </w:t>
            </w:r>
            <w:r w:rsidRPr="002C4373">
              <w:rPr>
                <w:rFonts w:eastAsia="Times New Roman" w:cs="Arial"/>
                <w:sz w:val="20"/>
              </w:rPr>
              <w:t>và có xác nhận của cơ sở khám</w:t>
            </w:r>
            <w:r w:rsidR="006B21E4" w:rsidRPr="002C4373">
              <w:rPr>
                <w:rFonts w:eastAsia="Times New Roman" w:cs="Arial"/>
                <w:sz w:val="20"/>
              </w:rPr>
              <w:t xml:space="preserve"> </w:t>
            </w:r>
            <w:r w:rsidRPr="002C4373">
              <w:rPr>
                <w:rFonts w:eastAsia="Times New Roman" w:cs="Arial"/>
                <w:sz w:val="20"/>
              </w:rPr>
              <w:t>chữa bệnh</w:t>
            </w:r>
            <w:r w:rsidR="006B21E4" w:rsidRPr="002C4373">
              <w:rPr>
                <w:rFonts w:eastAsia="Times New Roman" w:cs="Arial"/>
                <w:sz w:val="20"/>
              </w:rPr>
              <w:t>.</w:t>
            </w:r>
          </w:p>
        </w:tc>
        <w:tc>
          <w:tcPr>
            <w:tcW w:w="1092" w:type="pct"/>
            <w:noWrap/>
          </w:tcPr>
          <w:p w14:paraId="0704D643" w14:textId="77777777" w:rsidR="00171805" w:rsidRPr="002C4373" w:rsidRDefault="00171805" w:rsidP="00E31E75">
            <w:pPr>
              <w:spacing w:line="276" w:lineRule="auto"/>
              <w:jc w:val="left"/>
              <w:rPr>
                <w:rFonts w:cs="Arial"/>
                <w:sz w:val="20"/>
              </w:rPr>
            </w:pPr>
          </w:p>
        </w:tc>
        <w:tc>
          <w:tcPr>
            <w:tcW w:w="588" w:type="pct"/>
            <w:noWrap/>
          </w:tcPr>
          <w:p w14:paraId="5F9C7D3D" w14:textId="0C924F59" w:rsidR="00171805" w:rsidRPr="002C4373" w:rsidRDefault="00171805" w:rsidP="00E31E75">
            <w:pPr>
              <w:spacing w:line="276" w:lineRule="auto"/>
              <w:jc w:val="left"/>
              <w:rPr>
                <w:rFonts w:eastAsia="Times New Roman" w:cs="Arial"/>
                <w:sz w:val="20"/>
              </w:rPr>
            </w:pPr>
          </w:p>
        </w:tc>
        <w:tc>
          <w:tcPr>
            <w:tcW w:w="883" w:type="pct"/>
            <w:noWrap/>
          </w:tcPr>
          <w:p w14:paraId="117D7025" w14:textId="651EB0F1"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1443ECE6" w14:textId="6576FEFE" w:rsidR="00171805" w:rsidRPr="002C4373" w:rsidRDefault="00171805" w:rsidP="00E31E75">
            <w:pPr>
              <w:spacing w:line="276" w:lineRule="auto"/>
              <w:rPr>
                <w:rFonts w:eastAsia="Times New Roman" w:cs="Arial"/>
                <w:sz w:val="20"/>
              </w:rPr>
            </w:pPr>
          </w:p>
        </w:tc>
      </w:tr>
      <w:tr w:rsidR="00171805" w:rsidRPr="002C4373" w14:paraId="58DF5C6D" w14:textId="77777777" w:rsidTr="006B21E4">
        <w:trPr>
          <w:trHeight w:val="278"/>
        </w:trPr>
        <w:tc>
          <w:tcPr>
            <w:tcW w:w="514" w:type="pct"/>
            <w:noWrap/>
          </w:tcPr>
          <w:p w14:paraId="1970911F" w14:textId="0BE9A987"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sinh con, nuôi con nuôi (6 tháng)</w:t>
            </w:r>
          </w:p>
        </w:tc>
        <w:tc>
          <w:tcPr>
            <w:tcW w:w="366" w:type="pct"/>
            <w:noWrap/>
          </w:tcPr>
          <w:p w14:paraId="0E7C0045" w14:textId="1E19510C" w:rsidR="00171805" w:rsidRPr="002C4373" w:rsidRDefault="00171805" w:rsidP="00E31E75">
            <w:pPr>
              <w:spacing w:line="276" w:lineRule="auto"/>
              <w:jc w:val="left"/>
              <w:rPr>
                <w:rFonts w:eastAsia="Times New Roman" w:cs="Arial"/>
                <w:sz w:val="20"/>
              </w:rPr>
            </w:pPr>
            <w:r w:rsidRPr="002C4373">
              <w:rPr>
                <w:rFonts w:eastAsia="Times New Roman" w:cs="Arial"/>
                <w:sz w:val="20"/>
              </w:rPr>
              <w:t>SIB6</w:t>
            </w:r>
          </w:p>
        </w:tc>
        <w:tc>
          <w:tcPr>
            <w:tcW w:w="674" w:type="pct"/>
            <w:noWrap/>
          </w:tcPr>
          <w:p w14:paraId="46231EC6" w14:textId="405B4E26" w:rsidR="00171805" w:rsidRPr="002C4373" w:rsidRDefault="00D53745" w:rsidP="00E31E75">
            <w:pPr>
              <w:spacing w:line="276" w:lineRule="auto"/>
              <w:jc w:val="left"/>
              <w:rPr>
                <w:rFonts w:eastAsia="Times New Roman" w:cs="Arial"/>
                <w:sz w:val="20"/>
              </w:rPr>
            </w:pPr>
            <w:r w:rsidRPr="002C4373">
              <w:rPr>
                <w:rFonts w:eastAsia="Times New Roman" w:cs="Arial"/>
                <w:sz w:val="20"/>
              </w:rPr>
              <w:t>Áp dụng đối với LĐ nữ nghỉ sinh và có xác nhận của cơ sở khám chữa bệnh.</w:t>
            </w:r>
          </w:p>
        </w:tc>
        <w:tc>
          <w:tcPr>
            <w:tcW w:w="1092" w:type="pct"/>
            <w:noWrap/>
          </w:tcPr>
          <w:p w14:paraId="4C606540" w14:textId="77777777" w:rsidR="00171805" w:rsidRPr="002C4373" w:rsidRDefault="00171805" w:rsidP="00E31E75">
            <w:pPr>
              <w:spacing w:line="276" w:lineRule="auto"/>
              <w:jc w:val="left"/>
              <w:rPr>
                <w:rFonts w:cs="Arial"/>
                <w:sz w:val="20"/>
              </w:rPr>
            </w:pPr>
          </w:p>
        </w:tc>
        <w:tc>
          <w:tcPr>
            <w:tcW w:w="588" w:type="pct"/>
            <w:noWrap/>
          </w:tcPr>
          <w:p w14:paraId="2919217E" w14:textId="09D1ED30" w:rsidR="00171805" w:rsidRPr="002C4373" w:rsidRDefault="00171805" w:rsidP="00E31E75">
            <w:pPr>
              <w:spacing w:line="276" w:lineRule="auto"/>
              <w:jc w:val="left"/>
              <w:rPr>
                <w:rFonts w:eastAsia="Times New Roman" w:cs="Arial"/>
                <w:sz w:val="20"/>
              </w:rPr>
            </w:pPr>
          </w:p>
        </w:tc>
        <w:tc>
          <w:tcPr>
            <w:tcW w:w="883" w:type="pct"/>
            <w:noWrap/>
          </w:tcPr>
          <w:p w14:paraId="44269F10" w14:textId="5584F4B2"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18B0FCCF" w14:textId="68AC3B96" w:rsidR="00171805" w:rsidRPr="002C4373" w:rsidRDefault="00171805" w:rsidP="00E31E75">
            <w:pPr>
              <w:spacing w:line="276" w:lineRule="auto"/>
              <w:rPr>
                <w:rFonts w:eastAsia="Times New Roman" w:cs="Arial"/>
                <w:sz w:val="20"/>
              </w:rPr>
            </w:pPr>
          </w:p>
        </w:tc>
      </w:tr>
      <w:tr w:rsidR="00171805" w:rsidRPr="002C4373" w14:paraId="00FBC5E4" w14:textId="77777777" w:rsidTr="006B21E4">
        <w:trPr>
          <w:trHeight w:val="278"/>
        </w:trPr>
        <w:tc>
          <w:tcPr>
            <w:tcW w:w="514" w:type="pct"/>
            <w:noWrap/>
          </w:tcPr>
          <w:p w14:paraId="52C6E5BB" w14:textId="4F9B9620" w:rsidR="00171805" w:rsidRPr="00501680" w:rsidRDefault="00171805" w:rsidP="00E31E75">
            <w:pPr>
              <w:spacing w:line="276" w:lineRule="auto"/>
              <w:jc w:val="left"/>
              <w:rPr>
                <w:rFonts w:eastAsia="Times New Roman" w:cs="Arial"/>
                <w:b/>
                <w:bCs/>
                <w:sz w:val="20"/>
              </w:rPr>
            </w:pPr>
            <w:r w:rsidRPr="00501680">
              <w:rPr>
                <w:rFonts w:eastAsia="Times New Roman" w:cs="Arial"/>
                <w:b/>
                <w:bCs/>
                <w:sz w:val="20"/>
              </w:rPr>
              <w:t>Nghỉ thai sản sinh đôi (7 tháng)</w:t>
            </w:r>
          </w:p>
        </w:tc>
        <w:tc>
          <w:tcPr>
            <w:tcW w:w="366" w:type="pct"/>
            <w:noWrap/>
          </w:tcPr>
          <w:p w14:paraId="336811BF" w14:textId="10B63A93" w:rsidR="00171805" w:rsidRPr="002C4373" w:rsidRDefault="00171805" w:rsidP="00E31E75">
            <w:pPr>
              <w:spacing w:line="276" w:lineRule="auto"/>
              <w:jc w:val="left"/>
              <w:rPr>
                <w:rFonts w:eastAsia="Times New Roman" w:cs="Arial"/>
                <w:sz w:val="20"/>
              </w:rPr>
            </w:pPr>
            <w:r w:rsidRPr="002C4373">
              <w:rPr>
                <w:rFonts w:eastAsia="Times New Roman" w:cs="Arial"/>
                <w:sz w:val="20"/>
              </w:rPr>
              <w:t>SIB7</w:t>
            </w:r>
          </w:p>
        </w:tc>
        <w:tc>
          <w:tcPr>
            <w:tcW w:w="674" w:type="pct"/>
            <w:noWrap/>
          </w:tcPr>
          <w:p w14:paraId="3A7DABEC" w14:textId="7E29D9DF" w:rsidR="00171805" w:rsidRPr="002C4373" w:rsidRDefault="006338A5" w:rsidP="00E31E75">
            <w:pPr>
              <w:spacing w:line="276" w:lineRule="auto"/>
              <w:jc w:val="left"/>
              <w:rPr>
                <w:rFonts w:eastAsia="Times New Roman" w:cs="Arial"/>
                <w:sz w:val="20"/>
              </w:rPr>
            </w:pPr>
            <w:r w:rsidRPr="002C4373">
              <w:rPr>
                <w:rFonts w:eastAsia="Times New Roman" w:cs="Arial"/>
                <w:sz w:val="20"/>
              </w:rPr>
              <w:t>Áp dụng đối với LĐ nữ nghỉ sinh và có xác nhận của cơ sở khám chữa bệnh.</w:t>
            </w:r>
          </w:p>
        </w:tc>
        <w:tc>
          <w:tcPr>
            <w:tcW w:w="1092" w:type="pct"/>
            <w:noWrap/>
          </w:tcPr>
          <w:p w14:paraId="023946EB" w14:textId="77777777" w:rsidR="00171805" w:rsidRPr="002C4373" w:rsidRDefault="00171805" w:rsidP="00E31E75">
            <w:pPr>
              <w:spacing w:line="276" w:lineRule="auto"/>
              <w:jc w:val="left"/>
              <w:rPr>
                <w:rFonts w:cs="Arial"/>
                <w:sz w:val="20"/>
              </w:rPr>
            </w:pPr>
          </w:p>
        </w:tc>
        <w:tc>
          <w:tcPr>
            <w:tcW w:w="588" w:type="pct"/>
            <w:noWrap/>
          </w:tcPr>
          <w:p w14:paraId="6A62521A" w14:textId="26983FB1" w:rsidR="00171805" w:rsidRPr="002C4373" w:rsidRDefault="00171805" w:rsidP="00E31E75">
            <w:pPr>
              <w:spacing w:line="276" w:lineRule="auto"/>
              <w:jc w:val="left"/>
              <w:rPr>
                <w:rFonts w:cs="Arial"/>
                <w:noProof/>
                <w:sz w:val="20"/>
              </w:rPr>
            </w:pPr>
          </w:p>
        </w:tc>
        <w:tc>
          <w:tcPr>
            <w:tcW w:w="883" w:type="pct"/>
            <w:noWrap/>
          </w:tcPr>
          <w:p w14:paraId="58F49A25" w14:textId="39D0308F"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3ACA6119" w14:textId="02E3ADD4" w:rsidR="00171805" w:rsidRPr="002C4373" w:rsidRDefault="00171805" w:rsidP="00E31E75">
            <w:pPr>
              <w:spacing w:line="276" w:lineRule="auto"/>
              <w:rPr>
                <w:rFonts w:eastAsia="Times New Roman" w:cs="Arial"/>
                <w:sz w:val="20"/>
              </w:rPr>
            </w:pPr>
          </w:p>
        </w:tc>
      </w:tr>
      <w:tr w:rsidR="00171805" w:rsidRPr="002C4373" w14:paraId="6A74C3D9" w14:textId="77777777" w:rsidTr="006B21E4">
        <w:trPr>
          <w:trHeight w:val="278"/>
        </w:trPr>
        <w:tc>
          <w:tcPr>
            <w:tcW w:w="514" w:type="pct"/>
            <w:noWrap/>
          </w:tcPr>
          <w:p w14:paraId="4B561B4F" w14:textId="1C8A4CE7" w:rsidR="00171805" w:rsidRPr="00501680" w:rsidRDefault="00171805" w:rsidP="00E31E75">
            <w:pPr>
              <w:spacing w:line="276" w:lineRule="auto"/>
              <w:jc w:val="left"/>
              <w:rPr>
                <w:rFonts w:eastAsia="Times New Roman" w:cs="Arial"/>
                <w:b/>
                <w:bCs/>
                <w:sz w:val="20"/>
              </w:rPr>
            </w:pPr>
            <w:r w:rsidRPr="00501680">
              <w:rPr>
                <w:rFonts w:eastAsia="Times New Roman" w:cs="Arial"/>
                <w:b/>
                <w:bCs/>
                <w:color w:val="000000" w:themeColor="text1"/>
                <w:sz w:val="20"/>
              </w:rPr>
              <w:t>Nghỉ dưỡng sức, Phục hồi sức khỏe sau ốm đau</w:t>
            </w:r>
          </w:p>
        </w:tc>
        <w:tc>
          <w:tcPr>
            <w:tcW w:w="366" w:type="pct"/>
            <w:noWrap/>
          </w:tcPr>
          <w:p w14:paraId="416292A5" w14:textId="0564EE7E" w:rsidR="00171805" w:rsidRPr="002C4373" w:rsidRDefault="006338A5" w:rsidP="00E31E75">
            <w:pPr>
              <w:spacing w:line="276" w:lineRule="auto"/>
              <w:jc w:val="left"/>
              <w:rPr>
                <w:rFonts w:eastAsia="Times New Roman" w:cs="Arial"/>
                <w:sz w:val="20"/>
              </w:rPr>
            </w:pPr>
            <w:r w:rsidRPr="002C4373">
              <w:rPr>
                <w:rFonts w:eastAsia="Times New Roman" w:cs="Arial"/>
                <w:sz w:val="20"/>
              </w:rPr>
              <w:t>DS1</w:t>
            </w:r>
          </w:p>
        </w:tc>
        <w:tc>
          <w:tcPr>
            <w:tcW w:w="674" w:type="pct"/>
            <w:noWrap/>
          </w:tcPr>
          <w:p w14:paraId="7DA0A1D3" w14:textId="1817FFC6" w:rsidR="00171805" w:rsidRPr="002C4373" w:rsidRDefault="006338A5" w:rsidP="00E31E75">
            <w:pPr>
              <w:spacing w:line="276" w:lineRule="auto"/>
              <w:jc w:val="left"/>
              <w:rPr>
                <w:rFonts w:eastAsia="Times New Roman" w:cs="Arial"/>
                <w:sz w:val="20"/>
              </w:rPr>
            </w:pPr>
            <w:r w:rsidRPr="002C4373">
              <w:rPr>
                <w:rFonts w:eastAsia="Times New Roman" w:cs="Arial"/>
                <w:sz w:val="20"/>
              </w:rPr>
              <w:t>NLĐ</w:t>
            </w:r>
            <w:r w:rsidR="00171805" w:rsidRPr="002C4373">
              <w:rPr>
                <w:rFonts w:eastAsia="Times New Roman" w:cs="Arial"/>
                <w:sz w:val="20"/>
              </w:rPr>
              <w:t xml:space="preserve"> đã nghỉ việc hưởng chế độ ốm đau</w:t>
            </w:r>
            <w:r w:rsidRPr="002C4373">
              <w:rPr>
                <w:rFonts w:eastAsia="Times New Roman" w:cs="Arial"/>
                <w:sz w:val="20"/>
              </w:rPr>
              <w:t xml:space="preserve"> </w:t>
            </w:r>
            <w:r w:rsidR="00171805" w:rsidRPr="002C4373">
              <w:rPr>
                <w:rFonts w:eastAsia="Times New Roman" w:cs="Arial"/>
                <w:sz w:val="20"/>
              </w:rPr>
              <w:t xml:space="preserve">theo quy định, trong khoảng thời gian 30 ngày đầu trở lại làm </w:t>
            </w:r>
            <w:r w:rsidR="00171805" w:rsidRPr="002C4373">
              <w:rPr>
                <w:rFonts w:eastAsia="Times New Roman" w:cs="Arial"/>
                <w:sz w:val="20"/>
              </w:rPr>
              <w:lastRenderedPageBreak/>
              <w:t>việc mà sức khỏe chưa phục hồi thì được nghỉ dưỡng sức</w:t>
            </w:r>
            <w:r w:rsidRPr="002C4373">
              <w:rPr>
                <w:rFonts w:eastAsia="Times New Roman" w:cs="Arial"/>
                <w:sz w:val="20"/>
              </w:rPr>
              <w:t>.</w:t>
            </w:r>
          </w:p>
        </w:tc>
        <w:tc>
          <w:tcPr>
            <w:tcW w:w="1092" w:type="pct"/>
            <w:noWrap/>
          </w:tcPr>
          <w:p w14:paraId="166D0C59" w14:textId="77777777" w:rsidR="00171805" w:rsidRPr="002C4373" w:rsidRDefault="00171805" w:rsidP="00E31E75">
            <w:pPr>
              <w:spacing w:line="276" w:lineRule="auto"/>
              <w:jc w:val="left"/>
              <w:rPr>
                <w:rFonts w:cs="Arial"/>
                <w:sz w:val="20"/>
              </w:rPr>
            </w:pPr>
          </w:p>
        </w:tc>
        <w:tc>
          <w:tcPr>
            <w:tcW w:w="588" w:type="pct"/>
            <w:noWrap/>
          </w:tcPr>
          <w:p w14:paraId="707F6D00" w14:textId="1800BB66" w:rsidR="00171805" w:rsidRPr="002C4373" w:rsidRDefault="00171805" w:rsidP="00E31E75">
            <w:pPr>
              <w:spacing w:line="276" w:lineRule="auto"/>
              <w:jc w:val="left"/>
              <w:rPr>
                <w:rFonts w:cs="Arial"/>
                <w:noProof/>
                <w:sz w:val="20"/>
              </w:rPr>
            </w:pPr>
          </w:p>
        </w:tc>
        <w:tc>
          <w:tcPr>
            <w:tcW w:w="883" w:type="pct"/>
            <w:noWrap/>
          </w:tcPr>
          <w:p w14:paraId="63857B74" w14:textId="6F21F27F"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12DE050F" w14:textId="0460E60E" w:rsidR="00171805" w:rsidRPr="002C4373" w:rsidRDefault="00171805" w:rsidP="00E31E75">
            <w:pPr>
              <w:spacing w:line="276" w:lineRule="auto"/>
              <w:rPr>
                <w:rFonts w:eastAsia="Times New Roman" w:cs="Arial"/>
                <w:sz w:val="20"/>
              </w:rPr>
            </w:pPr>
          </w:p>
        </w:tc>
      </w:tr>
      <w:tr w:rsidR="00171805" w:rsidRPr="002C4373" w14:paraId="0653153B" w14:textId="77777777" w:rsidTr="006B21E4">
        <w:trPr>
          <w:trHeight w:val="278"/>
        </w:trPr>
        <w:tc>
          <w:tcPr>
            <w:tcW w:w="514" w:type="pct"/>
            <w:noWrap/>
          </w:tcPr>
          <w:p w14:paraId="74C03C16" w14:textId="3C62198D" w:rsidR="00171805" w:rsidRPr="00501680" w:rsidRDefault="00171805" w:rsidP="00E31E75">
            <w:pPr>
              <w:spacing w:line="276" w:lineRule="auto"/>
              <w:jc w:val="left"/>
              <w:rPr>
                <w:rFonts w:eastAsia="Times New Roman" w:cs="Arial"/>
                <w:b/>
                <w:bCs/>
                <w:color w:val="0070C0"/>
                <w:sz w:val="20"/>
              </w:rPr>
            </w:pPr>
            <w:r w:rsidRPr="00501680">
              <w:rPr>
                <w:rFonts w:eastAsia="Times New Roman" w:cs="Arial"/>
                <w:b/>
                <w:bCs/>
                <w:color w:val="000000" w:themeColor="text1"/>
                <w:sz w:val="20"/>
              </w:rPr>
              <w:t>Nghỉ dưỡng sức, Phục hồi sức khỏe sau thai sản</w:t>
            </w:r>
          </w:p>
        </w:tc>
        <w:tc>
          <w:tcPr>
            <w:tcW w:w="366" w:type="pct"/>
            <w:noWrap/>
          </w:tcPr>
          <w:p w14:paraId="0DCE0BAF" w14:textId="3B45F215" w:rsidR="00171805" w:rsidRPr="00501680" w:rsidRDefault="006338A5" w:rsidP="00E31E75">
            <w:pPr>
              <w:spacing w:line="276" w:lineRule="auto"/>
              <w:jc w:val="left"/>
              <w:rPr>
                <w:rFonts w:eastAsia="Times New Roman" w:cs="Arial"/>
                <w:sz w:val="20"/>
              </w:rPr>
            </w:pPr>
            <w:r w:rsidRPr="00501680">
              <w:rPr>
                <w:rFonts w:eastAsia="Times New Roman" w:cs="Arial"/>
                <w:sz w:val="20"/>
              </w:rPr>
              <w:t>DS2</w:t>
            </w:r>
          </w:p>
        </w:tc>
        <w:tc>
          <w:tcPr>
            <w:tcW w:w="674" w:type="pct"/>
            <w:noWrap/>
          </w:tcPr>
          <w:p w14:paraId="34A2FD6F" w14:textId="35E55DA2" w:rsidR="00171805" w:rsidRPr="002C4373" w:rsidRDefault="006338A5" w:rsidP="00E31E75">
            <w:pPr>
              <w:spacing w:line="276" w:lineRule="auto"/>
              <w:jc w:val="left"/>
              <w:rPr>
                <w:rFonts w:eastAsia="Times New Roman" w:cs="Arial"/>
                <w:sz w:val="20"/>
              </w:rPr>
            </w:pPr>
            <w:r w:rsidRPr="002C4373">
              <w:rPr>
                <w:rFonts w:eastAsia="Times New Roman" w:cs="Arial"/>
                <w:sz w:val="20"/>
              </w:rPr>
              <w:t>NLĐ đã nghỉ việc hưởng chế độ thai sản theo quy định, trong khoảng thời gian 30 ngày đầu trở lại làm việc mà sức khỏe chưa phục hồi thì được nghỉ dưỡng sức.</w:t>
            </w:r>
          </w:p>
        </w:tc>
        <w:tc>
          <w:tcPr>
            <w:tcW w:w="1092" w:type="pct"/>
            <w:noWrap/>
          </w:tcPr>
          <w:p w14:paraId="6BE16263" w14:textId="77777777" w:rsidR="00171805" w:rsidRPr="002C4373" w:rsidRDefault="00171805" w:rsidP="00E31E75">
            <w:pPr>
              <w:spacing w:line="276" w:lineRule="auto"/>
              <w:jc w:val="left"/>
              <w:rPr>
                <w:rFonts w:cs="Arial"/>
                <w:sz w:val="20"/>
              </w:rPr>
            </w:pPr>
          </w:p>
        </w:tc>
        <w:tc>
          <w:tcPr>
            <w:tcW w:w="588" w:type="pct"/>
            <w:noWrap/>
          </w:tcPr>
          <w:p w14:paraId="408872B7" w14:textId="0C1E099B"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noWrap/>
          </w:tcPr>
          <w:p w14:paraId="4DA5AEF8" w14:textId="77632AC4"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68364DC9" w14:textId="326C8888" w:rsidR="00171805" w:rsidRPr="002C4373" w:rsidRDefault="00171805" w:rsidP="00E31E75">
            <w:pPr>
              <w:spacing w:line="276" w:lineRule="auto"/>
              <w:rPr>
                <w:rFonts w:eastAsia="Times New Roman" w:cs="Arial"/>
                <w:sz w:val="20"/>
              </w:rPr>
            </w:pPr>
          </w:p>
        </w:tc>
      </w:tr>
      <w:tr w:rsidR="00171805" w:rsidRPr="002C4373" w14:paraId="529E94BF" w14:textId="77777777" w:rsidTr="006B21E4">
        <w:trPr>
          <w:trHeight w:val="278"/>
        </w:trPr>
        <w:tc>
          <w:tcPr>
            <w:tcW w:w="514" w:type="pct"/>
            <w:noWrap/>
          </w:tcPr>
          <w:p w14:paraId="3ADAEF90" w14:textId="28BD48C4" w:rsidR="00171805" w:rsidRPr="00501680" w:rsidRDefault="00171805" w:rsidP="00E31E75">
            <w:pPr>
              <w:spacing w:line="276" w:lineRule="auto"/>
              <w:jc w:val="left"/>
              <w:rPr>
                <w:rFonts w:eastAsia="Times New Roman" w:cs="Arial"/>
                <w:b/>
                <w:bCs/>
                <w:color w:val="0070C0"/>
                <w:sz w:val="20"/>
              </w:rPr>
            </w:pPr>
            <w:r w:rsidRPr="00501680">
              <w:rPr>
                <w:rFonts w:eastAsia="Times New Roman" w:cs="Arial"/>
                <w:b/>
                <w:bCs/>
                <w:color w:val="000000" w:themeColor="text1"/>
                <w:sz w:val="20"/>
              </w:rPr>
              <w:t>Nghỉ tai nạn rủi ro</w:t>
            </w:r>
          </w:p>
        </w:tc>
        <w:tc>
          <w:tcPr>
            <w:tcW w:w="366" w:type="pct"/>
            <w:noWrap/>
          </w:tcPr>
          <w:p w14:paraId="7C254B1D" w14:textId="009D57D5" w:rsidR="00171805" w:rsidRPr="00501680" w:rsidRDefault="00171805" w:rsidP="00E31E75">
            <w:pPr>
              <w:spacing w:line="276" w:lineRule="auto"/>
              <w:jc w:val="left"/>
              <w:rPr>
                <w:rFonts w:eastAsia="Times New Roman" w:cs="Arial"/>
                <w:sz w:val="20"/>
              </w:rPr>
            </w:pPr>
            <w:r w:rsidRPr="00501680">
              <w:rPr>
                <w:rFonts w:eastAsia="Times New Roman" w:cs="Arial"/>
                <w:sz w:val="20"/>
              </w:rPr>
              <w:t>RA</w:t>
            </w:r>
          </w:p>
        </w:tc>
        <w:tc>
          <w:tcPr>
            <w:tcW w:w="674" w:type="pct"/>
            <w:noWrap/>
          </w:tcPr>
          <w:p w14:paraId="3DBF95A4" w14:textId="15D780D6" w:rsidR="00171805" w:rsidRPr="002C4373" w:rsidRDefault="00171805" w:rsidP="00E31E75">
            <w:pPr>
              <w:spacing w:line="276" w:lineRule="auto"/>
              <w:jc w:val="left"/>
              <w:rPr>
                <w:rFonts w:eastAsia="Times New Roman" w:cs="Arial"/>
                <w:sz w:val="20"/>
              </w:rPr>
            </w:pPr>
            <w:r w:rsidRPr="002C4373">
              <w:rPr>
                <w:rFonts w:eastAsia="Times New Roman" w:cs="Arial"/>
                <w:sz w:val="20"/>
              </w:rPr>
              <w:t>Áp dụng đối với NLĐ bị tai nạn rủi ro và có xác nhận của cơ sở khám</w:t>
            </w:r>
            <w:r w:rsidR="006338A5" w:rsidRPr="002C4373">
              <w:rPr>
                <w:rFonts w:eastAsia="Times New Roman" w:cs="Arial"/>
                <w:sz w:val="20"/>
              </w:rPr>
              <w:t xml:space="preserve"> </w:t>
            </w:r>
            <w:r w:rsidRPr="002C4373">
              <w:rPr>
                <w:rFonts w:eastAsia="Times New Roman" w:cs="Arial"/>
                <w:sz w:val="20"/>
              </w:rPr>
              <w:t xml:space="preserve">chữa </w:t>
            </w:r>
            <w:r w:rsidRPr="002C4373">
              <w:rPr>
                <w:rFonts w:eastAsia="Times New Roman" w:cs="Arial"/>
                <w:color w:val="000000" w:themeColor="text1"/>
                <w:sz w:val="20"/>
              </w:rPr>
              <w:t>bệnh.</w:t>
            </w:r>
          </w:p>
        </w:tc>
        <w:tc>
          <w:tcPr>
            <w:tcW w:w="1092" w:type="pct"/>
            <w:noWrap/>
          </w:tcPr>
          <w:p w14:paraId="79DC8306" w14:textId="77777777" w:rsidR="00171805" w:rsidRPr="002C4373" w:rsidRDefault="00171805" w:rsidP="00E31E75">
            <w:pPr>
              <w:spacing w:line="276" w:lineRule="auto"/>
              <w:jc w:val="left"/>
              <w:rPr>
                <w:rFonts w:cs="Arial"/>
                <w:sz w:val="20"/>
              </w:rPr>
            </w:pPr>
          </w:p>
        </w:tc>
        <w:tc>
          <w:tcPr>
            <w:tcW w:w="588" w:type="pct"/>
            <w:noWrap/>
          </w:tcPr>
          <w:p w14:paraId="1B9B8434" w14:textId="246AFCF6" w:rsidR="00171805" w:rsidRPr="002C4373" w:rsidRDefault="00171805" w:rsidP="00E31E75">
            <w:pPr>
              <w:widowControl/>
              <w:adjustRightInd/>
              <w:spacing w:before="0" w:after="0" w:line="276" w:lineRule="auto"/>
              <w:jc w:val="left"/>
              <w:textAlignment w:val="auto"/>
              <w:rPr>
                <w:rFonts w:eastAsia="Times New Roman" w:cs="Arial"/>
                <w:sz w:val="20"/>
              </w:rPr>
            </w:pPr>
            <w:r w:rsidRPr="002C4373">
              <w:rPr>
                <w:rFonts w:eastAsia="Times New Roman" w:cs="Arial"/>
                <w:sz w:val="20"/>
              </w:rPr>
              <w:t>Không giới hạ</w:t>
            </w:r>
            <w:r w:rsidRPr="002C4373">
              <w:rPr>
                <w:rFonts w:eastAsia="Times New Roman" w:cs="Arial"/>
                <w:color w:val="000000" w:themeColor="text1"/>
                <w:sz w:val="20"/>
              </w:rPr>
              <w:t>n.</w:t>
            </w:r>
          </w:p>
        </w:tc>
        <w:tc>
          <w:tcPr>
            <w:tcW w:w="883" w:type="pct"/>
            <w:noWrap/>
          </w:tcPr>
          <w:p w14:paraId="37773B61" w14:textId="21405071" w:rsidR="00171805" w:rsidRPr="002C4373" w:rsidRDefault="00171805" w:rsidP="00E31E75">
            <w:pPr>
              <w:widowControl/>
              <w:adjustRightInd/>
              <w:spacing w:before="0" w:after="0" w:line="276" w:lineRule="auto"/>
              <w:jc w:val="left"/>
              <w:textAlignment w:val="auto"/>
              <w:rPr>
                <w:rFonts w:eastAsia="Times New Roman" w:cs="Arial"/>
                <w:color w:val="00B050"/>
                <w:sz w:val="20"/>
              </w:rPr>
            </w:pPr>
            <w:r w:rsidRPr="002C4373">
              <w:rPr>
                <w:rFonts w:eastAsia="Times New Roman" w:cs="Arial"/>
                <w:sz w:val="20"/>
              </w:rPr>
              <w:t xml:space="preserve">Cảnh báo nếu đăng kí nghỉ Tai nạn rủi ro vào ngày nghỉ, ngày Lễ, ngày nghỉ có hưởng lương </w:t>
            </w:r>
            <w:r w:rsidRPr="002C4373">
              <w:rPr>
                <w:rFonts w:eastAsia="Times New Roman" w:cs="Arial"/>
                <w:color w:val="000000" w:themeColor="text1"/>
                <w:sz w:val="20"/>
              </w:rPr>
              <w:t>khác.</w:t>
            </w:r>
          </w:p>
          <w:p w14:paraId="382B7EA8" w14:textId="61B44B35" w:rsidR="00171805" w:rsidRPr="002C4373" w:rsidRDefault="00171805" w:rsidP="00E31E75">
            <w:pPr>
              <w:widowControl/>
              <w:adjustRightInd/>
              <w:spacing w:before="0" w:after="0" w:line="276" w:lineRule="auto"/>
              <w:jc w:val="left"/>
              <w:textAlignment w:val="auto"/>
              <w:rPr>
                <w:rFonts w:eastAsia="Times New Roman" w:cs="Arial"/>
                <w:sz w:val="20"/>
              </w:rPr>
            </w:pPr>
          </w:p>
        </w:tc>
        <w:tc>
          <w:tcPr>
            <w:tcW w:w="883" w:type="pct"/>
          </w:tcPr>
          <w:p w14:paraId="77A6BC9C" w14:textId="5CB62C55" w:rsidR="00171805" w:rsidRPr="002C4373" w:rsidRDefault="00171805" w:rsidP="00E31E75">
            <w:pPr>
              <w:spacing w:line="276" w:lineRule="auto"/>
              <w:rPr>
                <w:rFonts w:eastAsia="Times New Roman" w:cs="Arial"/>
                <w:sz w:val="20"/>
              </w:rPr>
            </w:pPr>
          </w:p>
        </w:tc>
      </w:tr>
    </w:tbl>
    <w:p w14:paraId="53C74DF4" w14:textId="77777777" w:rsidR="0085754D" w:rsidRDefault="0085754D" w:rsidP="00E31E75">
      <w:pPr>
        <w:spacing w:before="120" w:line="276" w:lineRule="auto"/>
        <w:rPr>
          <w:color w:val="FF0000"/>
        </w:rPr>
        <w:sectPr w:rsidR="0085754D" w:rsidSect="001D6AC1">
          <w:pgSz w:w="11907" w:h="16840" w:code="9"/>
          <w:pgMar w:top="977" w:right="851" w:bottom="567" w:left="1418" w:header="567" w:footer="284" w:gutter="0"/>
          <w:cols w:space="720"/>
          <w:titlePg/>
          <w:docGrid w:linePitch="360"/>
        </w:sectPr>
      </w:pPr>
    </w:p>
    <w:p w14:paraId="44AF04D8" w14:textId="695336F1" w:rsidR="00D10383" w:rsidRPr="00AE5329" w:rsidRDefault="00D10383" w:rsidP="00F366DE">
      <w:pPr>
        <w:pStyle w:val="Heading3"/>
      </w:pPr>
      <w:bookmarkStart w:id="31" w:name="_Toc66095546"/>
      <w:r w:rsidRPr="00AE5329">
        <w:lastRenderedPageBreak/>
        <w:t>Thiếp lậ</w:t>
      </w:r>
      <w:r w:rsidR="00E87E38">
        <w:t>p Q</w:t>
      </w:r>
      <w:r w:rsidRPr="00AE5329">
        <w:t xml:space="preserve">uản lý </w:t>
      </w:r>
      <w:r w:rsidR="00E87E38">
        <w:t>P</w:t>
      </w:r>
      <w:r w:rsidRPr="00AE5329">
        <w:t xml:space="preserve">hép </w:t>
      </w:r>
      <w:r w:rsidR="00C53C39" w:rsidRPr="00AE5329">
        <w:t>năm</w:t>
      </w:r>
      <w:bookmarkEnd w:id="31"/>
    </w:p>
    <w:p w14:paraId="0959A891" w14:textId="37D7FACA" w:rsidR="00D10383" w:rsidRPr="009F2414" w:rsidRDefault="00D10383" w:rsidP="00E31E75">
      <w:pPr>
        <w:pStyle w:val="ListParagraph"/>
        <w:spacing w:line="276" w:lineRule="auto"/>
      </w:pPr>
      <w:r w:rsidRPr="009F2414">
        <w:t>Chu kỳ tính phép: Từ ngày 1/4 năm nay đến 31/3 năm sau.</w:t>
      </w:r>
    </w:p>
    <w:p w14:paraId="4FA46AD6" w14:textId="03430697" w:rsidR="00D10383" w:rsidRPr="009F2414" w:rsidRDefault="00D10383" w:rsidP="00E31E75">
      <w:pPr>
        <w:pStyle w:val="ListParagraph"/>
        <w:spacing w:line="276" w:lineRule="auto"/>
      </w:pPr>
      <w:r w:rsidRPr="009F2414">
        <w:t>Cảnh báo trang chủ khi có NLĐ bị âm phép năm.</w:t>
      </w:r>
    </w:p>
    <w:p w14:paraId="71A37B5E" w14:textId="77777777" w:rsidR="00D10383" w:rsidRPr="009F2414" w:rsidRDefault="00D10383" w:rsidP="00E31E75">
      <w:pPr>
        <w:pStyle w:val="ListParagraph"/>
        <w:spacing w:line="276" w:lineRule="auto"/>
      </w:pPr>
      <w:r w:rsidRPr="009F2414">
        <w:t>Tính phép hàng tháng: A + B - C</w:t>
      </w:r>
    </w:p>
    <w:p w14:paraId="27C0A702" w14:textId="77777777" w:rsidR="00D10383" w:rsidRPr="009F2414" w:rsidRDefault="00D10383" w:rsidP="00E31E75">
      <w:pPr>
        <w:pStyle w:val="ListParagraph"/>
        <w:numPr>
          <w:ilvl w:val="0"/>
          <w:numId w:val="14"/>
        </w:numPr>
        <w:spacing w:line="276" w:lineRule="auto"/>
      </w:pPr>
      <w:r w:rsidRPr="009F2414">
        <w:t>A: Tồn đầu chu kỳ tính phép</w:t>
      </w:r>
    </w:p>
    <w:p w14:paraId="11E0C8E1" w14:textId="44554786" w:rsidR="009F2414" w:rsidRDefault="00D10383" w:rsidP="00E31E75">
      <w:pPr>
        <w:pStyle w:val="ListParagraph"/>
        <w:numPr>
          <w:ilvl w:val="0"/>
          <w:numId w:val="14"/>
        </w:numPr>
        <w:spacing w:line="276" w:lineRule="auto"/>
      </w:pPr>
      <w:r w:rsidRPr="009F2414">
        <w:t>B: Số ngày nghỉ phép năm được hưởng trong chu kỳ theo quy tắc như sau</w:t>
      </w:r>
      <w:r w:rsidR="009F2414" w:rsidRPr="009F2414">
        <w:t>:</w:t>
      </w:r>
    </w:p>
    <w:p w14:paraId="17E6C3F4" w14:textId="77777777" w:rsidR="004219AB" w:rsidRPr="009F2414" w:rsidRDefault="004219AB" w:rsidP="004219AB">
      <w:pPr>
        <w:pStyle w:val="ListParagraph"/>
        <w:numPr>
          <w:ilvl w:val="0"/>
          <w:numId w:val="14"/>
        </w:numPr>
        <w:spacing w:line="276" w:lineRule="auto"/>
      </w:pPr>
      <w:r w:rsidRPr="009F2414">
        <w:t>C: Số ngày phép năm đã nghỉ từ đầu chu kỳ tính phép đến tháng hiện tại.</w:t>
      </w:r>
    </w:p>
    <w:tbl>
      <w:tblPr>
        <w:tblStyle w:val="TableGrid"/>
        <w:tblW w:w="0" w:type="auto"/>
        <w:tblInd w:w="355" w:type="dxa"/>
        <w:tblLook w:val="04A0" w:firstRow="1" w:lastRow="0" w:firstColumn="1" w:lastColumn="0" w:noHBand="0" w:noVBand="1"/>
      </w:tblPr>
      <w:tblGrid>
        <w:gridCol w:w="2070"/>
        <w:gridCol w:w="4233"/>
        <w:gridCol w:w="2970"/>
      </w:tblGrid>
      <w:tr w:rsidR="009F2414" w:rsidRPr="009F2414" w14:paraId="05E15D34" w14:textId="77777777" w:rsidTr="00752723">
        <w:tc>
          <w:tcPr>
            <w:tcW w:w="2070" w:type="dxa"/>
          </w:tcPr>
          <w:p w14:paraId="1B091F72" w14:textId="16901A0C" w:rsidR="009F2414" w:rsidRPr="009F2414" w:rsidRDefault="009F2414" w:rsidP="00E60D95">
            <w:pPr>
              <w:spacing w:line="276" w:lineRule="auto"/>
              <w:jc w:val="left"/>
            </w:pPr>
            <w:r w:rsidRPr="009F2414">
              <w:t>1. NLĐ có ngày vào làm việc trước ngày 31/12/1995</w:t>
            </w:r>
          </w:p>
        </w:tc>
        <w:tc>
          <w:tcPr>
            <w:tcW w:w="4233" w:type="dxa"/>
          </w:tcPr>
          <w:p w14:paraId="3143F429" w14:textId="458557DA" w:rsidR="009F2414" w:rsidRPr="009F2414" w:rsidRDefault="009F2414" w:rsidP="00E60D95">
            <w:pPr>
              <w:spacing w:line="276" w:lineRule="auto"/>
              <w:jc w:val="left"/>
              <w:rPr>
                <w:rFonts w:cs="Arial"/>
                <w:sz w:val="20"/>
              </w:rPr>
            </w:pPr>
            <w:r w:rsidRPr="009F2414">
              <w:rPr>
                <w:rFonts w:cs="Arial"/>
                <w:sz w:val="20"/>
              </w:rPr>
              <w:t>NLĐ làm việc trước ngày 31/12/1995 sẽ được hưởng số ngày phép năm là 18 ngày/ năm</w:t>
            </w:r>
            <w:r w:rsidRPr="009F2414">
              <w:rPr>
                <w:rFonts w:cs="Arial"/>
                <w:color w:val="00B050"/>
                <w:sz w:val="20"/>
              </w:rPr>
              <w:t xml:space="preserve">. </w:t>
            </w:r>
            <w:r w:rsidRPr="009F2414">
              <w:rPr>
                <w:rFonts w:cs="Arial"/>
                <w:color w:val="000000" w:themeColor="text1"/>
                <w:sz w:val="20"/>
              </w:rPr>
              <w:t xml:space="preserve">Sau đó, từ 01/01/1996 trở lên cứ </w:t>
            </w:r>
            <w:r w:rsidRPr="009F2414">
              <w:rPr>
                <w:rFonts w:cs="Arial"/>
                <w:sz w:val="20"/>
              </w:rPr>
              <w:t>5 năm làm việc được hưởng thêm 1 ngày.</w:t>
            </w:r>
          </w:p>
          <w:p w14:paraId="48082717" w14:textId="16FA8C68" w:rsidR="009F2414" w:rsidRPr="009F2414" w:rsidRDefault="009F2414" w:rsidP="00E60D95">
            <w:pPr>
              <w:spacing w:line="276" w:lineRule="auto"/>
              <w:jc w:val="left"/>
            </w:pPr>
            <w:r w:rsidRPr="009F2414">
              <w:t>Thiết lập cách tính ngày phép mặc định từ 31/12/1995 trở về trước cho các đối tượng này.</w:t>
            </w:r>
          </w:p>
        </w:tc>
        <w:tc>
          <w:tcPr>
            <w:tcW w:w="2970" w:type="dxa"/>
          </w:tcPr>
          <w:p w14:paraId="7BD06C8D" w14:textId="77777777" w:rsidR="009F2414" w:rsidRPr="009F2414" w:rsidRDefault="009F2414" w:rsidP="00E31E75">
            <w:pPr>
              <w:spacing w:line="276" w:lineRule="auto"/>
            </w:pPr>
          </w:p>
        </w:tc>
      </w:tr>
      <w:tr w:rsidR="009F2414" w:rsidRPr="009F2414" w14:paraId="2225E995" w14:textId="77777777" w:rsidTr="00752723">
        <w:trPr>
          <w:trHeight w:val="43"/>
        </w:trPr>
        <w:tc>
          <w:tcPr>
            <w:tcW w:w="2070" w:type="dxa"/>
            <w:vMerge w:val="restart"/>
          </w:tcPr>
          <w:p w14:paraId="31C150A9" w14:textId="5C684BB2" w:rsidR="009F2414" w:rsidRPr="009F2414" w:rsidRDefault="009F2414" w:rsidP="00E60D95">
            <w:pPr>
              <w:spacing w:line="276" w:lineRule="auto"/>
              <w:jc w:val="left"/>
            </w:pPr>
            <w:r w:rsidRPr="009F2414">
              <w:t>2. NLĐ có ngày vào làm việc sau 31/12/1995</w:t>
            </w:r>
          </w:p>
        </w:tc>
        <w:tc>
          <w:tcPr>
            <w:tcW w:w="4233" w:type="dxa"/>
          </w:tcPr>
          <w:p w14:paraId="278831DE" w14:textId="77777777" w:rsidR="00E60D95" w:rsidRDefault="009F2414" w:rsidP="00E60D95">
            <w:pPr>
              <w:spacing w:line="276" w:lineRule="auto"/>
              <w:jc w:val="left"/>
            </w:pPr>
            <w:r w:rsidRPr="009F2414">
              <w:t xml:space="preserve">- Năm thứ nhất </w:t>
            </w:r>
          </w:p>
          <w:p w14:paraId="604022C8" w14:textId="3CA9F1AB" w:rsidR="009F2414" w:rsidRPr="009F2414" w:rsidRDefault="009F2414" w:rsidP="00E60D95">
            <w:pPr>
              <w:spacing w:line="276" w:lineRule="auto"/>
              <w:jc w:val="left"/>
            </w:pPr>
            <w:r w:rsidRPr="00E60D95">
              <w:rPr>
                <w:i/>
              </w:rPr>
              <w:t>(Năm thứ nhất được tính là năm NLĐ vào làm việ</w:t>
            </w:r>
            <w:r w:rsidR="00E60D95">
              <w:rPr>
                <w:i/>
              </w:rPr>
              <w:t>c - theo năm tài chính</w:t>
            </w:r>
            <w:r w:rsidRPr="00E60D95">
              <w:rPr>
                <w:i/>
              </w:rPr>
              <w:t>)</w:t>
            </w:r>
            <w:r w:rsidRPr="009F2414">
              <w:t>.</w:t>
            </w:r>
          </w:p>
        </w:tc>
        <w:tc>
          <w:tcPr>
            <w:tcW w:w="2970" w:type="dxa"/>
          </w:tcPr>
          <w:p w14:paraId="2E0101EB" w14:textId="77777777" w:rsidR="009F2414" w:rsidRPr="009F2414" w:rsidRDefault="009F2414" w:rsidP="00E60D95">
            <w:pPr>
              <w:spacing w:line="276" w:lineRule="auto"/>
              <w:jc w:val="left"/>
              <w:rPr>
                <w:rFonts w:cs="Arial"/>
                <w:sz w:val="20"/>
              </w:rPr>
            </w:pPr>
            <w:r w:rsidRPr="009F2414">
              <w:rPr>
                <w:rFonts w:cs="Arial"/>
                <w:sz w:val="20"/>
              </w:rPr>
              <w:t>12 ngày / năm</w:t>
            </w:r>
          </w:p>
          <w:p w14:paraId="17834620" w14:textId="5EA8F93F" w:rsidR="009F2414" w:rsidRPr="009F2414" w:rsidRDefault="009F2414" w:rsidP="00E60D95">
            <w:pPr>
              <w:spacing w:line="276" w:lineRule="auto"/>
              <w:jc w:val="left"/>
            </w:pPr>
            <w:r w:rsidRPr="009F2414">
              <w:t>(</w:t>
            </w:r>
            <w:r w:rsidRPr="00E60D95">
              <w:rPr>
                <w:i/>
              </w:rPr>
              <w:t>Số ngày phép năm được tính theo tỷ lệ số tháng làm việc thực tế, mỗi tháng làm việc tương ứng với 01 ngày Phép năm</w:t>
            </w:r>
            <w:r w:rsidR="00E60D95">
              <w:rPr>
                <w:i/>
              </w:rPr>
              <w:t>)</w:t>
            </w:r>
            <w:r w:rsidRPr="00E60D95">
              <w:rPr>
                <w:i/>
              </w:rPr>
              <w:t>.</w:t>
            </w:r>
          </w:p>
        </w:tc>
      </w:tr>
      <w:tr w:rsidR="009F2414" w:rsidRPr="009F2414" w14:paraId="2E783FBF" w14:textId="77777777" w:rsidTr="00752723">
        <w:trPr>
          <w:trHeight w:val="42"/>
        </w:trPr>
        <w:tc>
          <w:tcPr>
            <w:tcW w:w="2070" w:type="dxa"/>
            <w:vMerge/>
          </w:tcPr>
          <w:p w14:paraId="58B21A38" w14:textId="77777777" w:rsidR="009F2414" w:rsidRPr="009F2414" w:rsidRDefault="009F2414" w:rsidP="00E31E75">
            <w:pPr>
              <w:spacing w:line="276" w:lineRule="auto"/>
            </w:pPr>
          </w:p>
        </w:tc>
        <w:tc>
          <w:tcPr>
            <w:tcW w:w="4233" w:type="dxa"/>
          </w:tcPr>
          <w:p w14:paraId="43A4CAEF" w14:textId="395B8201" w:rsidR="009F2414" w:rsidRPr="009F2414" w:rsidRDefault="009F2414" w:rsidP="00E31E75">
            <w:pPr>
              <w:spacing w:line="276" w:lineRule="auto"/>
            </w:pPr>
            <w:r w:rsidRPr="009F2414">
              <w:t xml:space="preserve">- Năm thứ hai: </w:t>
            </w:r>
          </w:p>
        </w:tc>
        <w:tc>
          <w:tcPr>
            <w:tcW w:w="2970" w:type="dxa"/>
          </w:tcPr>
          <w:p w14:paraId="2409FE94" w14:textId="3C7AE405" w:rsidR="009F2414" w:rsidRPr="009F2414" w:rsidRDefault="009F2414" w:rsidP="000C37B8">
            <w:pPr>
              <w:spacing w:line="276" w:lineRule="auto"/>
            </w:pPr>
            <w:r w:rsidRPr="009F2414">
              <w:t>13 ngày/ năm</w:t>
            </w:r>
          </w:p>
        </w:tc>
      </w:tr>
      <w:tr w:rsidR="009F2414" w:rsidRPr="009F2414" w14:paraId="366963FA" w14:textId="77777777" w:rsidTr="00752723">
        <w:trPr>
          <w:trHeight w:val="42"/>
        </w:trPr>
        <w:tc>
          <w:tcPr>
            <w:tcW w:w="2070" w:type="dxa"/>
            <w:vMerge/>
          </w:tcPr>
          <w:p w14:paraId="56323CE8" w14:textId="77777777" w:rsidR="009F2414" w:rsidRPr="009F2414" w:rsidRDefault="009F2414" w:rsidP="00E31E75">
            <w:pPr>
              <w:spacing w:line="276" w:lineRule="auto"/>
            </w:pPr>
          </w:p>
        </w:tc>
        <w:tc>
          <w:tcPr>
            <w:tcW w:w="4233" w:type="dxa"/>
          </w:tcPr>
          <w:p w14:paraId="605764CC" w14:textId="740ADE44" w:rsidR="009F2414" w:rsidRPr="009F2414" w:rsidRDefault="009F2414" w:rsidP="00E31E75">
            <w:pPr>
              <w:spacing w:line="276" w:lineRule="auto"/>
            </w:pPr>
            <w:r w:rsidRPr="009F2414">
              <w:t>- Năm thứ ba:</w:t>
            </w:r>
          </w:p>
        </w:tc>
        <w:tc>
          <w:tcPr>
            <w:tcW w:w="2970" w:type="dxa"/>
          </w:tcPr>
          <w:p w14:paraId="13C2E21E" w14:textId="518A693C" w:rsidR="009F2414" w:rsidRPr="009F2414" w:rsidRDefault="009F2414" w:rsidP="000C37B8">
            <w:pPr>
              <w:spacing w:line="276" w:lineRule="auto"/>
            </w:pPr>
            <w:r w:rsidRPr="009F2414">
              <w:t>14 ngày/ năm</w:t>
            </w:r>
          </w:p>
        </w:tc>
      </w:tr>
      <w:tr w:rsidR="009F2414" w:rsidRPr="009F2414" w14:paraId="4DEF4A4E" w14:textId="77777777" w:rsidTr="00752723">
        <w:trPr>
          <w:trHeight w:val="42"/>
        </w:trPr>
        <w:tc>
          <w:tcPr>
            <w:tcW w:w="2070" w:type="dxa"/>
            <w:vMerge/>
          </w:tcPr>
          <w:p w14:paraId="042D47D0" w14:textId="77777777" w:rsidR="009F2414" w:rsidRPr="009F2414" w:rsidRDefault="009F2414" w:rsidP="00E31E75">
            <w:pPr>
              <w:spacing w:line="276" w:lineRule="auto"/>
            </w:pPr>
          </w:p>
        </w:tc>
        <w:tc>
          <w:tcPr>
            <w:tcW w:w="4233" w:type="dxa"/>
          </w:tcPr>
          <w:p w14:paraId="5828AFCE" w14:textId="2505783E" w:rsidR="009F2414" w:rsidRPr="009F2414" w:rsidRDefault="009F2414" w:rsidP="00E31E75">
            <w:pPr>
              <w:spacing w:line="276" w:lineRule="auto"/>
            </w:pPr>
            <w:r w:rsidRPr="009F2414">
              <w:t>- Năm thứ tư:</w:t>
            </w:r>
          </w:p>
        </w:tc>
        <w:tc>
          <w:tcPr>
            <w:tcW w:w="2970" w:type="dxa"/>
          </w:tcPr>
          <w:p w14:paraId="2BED6959" w14:textId="45F3FF55" w:rsidR="009F2414" w:rsidRPr="009F2414" w:rsidRDefault="009F2414" w:rsidP="000C37B8">
            <w:pPr>
              <w:spacing w:line="276" w:lineRule="auto"/>
            </w:pPr>
            <w:r w:rsidRPr="009F2414">
              <w:t>16 ngày/ năm</w:t>
            </w:r>
          </w:p>
        </w:tc>
      </w:tr>
      <w:tr w:rsidR="009F2414" w:rsidRPr="009F2414" w14:paraId="26638F1E" w14:textId="77777777" w:rsidTr="00752723">
        <w:trPr>
          <w:trHeight w:val="106"/>
        </w:trPr>
        <w:tc>
          <w:tcPr>
            <w:tcW w:w="2070" w:type="dxa"/>
            <w:vMerge/>
          </w:tcPr>
          <w:p w14:paraId="70027D68" w14:textId="77777777" w:rsidR="009F2414" w:rsidRPr="009F2414" w:rsidRDefault="009F2414" w:rsidP="00E31E75">
            <w:pPr>
              <w:spacing w:line="276" w:lineRule="auto"/>
            </w:pPr>
          </w:p>
        </w:tc>
        <w:tc>
          <w:tcPr>
            <w:tcW w:w="4233" w:type="dxa"/>
          </w:tcPr>
          <w:p w14:paraId="2A91EE47" w14:textId="5A0E5F3F" w:rsidR="009F2414" w:rsidRPr="009F2414" w:rsidRDefault="009F2414" w:rsidP="00E31E75">
            <w:pPr>
              <w:spacing w:line="276" w:lineRule="auto"/>
            </w:pPr>
            <w:r w:rsidRPr="009F2414">
              <w:t>- Năm thứ năm:</w:t>
            </w:r>
          </w:p>
        </w:tc>
        <w:tc>
          <w:tcPr>
            <w:tcW w:w="2970" w:type="dxa"/>
          </w:tcPr>
          <w:p w14:paraId="3B6ED80F" w14:textId="3C97463B" w:rsidR="009F2414" w:rsidRPr="009F2414" w:rsidRDefault="009F2414" w:rsidP="000C37B8">
            <w:pPr>
              <w:spacing w:line="276" w:lineRule="auto"/>
            </w:pPr>
            <w:r w:rsidRPr="009F2414">
              <w:t>18 ngày/ năm</w:t>
            </w:r>
          </w:p>
        </w:tc>
      </w:tr>
      <w:tr w:rsidR="009F2414" w:rsidRPr="009F2414" w14:paraId="3259AB33" w14:textId="77777777" w:rsidTr="00752723">
        <w:trPr>
          <w:trHeight w:val="105"/>
        </w:trPr>
        <w:tc>
          <w:tcPr>
            <w:tcW w:w="2070" w:type="dxa"/>
            <w:vMerge/>
          </w:tcPr>
          <w:p w14:paraId="557E71AC" w14:textId="77777777" w:rsidR="009F2414" w:rsidRPr="009F2414" w:rsidRDefault="009F2414" w:rsidP="00E31E75">
            <w:pPr>
              <w:spacing w:line="276" w:lineRule="auto"/>
            </w:pPr>
          </w:p>
        </w:tc>
        <w:tc>
          <w:tcPr>
            <w:tcW w:w="4233" w:type="dxa"/>
          </w:tcPr>
          <w:p w14:paraId="6EDBAF45" w14:textId="75A5F359" w:rsidR="009F2414" w:rsidRPr="009F2414" w:rsidRDefault="009F2414" w:rsidP="000C37B8">
            <w:pPr>
              <w:spacing w:line="276" w:lineRule="auto"/>
              <w:jc w:val="left"/>
            </w:pPr>
            <w:r w:rsidRPr="009F2414">
              <w:t>Sau đó, cứ 5 năm làm việc, Người lao động được hưởng thêm 1 ngày Phép năm.</w:t>
            </w:r>
          </w:p>
        </w:tc>
        <w:tc>
          <w:tcPr>
            <w:tcW w:w="2970" w:type="dxa"/>
          </w:tcPr>
          <w:p w14:paraId="7CDFD775" w14:textId="7A759CA2" w:rsidR="009F2414" w:rsidRPr="009F2414" w:rsidRDefault="009F2414" w:rsidP="00E31E75">
            <w:pPr>
              <w:spacing w:line="276" w:lineRule="auto"/>
            </w:pPr>
            <w:r w:rsidRPr="009F2414">
              <w:t> </w:t>
            </w:r>
          </w:p>
        </w:tc>
      </w:tr>
      <w:tr w:rsidR="009F2414" w:rsidRPr="009F2414" w14:paraId="2C68CC95" w14:textId="77777777" w:rsidTr="00752723">
        <w:trPr>
          <w:trHeight w:val="51"/>
        </w:trPr>
        <w:tc>
          <w:tcPr>
            <w:tcW w:w="2070" w:type="dxa"/>
            <w:vMerge w:val="restart"/>
          </w:tcPr>
          <w:p w14:paraId="237EB633" w14:textId="2664CA16" w:rsidR="009F2414" w:rsidRPr="009F2414" w:rsidRDefault="009F2414" w:rsidP="000C37B8">
            <w:pPr>
              <w:spacing w:line="276" w:lineRule="auto"/>
            </w:pPr>
            <w:r w:rsidRPr="009F2414">
              <w:t xml:space="preserve">3. NLĐ mới vào </w:t>
            </w:r>
            <w:r w:rsidR="000C37B8">
              <w:t>C</w:t>
            </w:r>
            <w:r w:rsidRPr="009F2414">
              <w:t>ông ty.</w:t>
            </w:r>
          </w:p>
        </w:tc>
        <w:tc>
          <w:tcPr>
            <w:tcW w:w="4233" w:type="dxa"/>
          </w:tcPr>
          <w:p w14:paraId="4F20776D" w14:textId="19150FF8" w:rsidR="009F2414" w:rsidRPr="009F2414" w:rsidRDefault="009F2414" w:rsidP="000C37B8">
            <w:pPr>
              <w:spacing w:line="276" w:lineRule="auto"/>
              <w:jc w:val="left"/>
            </w:pPr>
            <w:r w:rsidRPr="009F2414">
              <w:t xml:space="preserve">a. Số ngày phép trong tháng đầu tiên làm việc được quy định: </w:t>
            </w:r>
          </w:p>
        </w:tc>
        <w:tc>
          <w:tcPr>
            <w:tcW w:w="2970" w:type="dxa"/>
          </w:tcPr>
          <w:p w14:paraId="2B927394" w14:textId="5812688C" w:rsidR="009F2414" w:rsidRPr="009F2414" w:rsidRDefault="009F2414" w:rsidP="00E31E75">
            <w:pPr>
              <w:spacing w:line="276" w:lineRule="auto"/>
            </w:pPr>
            <w:r w:rsidRPr="009F2414">
              <w:t> </w:t>
            </w:r>
          </w:p>
        </w:tc>
      </w:tr>
      <w:tr w:rsidR="009F2414" w:rsidRPr="009F2414" w14:paraId="70D79595" w14:textId="77777777" w:rsidTr="00752723">
        <w:trPr>
          <w:trHeight w:val="51"/>
        </w:trPr>
        <w:tc>
          <w:tcPr>
            <w:tcW w:w="2070" w:type="dxa"/>
            <w:vMerge/>
          </w:tcPr>
          <w:p w14:paraId="3F89D30C" w14:textId="77777777" w:rsidR="009F2414" w:rsidRPr="009F2414" w:rsidRDefault="009F2414" w:rsidP="00E31E75">
            <w:pPr>
              <w:spacing w:line="276" w:lineRule="auto"/>
            </w:pPr>
          </w:p>
        </w:tc>
        <w:tc>
          <w:tcPr>
            <w:tcW w:w="4233" w:type="dxa"/>
          </w:tcPr>
          <w:p w14:paraId="257248A1" w14:textId="55419953" w:rsidR="009F2414" w:rsidRPr="009F2414" w:rsidRDefault="009F2414" w:rsidP="000C37B8">
            <w:pPr>
              <w:spacing w:line="276" w:lineRule="auto"/>
              <w:jc w:val="left"/>
            </w:pPr>
            <w:r w:rsidRPr="009F2414">
              <w:t>+ Nếu Ngày vào làm từ ngày 21 tháng trước đến ngày 05 của tháng hiện tại, sẽ được hưởng 01 ngày phép năm của tháng hiện tại.</w:t>
            </w:r>
          </w:p>
        </w:tc>
        <w:tc>
          <w:tcPr>
            <w:tcW w:w="2970" w:type="dxa"/>
          </w:tcPr>
          <w:p w14:paraId="2C591717" w14:textId="03A96E0F" w:rsidR="009F2414" w:rsidRPr="009F2414" w:rsidRDefault="009F2414" w:rsidP="000C37B8">
            <w:pPr>
              <w:spacing w:line="276" w:lineRule="auto"/>
            </w:pPr>
            <w:r w:rsidRPr="009F2414">
              <w:t>1 ngày/ tháng.</w:t>
            </w:r>
          </w:p>
        </w:tc>
      </w:tr>
      <w:tr w:rsidR="009F2414" w:rsidRPr="009F2414" w14:paraId="0C89A2B3" w14:textId="77777777" w:rsidTr="00752723">
        <w:trPr>
          <w:trHeight w:val="51"/>
        </w:trPr>
        <w:tc>
          <w:tcPr>
            <w:tcW w:w="2070" w:type="dxa"/>
            <w:vMerge/>
          </w:tcPr>
          <w:p w14:paraId="1992793B" w14:textId="77777777" w:rsidR="009F2414" w:rsidRPr="009F2414" w:rsidRDefault="009F2414" w:rsidP="00E31E75">
            <w:pPr>
              <w:spacing w:line="276" w:lineRule="auto"/>
            </w:pPr>
          </w:p>
        </w:tc>
        <w:tc>
          <w:tcPr>
            <w:tcW w:w="4233" w:type="dxa"/>
          </w:tcPr>
          <w:p w14:paraId="234188E7" w14:textId="3D351F56" w:rsidR="009F2414" w:rsidRPr="009F2414" w:rsidRDefault="009F2414" w:rsidP="000C37B8">
            <w:pPr>
              <w:spacing w:line="276" w:lineRule="auto"/>
              <w:jc w:val="left"/>
            </w:pPr>
            <w:r w:rsidRPr="009F2414">
              <w:t>+ Nếu ngày vào làm sau ngày 05 đến 20 của tháng hiện tại, không được hưởng phép năm của  tháng hiện tại.</w:t>
            </w:r>
          </w:p>
        </w:tc>
        <w:tc>
          <w:tcPr>
            <w:tcW w:w="2970" w:type="dxa"/>
          </w:tcPr>
          <w:p w14:paraId="242DCFCD" w14:textId="3A0009F9" w:rsidR="009F2414" w:rsidRPr="009F2414" w:rsidRDefault="009F2414" w:rsidP="00E31E75">
            <w:pPr>
              <w:spacing w:line="276" w:lineRule="auto"/>
            </w:pPr>
            <w:r w:rsidRPr="009F2414">
              <w:t>Tính từ tháng sau.</w:t>
            </w:r>
          </w:p>
        </w:tc>
      </w:tr>
      <w:tr w:rsidR="009F2414" w:rsidRPr="009F2414" w14:paraId="26ECE889" w14:textId="77777777" w:rsidTr="00752723">
        <w:trPr>
          <w:trHeight w:val="51"/>
        </w:trPr>
        <w:tc>
          <w:tcPr>
            <w:tcW w:w="2070" w:type="dxa"/>
            <w:vMerge/>
          </w:tcPr>
          <w:p w14:paraId="17335B7C" w14:textId="77777777" w:rsidR="009F2414" w:rsidRPr="009F2414" w:rsidRDefault="009F2414" w:rsidP="00E31E75">
            <w:pPr>
              <w:spacing w:line="276" w:lineRule="auto"/>
            </w:pPr>
          </w:p>
        </w:tc>
        <w:tc>
          <w:tcPr>
            <w:tcW w:w="4233" w:type="dxa"/>
          </w:tcPr>
          <w:p w14:paraId="28496F34" w14:textId="2E8B663B" w:rsidR="009F2414" w:rsidRPr="009F2414" w:rsidRDefault="009F2414" w:rsidP="000C37B8">
            <w:pPr>
              <w:spacing w:line="276" w:lineRule="auto"/>
              <w:jc w:val="left"/>
            </w:pPr>
            <w:r w:rsidRPr="005F7A5E">
              <w:rPr>
                <w:b/>
                <w:bCs/>
              </w:rPr>
              <w:t>Ghi chú:</w:t>
            </w:r>
            <w:r w:rsidRPr="009F2414">
              <w:t xml:space="preserve"> Nhân viên trong thời gian thử việc được tính phép năm nhưng chưa được sử dụng.</w:t>
            </w:r>
          </w:p>
        </w:tc>
        <w:tc>
          <w:tcPr>
            <w:tcW w:w="2970" w:type="dxa"/>
          </w:tcPr>
          <w:p w14:paraId="243BD87D" w14:textId="34DDB7EE" w:rsidR="009F2414" w:rsidRPr="009F2414" w:rsidRDefault="009F2414" w:rsidP="00E31E75">
            <w:pPr>
              <w:spacing w:line="276" w:lineRule="auto"/>
            </w:pPr>
            <w:r w:rsidRPr="009F2414">
              <w:t> </w:t>
            </w:r>
          </w:p>
        </w:tc>
      </w:tr>
      <w:tr w:rsidR="009F2414" w:rsidRPr="009F2414" w14:paraId="02EEA148" w14:textId="77777777" w:rsidTr="00752723">
        <w:tc>
          <w:tcPr>
            <w:tcW w:w="2070" w:type="dxa"/>
          </w:tcPr>
          <w:p w14:paraId="4B7D4579" w14:textId="49608B2E" w:rsidR="009F2414" w:rsidRPr="009F2414" w:rsidRDefault="009F2414" w:rsidP="000C37B8">
            <w:pPr>
              <w:spacing w:line="276" w:lineRule="auto"/>
              <w:jc w:val="left"/>
            </w:pPr>
            <w:r w:rsidRPr="009F2414">
              <w:t>4. NLĐ nghỉ việc trong tháng.</w:t>
            </w:r>
          </w:p>
        </w:tc>
        <w:tc>
          <w:tcPr>
            <w:tcW w:w="4233" w:type="dxa"/>
          </w:tcPr>
          <w:p w14:paraId="17C83769" w14:textId="77777777" w:rsidR="009F2414" w:rsidRPr="009F2414" w:rsidRDefault="009F2414" w:rsidP="000C37B8">
            <w:pPr>
              <w:spacing w:line="276" w:lineRule="auto"/>
              <w:jc w:val="left"/>
              <w:rPr>
                <w:rFonts w:cs="Arial"/>
                <w:sz w:val="20"/>
              </w:rPr>
            </w:pPr>
            <w:r w:rsidRPr="009F2414">
              <w:rPr>
                <w:rFonts w:cs="Arial"/>
                <w:sz w:val="20"/>
              </w:rPr>
              <w:t>Số ngày nghỉ</w:t>
            </w:r>
            <w:r w:rsidRPr="009F2414">
              <w:rPr>
                <w:rFonts w:cs="Arial"/>
                <w:color w:val="000000" w:themeColor="text1"/>
                <w:sz w:val="20"/>
              </w:rPr>
              <w:t xml:space="preserve"> Phép </w:t>
            </w:r>
            <w:r w:rsidRPr="009F2414">
              <w:rPr>
                <w:rFonts w:cs="Arial"/>
                <w:sz w:val="20"/>
              </w:rPr>
              <w:t xml:space="preserve">năm được tính đến tháng hiện tại NLĐ nghỉ việc. </w:t>
            </w:r>
            <w:r w:rsidRPr="009F2414">
              <w:rPr>
                <w:rFonts w:cs="Arial"/>
                <w:sz w:val="20"/>
              </w:rPr>
              <w:br/>
              <w:t>- NLĐ nghỉ việc sau ngày 20 tháng hiện tại: Được tính 01 ngày phép năm của tháng hiện tại.</w:t>
            </w:r>
          </w:p>
          <w:p w14:paraId="7702667F" w14:textId="77777777" w:rsidR="009F2414" w:rsidRPr="009F2414" w:rsidRDefault="009F2414" w:rsidP="000C37B8">
            <w:pPr>
              <w:spacing w:line="276" w:lineRule="auto"/>
              <w:jc w:val="left"/>
              <w:rPr>
                <w:rFonts w:cs="Arial"/>
                <w:sz w:val="20"/>
              </w:rPr>
            </w:pPr>
            <w:r w:rsidRPr="009F2414">
              <w:rPr>
                <w:rFonts w:cs="Arial"/>
                <w:sz w:val="20"/>
              </w:rPr>
              <w:t>- NLĐ nghỉ việc trước ngày 20 hiện tại: Không được tính ngày nghỉ phép năm của tháng  hiện tại.</w:t>
            </w:r>
          </w:p>
          <w:p w14:paraId="32230E8C" w14:textId="77777777" w:rsidR="009F2414" w:rsidRPr="009F2414" w:rsidRDefault="009F2414" w:rsidP="000C37B8">
            <w:pPr>
              <w:spacing w:line="276" w:lineRule="auto"/>
              <w:jc w:val="left"/>
              <w:rPr>
                <w:rFonts w:cs="Arial"/>
                <w:i/>
                <w:iCs/>
                <w:sz w:val="20"/>
              </w:rPr>
            </w:pPr>
            <w:r w:rsidRPr="009F2414">
              <w:rPr>
                <w:rFonts w:cs="Arial"/>
                <w:i/>
                <w:iCs/>
                <w:sz w:val="20"/>
              </w:rPr>
              <w:t xml:space="preserve">(tham khảo cách tính phép năm cho nhân </w:t>
            </w:r>
            <w:r w:rsidRPr="009F2414">
              <w:rPr>
                <w:rFonts w:cs="Arial"/>
                <w:i/>
                <w:iCs/>
                <w:sz w:val="20"/>
              </w:rPr>
              <w:lastRenderedPageBreak/>
              <w:t>viên nghỉ việc bên dưới nội dung).</w:t>
            </w:r>
          </w:p>
          <w:p w14:paraId="1FDF0887" w14:textId="77777777" w:rsidR="009F2414" w:rsidRPr="009F2414" w:rsidRDefault="009F2414" w:rsidP="000C37B8">
            <w:pPr>
              <w:spacing w:line="276" w:lineRule="auto"/>
              <w:jc w:val="left"/>
            </w:pPr>
          </w:p>
        </w:tc>
        <w:tc>
          <w:tcPr>
            <w:tcW w:w="2970" w:type="dxa"/>
          </w:tcPr>
          <w:p w14:paraId="4A56E727" w14:textId="77777777" w:rsidR="009F2414" w:rsidRPr="009F2414" w:rsidRDefault="009F2414" w:rsidP="00E31E75">
            <w:pPr>
              <w:spacing w:line="276" w:lineRule="auto"/>
            </w:pPr>
          </w:p>
        </w:tc>
      </w:tr>
      <w:tr w:rsidR="009F2414" w:rsidRPr="009F2414" w14:paraId="54D0B7A9" w14:textId="77777777" w:rsidTr="00752723">
        <w:tc>
          <w:tcPr>
            <w:tcW w:w="2070" w:type="dxa"/>
          </w:tcPr>
          <w:p w14:paraId="17AE0008" w14:textId="20944CFA" w:rsidR="009F2414" w:rsidRPr="009F2414" w:rsidRDefault="009F2414" w:rsidP="000C37B8">
            <w:pPr>
              <w:spacing w:line="276" w:lineRule="auto"/>
              <w:jc w:val="left"/>
            </w:pPr>
            <w:r w:rsidRPr="009F2414">
              <w:t>5. NLĐ tạm hoãn hợp đồng lao động.</w:t>
            </w:r>
          </w:p>
        </w:tc>
        <w:tc>
          <w:tcPr>
            <w:tcW w:w="4233" w:type="dxa"/>
          </w:tcPr>
          <w:p w14:paraId="7459DB7F" w14:textId="77777777" w:rsidR="009F2414" w:rsidRPr="009F2414" w:rsidRDefault="009F2414" w:rsidP="000C37B8">
            <w:pPr>
              <w:spacing w:line="276" w:lineRule="auto"/>
              <w:jc w:val="left"/>
              <w:rPr>
                <w:rFonts w:cs="Arial"/>
                <w:b/>
                <w:sz w:val="20"/>
              </w:rPr>
            </w:pPr>
            <w:r w:rsidRPr="009F2414">
              <w:rPr>
                <w:rFonts w:cs="Arial"/>
                <w:b/>
                <w:sz w:val="20"/>
              </w:rPr>
              <w:t>a. Xác định thâm niên để tính phép năm thâm niên</w:t>
            </w:r>
            <w:r w:rsidRPr="009F2414">
              <w:rPr>
                <w:rFonts w:cs="Arial"/>
                <w:b/>
                <w:color w:val="000000" w:themeColor="text1"/>
                <w:sz w:val="20"/>
              </w:rPr>
              <w:t>:</w:t>
            </w:r>
          </w:p>
          <w:p w14:paraId="36469EAF" w14:textId="77777777" w:rsidR="009F2414" w:rsidRPr="009F2414" w:rsidRDefault="009F2414" w:rsidP="000C37B8">
            <w:pPr>
              <w:spacing w:line="276" w:lineRule="auto"/>
              <w:jc w:val="left"/>
              <w:rPr>
                <w:rFonts w:cs="Arial"/>
                <w:sz w:val="20"/>
              </w:rPr>
            </w:pPr>
            <w:r w:rsidRPr="009F2414">
              <w:rPr>
                <w:rFonts w:cs="Arial"/>
                <w:sz w:val="20"/>
              </w:rPr>
              <w:t xml:space="preserve">- Thâm niên để tính </w:t>
            </w:r>
            <w:r w:rsidRPr="009F2414">
              <w:rPr>
                <w:rFonts w:cs="Arial"/>
                <w:color w:val="000000" w:themeColor="text1"/>
                <w:sz w:val="20"/>
              </w:rPr>
              <w:t>Phé</w:t>
            </w:r>
            <w:r w:rsidRPr="009F2414">
              <w:rPr>
                <w:rFonts w:cs="Arial"/>
                <w:sz w:val="20"/>
              </w:rPr>
              <w:t xml:space="preserve">p năm không bao gồm thời gian tạm hoãn hợp đồng. </w:t>
            </w:r>
          </w:p>
          <w:p w14:paraId="4E4269AE" w14:textId="77777777" w:rsidR="009F2414" w:rsidRPr="009F2414" w:rsidRDefault="009F2414" w:rsidP="000C37B8">
            <w:pPr>
              <w:spacing w:line="276" w:lineRule="auto"/>
              <w:jc w:val="left"/>
              <w:rPr>
                <w:rFonts w:cs="Arial"/>
                <w:b/>
                <w:sz w:val="20"/>
              </w:rPr>
            </w:pPr>
            <w:r w:rsidRPr="009F2414">
              <w:rPr>
                <w:rFonts w:cs="Arial"/>
                <w:b/>
                <w:sz w:val="20"/>
              </w:rPr>
              <w:t>b. Xác định số ngày phép được hưởng trong năm</w:t>
            </w:r>
            <w:r w:rsidRPr="009F2414">
              <w:rPr>
                <w:rFonts w:cs="Arial"/>
                <w:b/>
                <w:color w:val="000000" w:themeColor="text1"/>
                <w:sz w:val="20"/>
              </w:rPr>
              <w:t>:</w:t>
            </w:r>
          </w:p>
          <w:p w14:paraId="64DD0456" w14:textId="77777777" w:rsidR="009F2414" w:rsidRPr="009F2414" w:rsidRDefault="009F2414" w:rsidP="000C37B8">
            <w:pPr>
              <w:spacing w:line="276" w:lineRule="auto"/>
              <w:jc w:val="left"/>
              <w:rPr>
                <w:rFonts w:cs="Arial"/>
                <w:sz w:val="20"/>
              </w:rPr>
            </w:pPr>
            <w:r w:rsidRPr="009F2414">
              <w:rPr>
                <w:rFonts w:cs="Arial"/>
                <w:sz w:val="20"/>
              </w:rPr>
              <w:t xml:space="preserve">b.1. Năm bắt đầu tạm hoãn hợp đồng: </w:t>
            </w:r>
          </w:p>
          <w:p w14:paraId="0DFC4611" w14:textId="77777777" w:rsidR="009F2414" w:rsidRPr="009F2414" w:rsidRDefault="009F2414" w:rsidP="000C37B8">
            <w:pPr>
              <w:spacing w:line="276" w:lineRule="auto"/>
              <w:jc w:val="left"/>
              <w:rPr>
                <w:rFonts w:cs="Arial"/>
                <w:sz w:val="20"/>
              </w:rPr>
            </w:pPr>
            <w:r w:rsidRPr="009F2414">
              <w:rPr>
                <w:rFonts w:cs="Arial"/>
                <w:sz w:val="20"/>
              </w:rPr>
              <w:t>- Tính như đối tượng nghỉ việc trong tháng ở mục 4 phần này.</w:t>
            </w:r>
          </w:p>
          <w:p w14:paraId="2218A017" w14:textId="77777777" w:rsidR="009F2414" w:rsidRPr="009F2414" w:rsidRDefault="009F2414" w:rsidP="000C37B8">
            <w:pPr>
              <w:spacing w:line="276" w:lineRule="auto"/>
              <w:jc w:val="left"/>
              <w:rPr>
                <w:rFonts w:cs="Arial"/>
                <w:sz w:val="20"/>
              </w:rPr>
            </w:pPr>
            <w:r w:rsidRPr="009F2414">
              <w:rPr>
                <w:rFonts w:cs="Arial"/>
                <w:sz w:val="20"/>
              </w:rPr>
              <w:t>b.2. Năm kết thúc tạm hoãn hợp đồng quay trở lại làm việc:</w:t>
            </w:r>
          </w:p>
          <w:p w14:paraId="25C268C0" w14:textId="77777777" w:rsidR="009F2414" w:rsidRPr="009F2414" w:rsidRDefault="009F2414" w:rsidP="000C37B8">
            <w:pPr>
              <w:spacing w:line="276" w:lineRule="auto"/>
              <w:jc w:val="left"/>
              <w:rPr>
                <w:rFonts w:cs="Arial"/>
                <w:sz w:val="20"/>
              </w:rPr>
            </w:pPr>
            <w:r w:rsidRPr="009F2414">
              <w:rPr>
                <w:rFonts w:cs="Arial"/>
                <w:sz w:val="20"/>
              </w:rPr>
              <w:t>Số ngày phép năm được tính theo tỷ lệ số tháng làm việc thực tế khi quay trở lại làm việc (phép năm thâm niên ở mục (a) /12 * số tháng làm việc thực tế khi quay trở lại làm việc).</w:t>
            </w:r>
          </w:p>
          <w:p w14:paraId="0943E138" w14:textId="2E3951C9" w:rsidR="009F2414" w:rsidRPr="009F2414" w:rsidRDefault="009F2414" w:rsidP="000C37B8">
            <w:pPr>
              <w:spacing w:line="276" w:lineRule="auto"/>
              <w:jc w:val="left"/>
            </w:pPr>
            <w:r w:rsidRPr="009F2414">
              <w:t>Nếu năm bắt đầu tạm hoãn và năm kết thúc tạm hoãn rơi vào cùng 1 năm thì (b.1 + b.2).</w:t>
            </w:r>
          </w:p>
        </w:tc>
        <w:tc>
          <w:tcPr>
            <w:tcW w:w="2970" w:type="dxa"/>
          </w:tcPr>
          <w:p w14:paraId="0C23CF34" w14:textId="77777777" w:rsidR="009F2414" w:rsidRPr="009F2414" w:rsidRDefault="009F2414" w:rsidP="00E31E75">
            <w:pPr>
              <w:spacing w:line="276" w:lineRule="auto"/>
            </w:pPr>
          </w:p>
        </w:tc>
      </w:tr>
    </w:tbl>
    <w:p w14:paraId="36F89BB6" w14:textId="0FE03453" w:rsidR="00B362E9" w:rsidRPr="00F1621D" w:rsidRDefault="00B362E9" w:rsidP="00E31E75">
      <w:pPr>
        <w:pStyle w:val="ListParagraph"/>
        <w:spacing w:line="276" w:lineRule="auto"/>
      </w:pPr>
      <w:r w:rsidRPr="00F1621D">
        <w:t>Đối tượng nhân viên thuộc chức danh nghề nghiệp độc hại: Số phép năm theo chu kỳ phép được công thêm 2 ngày phép năm.</w:t>
      </w:r>
    </w:p>
    <w:p w14:paraId="3D1F5805" w14:textId="033F85B1" w:rsidR="00D10383" w:rsidRPr="009F2414" w:rsidRDefault="00D10383" w:rsidP="00E31E75">
      <w:pPr>
        <w:pStyle w:val="ListParagraph"/>
        <w:spacing w:line="276" w:lineRule="auto"/>
      </w:pPr>
      <w:r w:rsidRPr="009F2414">
        <w:t xml:space="preserve">Kết chuyển phép </w:t>
      </w:r>
      <w:r w:rsidR="009F2414" w:rsidRPr="009F2414">
        <w:t>năm</w:t>
      </w:r>
      <w:r w:rsidRPr="009F2414">
        <w:t xml:space="preserve"> hàng năm:</w:t>
      </w:r>
    </w:p>
    <w:p w14:paraId="76808B22" w14:textId="281FDE5C" w:rsidR="00D10383" w:rsidRPr="009F2414" w:rsidRDefault="00D10383" w:rsidP="00E31E75">
      <w:pPr>
        <w:pStyle w:val="ListParagraph"/>
        <w:numPr>
          <w:ilvl w:val="0"/>
          <w:numId w:val="14"/>
        </w:numPr>
        <w:spacing w:line="276" w:lineRule="auto"/>
      </w:pPr>
      <w:r w:rsidRPr="009F2414">
        <w:t xml:space="preserve">Kết chuyển toàn bộ số phép </w:t>
      </w:r>
      <w:r w:rsidR="009F2414" w:rsidRPr="009F2414">
        <w:t>năm</w:t>
      </w:r>
      <w:r w:rsidRPr="009F2414">
        <w:t xml:space="preserve"> còn lại tại thời điểm 20/3 của năm hiện tại qua năm sau.</w:t>
      </w:r>
    </w:p>
    <w:p w14:paraId="3C6696F4" w14:textId="2BD3CF4B" w:rsidR="00D10383" w:rsidRPr="009F2414" w:rsidRDefault="00D10383" w:rsidP="00E31E75">
      <w:pPr>
        <w:pStyle w:val="ListParagraph"/>
        <w:numPr>
          <w:ilvl w:val="0"/>
          <w:numId w:val="14"/>
        </w:numPr>
        <w:spacing w:line="276" w:lineRule="auto"/>
      </w:pPr>
      <w:r w:rsidRPr="009F2414">
        <w:t xml:space="preserve">Hệ thống tự kết chuyển phép </w:t>
      </w:r>
      <w:r w:rsidR="009F2414" w:rsidRPr="009F2414">
        <w:t>năm</w:t>
      </w:r>
      <w:r w:rsidRPr="009F2414">
        <w:t xml:space="preserve"> còn lại vào tháng đầu tiên (21/3 hàng năm) của chu kỳ tính phép lúc 0h các ngày 18/3,19/3, 20/3, 21/3, 22/3,…31/3.</w:t>
      </w:r>
    </w:p>
    <w:p w14:paraId="3F30BFF8" w14:textId="77777777" w:rsidR="009F2414" w:rsidRPr="009F2414" w:rsidRDefault="009F2414" w:rsidP="00E31E75">
      <w:pPr>
        <w:pStyle w:val="ListParagraph"/>
        <w:spacing w:line="276" w:lineRule="auto"/>
      </w:pPr>
      <w:r w:rsidRPr="009F2414">
        <w:t>Thanh toán khi NLĐ nghỉ việc:</w:t>
      </w:r>
    </w:p>
    <w:p w14:paraId="5ADEF47E" w14:textId="42CBDD11" w:rsidR="009F2414" w:rsidRPr="009F2414" w:rsidRDefault="009F2414" w:rsidP="00E31E75">
      <w:pPr>
        <w:pStyle w:val="ListParagraph"/>
        <w:numPr>
          <w:ilvl w:val="0"/>
          <w:numId w:val="14"/>
        </w:numPr>
        <w:spacing w:line="276" w:lineRule="auto"/>
      </w:pPr>
      <w:r w:rsidRPr="009F2414">
        <w:t xml:space="preserve">Hệ thống tự động thanh toán số ngày phép </w:t>
      </w:r>
      <w:r w:rsidR="00C53C39">
        <w:t>năm</w:t>
      </w:r>
      <w:r w:rsidRPr="009F2414">
        <w:t xml:space="preserve"> còn lại đến ngày nghỉ việc khi tính lương thôi việc.</w:t>
      </w:r>
    </w:p>
    <w:p w14:paraId="2EF61E1D" w14:textId="60D9F988" w:rsidR="0085754D" w:rsidRDefault="0085754D" w:rsidP="00F366DE">
      <w:pPr>
        <w:pStyle w:val="Heading3"/>
      </w:pPr>
      <w:bookmarkStart w:id="32" w:name="_Toc66095547"/>
      <w:r>
        <w:t>Thiếp lậ</w:t>
      </w:r>
      <w:r w:rsidR="001B3A09">
        <w:t>p Q</w:t>
      </w:r>
      <w:r>
        <w:t xml:space="preserve">uản lý </w:t>
      </w:r>
      <w:r w:rsidR="001B3A09">
        <w:t>P</w:t>
      </w:r>
      <w:r>
        <w:t>hép nghỉ bù ngoài giờ (OTC)</w:t>
      </w:r>
      <w:bookmarkEnd w:id="32"/>
    </w:p>
    <w:p w14:paraId="32EE0472" w14:textId="495C533B" w:rsidR="0085754D" w:rsidRPr="009F2414" w:rsidRDefault="0085754D" w:rsidP="00E31E75">
      <w:pPr>
        <w:pStyle w:val="ListParagraph"/>
        <w:spacing w:line="276" w:lineRule="auto"/>
      </w:pPr>
      <w:r w:rsidRPr="009F2414">
        <w:t>Chu kỳ tính phép</w:t>
      </w:r>
      <w:r w:rsidR="005B008F">
        <w:t xml:space="preserve"> OTC</w:t>
      </w:r>
      <w:r w:rsidRPr="009F2414">
        <w:t>: Từ ngày 21/3 năm nay đến 20/3 năm sau.</w:t>
      </w:r>
    </w:p>
    <w:p w14:paraId="702D4EF2" w14:textId="77777777" w:rsidR="0085754D" w:rsidRPr="009F2414" w:rsidRDefault="0085754D" w:rsidP="00E31E75">
      <w:pPr>
        <w:pStyle w:val="ListParagraph"/>
        <w:spacing w:line="276" w:lineRule="auto"/>
      </w:pPr>
      <w:r w:rsidRPr="009F2414">
        <w:t>Cảnh báo trang chủ khi có NLĐ bị âm phép OTC.</w:t>
      </w:r>
    </w:p>
    <w:p w14:paraId="153A8956" w14:textId="0883C814" w:rsidR="0085754D" w:rsidRPr="009F2414" w:rsidRDefault="0085754D" w:rsidP="00E31E75">
      <w:pPr>
        <w:pStyle w:val="ListParagraph"/>
        <w:spacing w:line="276" w:lineRule="auto"/>
      </w:pPr>
      <w:r w:rsidRPr="009F2414">
        <w:t xml:space="preserve">Tính phép hàng tháng: A + B </w:t>
      </w:r>
      <w:r w:rsidR="003304C4" w:rsidRPr="009F2414">
        <w:t>-</w:t>
      </w:r>
      <w:r w:rsidRPr="009F2414">
        <w:t xml:space="preserve"> C - D</w:t>
      </w:r>
    </w:p>
    <w:p w14:paraId="01B35F9E" w14:textId="74C2B3BC" w:rsidR="0085754D" w:rsidRPr="009F2414" w:rsidRDefault="0085754D" w:rsidP="00E31E75">
      <w:pPr>
        <w:pStyle w:val="ListParagraph"/>
        <w:numPr>
          <w:ilvl w:val="0"/>
          <w:numId w:val="14"/>
        </w:numPr>
        <w:spacing w:line="276" w:lineRule="auto"/>
      </w:pPr>
      <w:r w:rsidRPr="009F2414">
        <w:t>A:</w:t>
      </w:r>
      <w:r w:rsidR="009E24C8" w:rsidRPr="009F2414">
        <w:t xml:space="preserve"> </w:t>
      </w:r>
      <w:r w:rsidRPr="009F2414">
        <w:t>Tồn đầu chu kỳ tính phép</w:t>
      </w:r>
      <w:r w:rsidR="005B008F">
        <w:t xml:space="preserve"> OTC</w:t>
      </w:r>
      <w:r w:rsidRPr="009F2414">
        <w:t>.</w:t>
      </w:r>
    </w:p>
    <w:p w14:paraId="5967ECCA" w14:textId="77777777" w:rsidR="0085754D" w:rsidRPr="009F2414" w:rsidRDefault="0085754D" w:rsidP="00E31E75">
      <w:pPr>
        <w:pStyle w:val="ListParagraph"/>
        <w:numPr>
          <w:ilvl w:val="0"/>
          <w:numId w:val="14"/>
        </w:numPr>
        <w:spacing w:line="276" w:lineRule="auto"/>
      </w:pPr>
      <w:r w:rsidRPr="009F2414">
        <w:t>B: Số ngày nghỉ OTC phát sinh khi làm ngoài giờ được đề nghị hình thức thanh toán là nghỉ bù từ đầu chu ký tính phép đến tháng hiện tại.</w:t>
      </w:r>
    </w:p>
    <w:p w14:paraId="02F3EAAA" w14:textId="77777777" w:rsidR="0085754D" w:rsidRPr="009F2414" w:rsidRDefault="0085754D" w:rsidP="00E31E75">
      <w:pPr>
        <w:pStyle w:val="ListParagraph"/>
        <w:numPr>
          <w:ilvl w:val="0"/>
          <w:numId w:val="14"/>
        </w:numPr>
        <w:spacing w:line="276" w:lineRule="auto"/>
      </w:pPr>
      <w:r w:rsidRPr="009F2414">
        <w:t>C: Số ngày phép OTC đã nghỉ từ đầu chu kỳ tính phép đến tháng hiện tại.</w:t>
      </w:r>
    </w:p>
    <w:p w14:paraId="627E27BD" w14:textId="77777777" w:rsidR="0085754D" w:rsidRPr="009F2414" w:rsidRDefault="0085754D" w:rsidP="00E31E75">
      <w:pPr>
        <w:pStyle w:val="ListParagraph"/>
        <w:numPr>
          <w:ilvl w:val="0"/>
          <w:numId w:val="14"/>
        </w:numPr>
        <w:spacing w:line="276" w:lineRule="auto"/>
      </w:pPr>
      <w:r w:rsidRPr="009F2414">
        <w:t>D: Thanh toán phép OTC từ đầu chu kỳ tính phép đến tháng hiện tại.</w:t>
      </w:r>
    </w:p>
    <w:p w14:paraId="1CC76F68" w14:textId="081269B6" w:rsidR="0085754D" w:rsidRPr="009F2414" w:rsidRDefault="0085754D" w:rsidP="00E31E75">
      <w:pPr>
        <w:pStyle w:val="ListParagraph"/>
        <w:spacing w:line="276" w:lineRule="auto"/>
      </w:pPr>
      <w:r w:rsidRPr="009F2414">
        <w:t>Kết chuyển phép OTC hàng năm</w:t>
      </w:r>
      <w:r w:rsidR="009E24C8" w:rsidRPr="009F2414">
        <w:t>:</w:t>
      </w:r>
    </w:p>
    <w:p w14:paraId="2A09A8EC" w14:textId="77777777" w:rsidR="0085754D" w:rsidRPr="009F2414" w:rsidRDefault="0085754D" w:rsidP="00E31E75">
      <w:pPr>
        <w:pStyle w:val="ListParagraph"/>
        <w:numPr>
          <w:ilvl w:val="0"/>
          <w:numId w:val="14"/>
        </w:numPr>
        <w:spacing w:line="276" w:lineRule="auto"/>
      </w:pPr>
      <w:r w:rsidRPr="009F2414">
        <w:t>Kết chuyển toàn bộ số phép OTC còn lại tại thời điểm 20/3 của năm hiện tại qua năm sau.</w:t>
      </w:r>
    </w:p>
    <w:p w14:paraId="4FA22BCB" w14:textId="0E9C9C13" w:rsidR="0085754D" w:rsidRPr="009F2414" w:rsidRDefault="0085754D" w:rsidP="00E31E75">
      <w:pPr>
        <w:pStyle w:val="ListParagraph"/>
        <w:numPr>
          <w:ilvl w:val="0"/>
          <w:numId w:val="14"/>
        </w:numPr>
        <w:spacing w:line="276" w:lineRule="auto"/>
      </w:pPr>
      <w:r w:rsidRPr="009F2414">
        <w:t xml:space="preserve">Hệ thống tự kết chuyển phép OTC còn lại vào tháng đầu tiên (21/3 hàng năm) của chu kỳ tính phép </w:t>
      </w:r>
      <w:r w:rsidR="005B008F">
        <w:t xml:space="preserve">OTC </w:t>
      </w:r>
      <w:r w:rsidRPr="009F2414">
        <w:t>lúc 0h các ngày 18/3,19/3, 20/3, 21/3, 22/3,…31/3.</w:t>
      </w:r>
    </w:p>
    <w:p w14:paraId="34204421" w14:textId="5A28877E" w:rsidR="0085754D" w:rsidRPr="009F2414" w:rsidRDefault="0085754D" w:rsidP="00E31E75">
      <w:pPr>
        <w:pStyle w:val="ListParagraph"/>
        <w:spacing w:line="276" w:lineRule="auto"/>
      </w:pPr>
      <w:r w:rsidRPr="009F2414">
        <w:t>Thanh toán khi NLĐ nghỉ việc</w:t>
      </w:r>
      <w:r w:rsidR="00456D17" w:rsidRPr="009F2414">
        <w:t>:</w:t>
      </w:r>
    </w:p>
    <w:p w14:paraId="09336053" w14:textId="2E5CAB31" w:rsidR="0085754D" w:rsidRDefault="0085754D" w:rsidP="00E31E75">
      <w:pPr>
        <w:pStyle w:val="ListParagraph"/>
        <w:numPr>
          <w:ilvl w:val="0"/>
          <w:numId w:val="14"/>
        </w:numPr>
        <w:spacing w:line="276" w:lineRule="auto"/>
      </w:pPr>
      <w:r w:rsidRPr="009F2414">
        <w:t>Hệ thống tự động thanh toán số ngày phép OTC còn lại đến ngày nghỉ việc khi tính lương thôi việc.</w:t>
      </w:r>
    </w:p>
    <w:p w14:paraId="4878241D" w14:textId="546B2FCC" w:rsidR="0085754D" w:rsidRDefault="0085754D" w:rsidP="00F366DE">
      <w:pPr>
        <w:pStyle w:val="Heading3"/>
      </w:pPr>
      <w:bookmarkStart w:id="33" w:name="_Toc66095548"/>
      <w:r>
        <w:t>Thiếp lậ</w:t>
      </w:r>
      <w:r w:rsidR="005B008F">
        <w:t>p Q</w:t>
      </w:r>
      <w:r>
        <w:t xml:space="preserve">uản lý </w:t>
      </w:r>
      <w:r w:rsidR="005B008F">
        <w:t>P</w:t>
      </w:r>
      <w:r>
        <w:t>hép về thăm gia đình (ML)</w:t>
      </w:r>
      <w:bookmarkEnd w:id="33"/>
    </w:p>
    <w:p w14:paraId="440E580F" w14:textId="0ABBBD04" w:rsidR="0085754D" w:rsidRPr="009F2414" w:rsidRDefault="0085754D" w:rsidP="00E31E75">
      <w:pPr>
        <w:pStyle w:val="ListParagraph"/>
        <w:spacing w:line="276" w:lineRule="auto"/>
      </w:pPr>
      <w:r w:rsidRPr="009F2414">
        <w:t>Chu kỳ tính phép</w:t>
      </w:r>
      <w:r w:rsidR="005D4017">
        <w:t xml:space="preserve"> ML</w:t>
      </w:r>
      <w:r w:rsidRPr="009F2414">
        <w:t>: Từ ngày 21/3 năm nay đến 20/3 năm sau.</w:t>
      </w:r>
    </w:p>
    <w:p w14:paraId="75550406" w14:textId="77777777" w:rsidR="0085754D" w:rsidRPr="009F2414" w:rsidRDefault="0085754D" w:rsidP="00E31E75">
      <w:pPr>
        <w:pStyle w:val="ListParagraph"/>
        <w:spacing w:line="276" w:lineRule="auto"/>
      </w:pPr>
      <w:r w:rsidRPr="009F2414">
        <w:t>Cảnh báo trang chủ khi có NLĐ bị âm phép ML.</w:t>
      </w:r>
    </w:p>
    <w:p w14:paraId="59884C72" w14:textId="77777777" w:rsidR="0085754D" w:rsidRPr="009F2414" w:rsidRDefault="0085754D" w:rsidP="00E31E75">
      <w:pPr>
        <w:pStyle w:val="ListParagraph"/>
        <w:spacing w:line="276" w:lineRule="auto"/>
      </w:pPr>
      <w:r w:rsidRPr="009F2414">
        <w:t>Tính phép hàng tháng: A + B - C</w:t>
      </w:r>
    </w:p>
    <w:p w14:paraId="5CE98B67" w14:textId="212D7C88" w:rsidR="0085754D" w:rsidRPr="009F2414" w:rsidRDefault="0085754D" w:rsidP="00E31E75">
      <w:pPr>
        <w:pStyle w:val="ListParagraph"/>
        <w:numPr>
          <w:ilvl w:val="0"/>
          <w:numId w:val="14"/>
        </w:numPr>
        <w:spacing w:line="276" w:lineRule="auto"/>
      </w:pPr>
      <w:r w:rsidRPr="009F2414">
        <w:lastRenderedPageBreak/>
        <w:t>A:</w:t>
      </w:r>
      <w:r w:rsidR="00456D17" w:rsidRPr="009F2414">
        <w:t xml:space="preserve"> </w:t>
      </w:r>
      <w:r w:rsidRPr="009F2414">
        <w:t>Tồn đầu chu kỳ tính phép</w:t>
      </w:r>
      <w:r w:rsidR="005D4017">
        <w:t xml:space="preserve"> ML.</w:t>
      </w:r>
    </w:p>
    <w:p w14:paraId="0695CE08" w14:textId="77777777" w:rsidR="0085754D" w:rsidRPr="009F2414" w:rsidRDefault="0085754D" w:rsidP="00E31E75">
      <w:pPr>
        <w:pStyle w:val="ListParagraph"/>
        <w:numPr>
          <w:ilvl w:val="0"/>
          <w:numId w:val="14"/>
        </w:numPr>
        <w:spacing w:line="276" w:lineRule="auto"/>
      </w:pPr>
      <w:r w:rsidRPr="009F2414">
        <w:t>B: Số ngày nghỉ phép ML được hưởng từ đầu chu kỳ tính phép đến tháng hiện tại.</w:t>
      </w:r>
    </w:p>
    <w:p w14:paraId="3C0DB3B1" w14:textId="77777777" w:rsidR="0085754D" w:rsidRPr="009F2414" w:rsidRDefault="0085754D" w:rsidP="00E31E75">
      <w:pPr>
        <w:pStyle w:val="ListParagraph"/>
        <w:numPr>
          <w:ilvl w:val="0"/>
          <w:numId w:val="14"/>
        </w:numPr>
        <w:spacing w:line="276" w:lineRule="auto"/>
      </w:pPr>
      <w:r w:rsidRPr="009F2414">
        <w:t>C: Số ngày phép ML đã nghỉ từ đầu chu kỳ tính phép đến tháng hiện tại.</w:t>
      </w:r>
    </w:p>
    <w:p w14:paraId="74B35C46" w14:textId="1C572AC6" w:rsidR="0085754D" w:rsidRPr="009F2414" w:rsidRDefault="0085754D" w:rsidP="00E31E75">
      <w:pPr>
        <w:pStyle w:val="ListParagraph"/>
        <w:spacing w:line="276" w:lineRule="auto"/>
      </w:pPr>
      <w:r w:rsidRPr="009F2414">
        <w:t>Kết chuyển phép ML hàng năm</w:t>
      </w:r>
      <w:r w:rsidR="00456D17" w:rsidRPr="009F2414">
        <w:t>:</w:t>
      </w:r>
    </w:p>
    <w:p w14:paraId="1FE7D481" w14:textId="77777777" w:rsidR="0085754D" w:rsidRPr="009F2414" w:rsidRDefault="0085754D" w:rsidP="00E31E75">
      <w:pPr>
        <w:pStyle w:val="ListParagraph"/>
        <w:numPr>
          <w:ilvl w:val="0"/>
          <w:numId w:val="14"/>
        </w:numPr>
        <w:spacing w:line="276" w:lineRule="auto"/>
      </w:pPr>
      <w:r w:rsidRPr="009F2414">
        <w:t>Kết chuyển toàn bộ số phép ML còn lại tại thời điểm 20/3 của năm hiện tại qua năm sau.</w:t>
      </w:r>
    </w:p>
    <w:p w14:paraId="1BD02212" w14:textId="77777777" w:rsidR="0085754D" w:rsidRPr="009F2414" w:rsidRDefault="0085754D" w:rsidP="00E31E75">
      <w:pPr>
        <w:pStyle w:val="ListParagraph"/>
        <w:numPr>
          <w:ilvl w:val="0"/>
          <w:numId w:val="14"/>
        </w:numPr>
        <w:spacing w:line="276" w:lineRule="auto"/>
      </w:pPr>
      <w:r w:rsidRPr="009F2414">
        <w:t>Hệ thống tự kết chuyển phép ML còn lại vào tháng đầu tiên (21/3 hàng năm) của chu kỳ tính phép lúc 0h các ngày 18/3,19/3, 20/3, 21/3, 22/3,…31/3.</w:t>
      </w:r>
    </w:p>
    <w:p w14:paraId="5BBF348B" w14:textId="18375794" w:rsidR="0085754D" w:rsidRPr="009F2414" w:rsidRDefault="00456D17" w:rsidP="00E31E75">
      <w:pPr>
        <w:pStyle w:val="ListParagraph"/>
        <w:spacing w:line="276" w:lineRule="auto"/>
      </w:pPr>
      <w:r w:rsidRPr="009F2414">
        <w:t>Thanh toán khi NLĐ nghỉ việc:</w:t>
      </w:r>
    </w:p>
    <w:p w14:paraId="5C5C91A0" w14:textId="1336931E" w:rsidR="007D3FFD" w:rsidRPr="0085754D" w:rsidRDefault="0085754D" w:rsidP="00E31E75">
      <w:pPr>
        <w:pStyle w:val="ListParagraph"/>
        <w:numPr>
          <w:ilvl w:val="0"/>
          <w:numId w:val="14"/>
        </w:numPr>
        <w:spacing w:line="276" w:lineRule="auto"/>
      </w:pPr>
      <w:r w:rsidRPr="009F2414">
        <w:t>Không thanh toán.</w:t>
      </w:r>
      <w:r w:rsidR="007D3FFD" w:rsidRPr="0085754D">
        <w:rPr>
          <w:color w:val="FF0000"/>
        </w:rPr>
        <w:br w:type="page"/>
      </w:r>
    </w:p>
    <w:p w14:paraId="664B7C77" w14:textId="62638B3F" w:rsidR="007D3FFD" w:rsidRPr="00A270D1" w:rsidRDefault="007D3FFD" w:rsidP="00F366DE">
      <w:pPr>
        <w:pStyle w:val="Heading3"/>
      </w:pPr>
      <w:bookmarkStart w:id="34" w:name="_Toc55137716"/>
      <w:bookmarkStart w:id="35" w:name="_Toc66095549"/>
      <w:bookmarkStart w:id="36" w:name="_Toc54771185"/>
      <w:bookmarkStart w:id="37" w:name="_Toc54558403"/>
      <w:bookmarkStart w:id="38" w:name="_Toc54771184"/>
      <w:r w:rsidRPr="00A270D1">
        <w:lastRenderedPageBreak/>
        <w:t xml:space="preserve">ATT02 </w:t>
      </w:r>
      <w:r w:rsidR="0048425F" w:rsidRPr="00A270D1">
        <w:t xml:space="preserve">- Quy trình đăng ký nghỉ phép - </w:t>
      </w:r>
      <w:r w:rsidR="00450C35" w:rsidRPr="00A270D1">
        <w:t>Người lao động</w:t>
      </w:r>
      <w:r w:rsidRPr="00A270D1">
        <w:t xml:space="preserve"> tự đăng ký - Không thông qua Trợ lý</w:t>
      </w:r>
      <w:bookmarkEnd w:id="34"/>
      <w:r w:rsidR="003737A9" w:rsidRPr="00A270D1">
        <w:t xml:space="preserve"> </w:t>
      </w:r>
      <w:r w:rsidR="00450C35" w:rsidRPr="00A270D1">
        <w:t>Đơn vị</w:t>
      </w:r>
      <w:bookmarkEnd w:id="35"/>
      <w:r w:rsidR="00F1621D" w:rsidRPr="00A270D1">
        <w:t xml:space="preserve"> </w:t>
      </w:r>
    </w:p>
    <w:p w14:paraId="78F2DD29" w14:textId="77777777" w:rsidR="007D3FFD" w:rsidRPr="009F2414" w:rsidRDefault="007D3FFD" w:rsidP="005D4017">
      <w:pPr>
        <w:pStyle w:val="Heading4"/>
        <w:ind w:left="850"/>
        <w:rPr>
          <w:sz w:val="20"/>
        </w:rPr>
      </w:pPr>
      <w:r w:rsidRPr="009F2414">
        <w:rPr>
          <w:sz w:val="20"/>
        </w:rPr>
        <w:t>Sơ đồ quy trình</w:t>
      </w:r>
    </w:p>
    <w:p w14:paraId="181B585F" w14:textId="082029B0" w:rsidR="007D3FFD" w:rsidRDefault="001B0F78" w:rsidP="00E31E75">
      <w:pPr>
        <w:pStyle w:val="BodyText"/>
        <w:spacing w:line="276" w:lineRule="auto"/>
      </w:pPr>
      <w:r>
        <w:object w:dxaOrig="15211" w:dyaOrig="11620" w14:anchorId="2CD807AB">
          <v:shape id="_x0000_i1027" type="#_x0000_t75" style="width:483.6pt;height:370pt" o:ole="">
            <v:imagedata r:id="rId20" o:title=""/>
          </v:shape>
          <o:OLEObject Type="Embed" ProgID="Visio.Drawing.15" ShapeID="_x0000_i1027" DrawAspect="Content" ObjectID="_1677599093" r:id="rId21"/>
        </w:object>
      </w:r>
    </w:p>
    <w:p w14:paraId="33A6644B" w14:textId="77777777" w:rsidR="007D3FFD" w:rsidRPr="009F2414" w:rsidRDefault="007D3FFD" w:rsidP="00BF60DA">
      <w:pPr>
        <w:pStyle w:val="Heading4"/>
        <w:rPr>
          <w:sz w:val="20"/>
        </w:rPr>
      </w:pPr>
      <w:r w:rsidRPr="009F2414">
        <w:rPr>
          <w:sz w:val="20"/>
        </w:rPr>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271"/>
        <w:gridCol w:w="1419"/>
        <w:gridCol w:w="6938"/>
      </w:tblGrid>
      <w:tr w:rsidR="007D3FFD" w:rsidRPr="005F7A5E" w14:paraId="03CEB6CB" w14:textId="77777777" w:rsidTr="007D3FFD">
        <w:trPr>
          <w:trHeight w:val="407"/>
          <w:tblHeader/>
        </w:trPr>
        <w:tc>
          <w:tcPr>
            <w:tcW w:w="660" w:type="pct"/>
            <w:shd w:val="clear" w:color="auto" w:fill="D9D9D9"/>
            <w:vAlign w:val="center"/>
          </w:tcPr>
          <w:p w14:paraId="11624EEA" w14:textId="77777777" w:rsidR="007D3FFD" w:rsidRPr="005F7A5E" w:rsidRDefault="007D3FFD" w:rsidP="00E31E75">
            <w:pPr>
              <w:spacing w:line="276" w:lineRule="auto"/>
              <w:jc w:val="center"/>
              <w:rPr>
                <w:rFonts w:cs="Arial"/>
                <w:b/>
                <w:bCs/>
                <w:sz w:val="20"/>
              </w:rPr>
            </w:pPr>
            <w:r w:rsidRPr="005F7A5E">
              <w:rPr>
                <w:rFonts w:cs="Arial"/>
                <w:b/>
                <w:bCs/>
                <w:sz w:val="20"/>
              </w:rPr>
              <w:t>Bước thực hiện</w:t>
            </w:r>
          </w:p>
        </w:tc>
        <w:tc>
          <w:tcPr>
            <w:tcW w:w="737" w:type="pct"/>
            <w:shd w:val="clear" w:color="auto" w:fill="D9D9D9"/>
            <w:vAlign w:val="center"/>
          </w:tcPr>
          <w:p w14:paraId="037A2D4B" w14:textId="77777777" w:rsidR="007D3FFD" w:rsidRPr="005F7A5E" w:rsidRDefault="007D3FFD" w:rsidP="00E31E75">
            <w:pPr>
              <w:spacing w:line="276" w:lineRule="auto"/>
              <w:ind w:left="-95"/>
              <w:jc w:val="center"/>
              <w:rPr>
                <w:rFonts w:cs="Arial"/>
                <w:b/>
                <w:bCs/>
                <w:sz w:val="20"/>
                <w:highlight w:val="yellow"/>
              </w:rPr>
            </w:pPr>
            <w:r w:rsidRPr="005F7A5E">
              <w:rPr>
                <w:rFonts w:cs="Arial"/>
                <w:b/>
                <w:bCs/>
                <w:sz w:val="20"/>
              </w:rPr>
              <w:t>Người thực hiện</w:t>
            </w:r>
          </w:p>
        </w:tc>
        <w:tc>
          <w:tcPr>
            <w:tcW w:w="3603" w:type="pct"/>
            <w:shd w:val="clear" w:color="auto" w:fill="D9D9D9"/>
            <w:vAlign w:val="center"/>
          </w:tcPr>
          <w:p w14:paraId="01285843" w14:textId="1A35756F" w:rsidR="007D3FFD" w:rsidRPr="005F7A5E" w:rsidRDefault="00E97CA6" w:rsidP="00E31E75">
            <w:pPr>
              <w:spacing w:line="276" w:lineRule="auto"/>
              <w:ind w:left="-66"/>
              <w:jc w:val="center"/>
              <w:rPr>
                <w:rFonts w:cs="Arial"/>
                <w:b/>
                <w:bCs/>
                <w:sz w:val="20"/>
              </w:rPr>
            </w:pPr>
            <w:r w:rsidRPr="005F7A5E">
              <w:rPr>
                <w:rFonts w:cs="Arial"/>
                <w:b/>
                <w:bCs/>
                <w:sz w:val="20"/>
              </w:rPr>
              <w:t>Mô tả yêu cầu</w:t>
            </w:r>
          </w:p>
        </w:tc>
      </w:tr>
      <w:tr w:rsidR="007D3FFD" w:rsidRPr="005F7A5E" w14:paraId="4D4A66AF" w14:textId="77777777" w:rsidTr="007D3FFD">
        <w:trPr>
          <w:trHeight w:val="60"/>
        </w:trPr>
        <w:tc>
          <w:tcPr>
            <w:tcW w:w="660" w:type="pct"/>
          </w:tcPr>
          <w:p w14:paraId="2C4742EB" w14:textId="77777777" w:rsidR="007D3FFD" w:rsidRPr="005F7A5E" w:rsidRDefault="007D3FFD" w:rsidP="00E31E75">
            <w:pPr>
              <w:spacing w:line="276" w:lineRule="auto"/>
              <w:jc w:val="left"/>
              <w:rPr>
                <w:rFonts w:cs="Arial"/>
                <w:b/>
                <w:sz w:val="20"/>
              </w:rPr>
            </w:pPr>
            <w:r w:rsidRPr="005F7A5E">
              <w:rPr>
                <w:rFonts w:eastAsia="Times New Roman" w:cs="Arial"/>
                <w:b/>
                <w:sz w:val="20"/>
              </w:rPr>
              <w:t>ATT02.01</w:t>
            </w:r>
          </w:p>
        </w:tc>
        <w:tc>
          <w:tcPr>
            <w:tcW w:w="737" w:type="pct"/>
            <w:shd w:val="clear" w:color="auto" w:fill="auto"/>
          </w:tcPr>
          <w:p w14:paraId="44DF070C" w14:textId="77777777" w:rsidR="007D3FFD" w:rsidRPr="005F7A5E" w:rsidRDefault="007D3FFD" w:rsidP="00E31E75">
            <w:pPr>
              <w:spacing w:line="276" w:lineRule="auto"/>
              <w:jc w:val="left"/>
              <w:rPr>
                <w:rFonts w:cs="Arial"/>
                <w:b/>
                <w:sz w:val="20"/>
              </w:rPr>
            </w:pPr>
            <w:r w:rsidRPr="005F7A5E">
              <w:rPr>
                <w:rFonts w:cs="Arial"/>
                <w:b/>
                <w:sz w:val="20"/>
              </w:rPr>
              <w:t>NLĐ</w:t>
            </w:r>
          </w:p>
        </w:tc>
        <w:tc>
          <w:tcPr>
            <w:tcW w:w="3603" w:type="pct"/>
            <w:shd w:val="clear" w:color="auto" w:fill="auto"/>
          </w:tcPr>
          <w:p w14:paraId="3B1E3176" w14:textId="77777777" w:rsidR="007D3FFD" w:rsidRPr="005F7A5E" w:rsidRDefault="007D3FFD" w:rsidP="00E31E75">
            <w:pPr>
              <w:spacing w:line="276" w:lineRule="auto"/>
              <w:rPr>
                <w:rFonts w:eastAsia="Times New Roman" w:cs="Arial"/>
                <w:b/>
                <w:sz w:val="20"/>
              </w:rPr>
            </w:pPr>
            <w:r w:rsidRPr="005F7A5E">
              <w:rPr>
                <w:rFonts w:eastAsia="Times New Roman" w:cs="Arial"/>
                <w:b/>
                <w:sz w:val="20"/>
              </w:rPr>
              <w:t>Đăng ký ngày nghỉ phép:</w:t>
            </w:r>
          </w:p>
          <w:p w14:paraId="105C52CA" w14:textId="0FC8C36C" w:rsidR="007D3FFD" w:rsidRPr="005F7A5E" w:rsidRDefault="007D3FFD" w:rsidP="00E31E75">
            <w:pPr>
              <w:pStyle w:val="ListParagraph"/>
              <w:spacing w:line="276" w:lineRule="auto"/>
            </w:pPr>
            <w:r w:rsidRPr="005F7A5E">
              <w:t xml:space="preserve">NLĐ đăng nhập vào hệ thống bằng App điện thoại / </w:t>
            </w:r>
            <w:r w:rsidR="008914E4" w:rsidRPr="005F7A5E">
              <w:t>Web Portal</w:t>
            </w:r>
            <w:r w:rsidR="0048425F" w:rsidRPr="005F7A5E">
              <w:t>.</w:t>
            </w:r>
          </w:p>
          <w:p w14:paraId="40E0B778" w14:textId="0174EA1D" w:rsidR="007D3FFD" w:rsidRPr="005F7A5E" w:rsidRDefault="007D3FFD" w:rsidP="00E31E75">
            <w:pPr>
              <w:pStyle w:val="ListParagraph"/>
              <w:spacing w:line="276" w:lineRule="auto"/>
            </w:pPr>
            <w:r w:rsidRPr="005F7A5E">
              <w:t>Hệ thống có hiển thị hướng dẫn đăng ký các loại phép.</w:t>
            </w:r>
            <w:r w:rsidR="006D2CE8" w:rsidRPr="005F7A5E">
              <w:t xml:space="preserve"> </w:t>
            </w:r>
            <w:r w:rsidRPr="005F7A5E">
              <w:t>NLĐ có thể bấm vào link để xem được hướng dẫn.</w:t>
            </w:r>
          </w:p>
          <w:p w14:paraId="7D4614FA" w14:textId="1D70EEFD" w:rsidR="0048425F" w:rsidRPr="005F7A5E" w:rsidRDefault="0048425F" w:rsidP="00E31E75">
            <w:pPr>
              <w:pStyle w:val="ListParagraph"/>
              <w:spacing w:line="276" w:lineRule="auto"/>
            </w:pPr>
            <w:r w:rsidRPr="005F7A5E">
              <w:t>NLĐ nhập những thông tin:</w:t>
            </w:r>
          </w:p>
          <w:p w14:paraId="07EB5741" w14:textId="7CB3F5D4" w:rsidR="007D3FFD" w:rsidRPr="005F7A5E" w:rsidRDefault="007D3FFD" w:rsidP="00E31E75">
            <w:pPr>
              <w:pStyle w:val="ListParagraph"/>
              <w:numPr>
                <w:ilvl w:val="0"/>
                <w:numId w:val="14"/>
              </w:numPr>
              <w:spacing w:line="276" w:lineRule="auto"/>
            </w:pPr>
            <w:r w:rsidRPr="005F7A5E">
              <w:t>Loại phép: Tùy chọn loại phép</w:t>
            </w:r>
            <w:r w:rsidR="006D2CE8" w:rsidRPr="005F7A5E">
              <w:t>.</w:t>
            </w:r>
          </w:p>
          <w:p w14:paraId="6A7F183A" w14:textId="154493F1" w:rsidR="007D3FFD" w:rsidRPr="005F7A5E" w:rsidRDefault="007D3FFD" w:rsidP="00E31E75">
            <w:pPr>
              <w:pStyle w:val="ListParagraph"/>
              <w:numPr>
                <w:ilvl w:val="0"/>
                <w:numId w:val="14"/>
              </w:numPr>
              <w:spacing w:line="276" w:lineRule="auto"/>
            </w:pPr>
            <w:r w:rsidRPr="005F7A5E">
              <w:t xml:space="preserve">Ngày nghỉ từ: </w:t>
            </w:r>
            <w:r w:rsidR="006D2CE8" w:rsidRPr="005F7A5E">
              <w:t>T</w:t>
            </w:r>
            <w:r w:rsidRPr="005F7A5E">
              <w:t>ùy chọn ngày nghỉ t</w:t>
            </w:r>
            <w:r w:rsidR="006D2CE8" w:rsidRPr="005F7A5E">
              <w:t>ừ.</w:t>
            </w:r>
          </w:p>
          <w:p w14:paraId="28D14B14" w14:textId="3AC6BADF" w:rsidR="007D3FFD" w:rsidRPr="005F7A5E" w:rsidRDefault="007D3FFD" w:rsidP="00E31E75">
            <w:pPr>
              <w:pStyle w:val="ListParagraph"/>
              <w:numPr>
                <w:ilvl w:val="0"/>
                <w:numId w:val="14"/>
              </w:numPr>
              <w:spacing w:line="276" w:lineRule="auto"/>
            </w:pPr>
            <w:r w:rsidRPr="005F7A5E">
              <w:t xml:space="preserve">Ngày nghỉ đến: </w:t>
            </w:r>
            <w:r w:rsidR="006D2CE8" w:rsidRPr="005F7A5E">
              <w:t>T</w:t>
            </w:r>
            <w:r w:rsidRPr="005F7A5E">
              <w:t>ùy chọn ngày nghỉ đế</w:t>
            </w:r>
            <w:r w:rsidR="006D2CE8" w:rsidRPr="005F7A5E">
              <w:t>n.</w:t>
            </w:r>
          </w:p>
          <w:p w14:paraId="003A0839" w14:textId="7B999B70" w:rsidR="007D3FFD" w:rsidRPr="005F7A5E" w:rsidRDefault="007D3FFD" w:rsidP="00E31E75">
            <w:pPr>
              <w:pStyle w:val="ListParagraph"/>
              <w:numPr>
                <w:ilvl w:val="0"/>
                <w:numId w:val="14"/>
              </w:numPr>
              <w:spacing w:line="276" w:lineRule="auto"/>
            </w:pPr>
            <w:r w:rsidRPr="005F7A5E">
              <w:t xml:space="preserve">Lý do nghỉ (nếu có): </w:t>
            </w:r>
            <w:r w:rsidR="006D2CE8" w:rsidRPr="005F7A5E">
              <w:t>N</w:t>
            </w:r>
            <w:r w:rsidRPr="005F7A5E">
              <w:t>hập lý do</w:t>
            </w:r>
            <w:r w:rsidR="006D2CE8" w:rsidRPr="005F7A5E">
              <w:t>.</w:t>
            </w:r>
          </w:p>
          <w:p w14:paraId="18916444" w14:textId="0201CE67" w:rsidR="006D2CE8" w:rsidRPr="005F7A5E" w:rsidRDefault="006D2CE8" w:rsidP="00E31E75">
            <w:pPr>
              <w:pStyle w:val="ListParagraph"/>
              <w:numPr>
                <w:ilvl w:val="0"/>
                <w:numId w:val="14"/>
              </w:numPr>
              <w:spacing w:line="276" w:lineRule="auto"/>
            </w:pPr>
            <w:r w:rsidRPr="005F7A5E">
              <w:t xml:space="preserve">Loại thời gian nghỉ: </w:t>
            </w:r>
            <w:r w:rsidR="00F07187" w:rsidRPr="00F07187">
              <w:rPr>
                <w:color w:val="FF0000"/>
              </w:rPr>
              <w:t>“</w:t>
            </w:r>
            <w:r w:rsidRPr="00F07187">
              <w:rPr>
                <w:color w:val="FF0000"/>
              </w:rPr>
              <w:t>Nghỉ nửa ca trước</w:t>
            </w:r>
            <w:r w:rsidR="00F07187" w:rsidRPr="00F07187">
              <w:rPr>
                <w:color w:val="FF0000"/>
              </w:rPr>
              <w:t>”</w:t>
            </w:r>
            <w:r w:rsidRPr="005F7A5E">
              <w:t xml:space="preserve">; </w:t>
            </w:r>
            <w:r w:rsidR="00F07187" w:rsidRPr="00F07187">
              <w:rPr>
                <w:color w:val="FF0000"/>
              </w:rPr>
              <w:t>“</w:t>
            </w:r>
            <w:r w:rsidRPr="00F07187">
              <w:rPr>
                <w:color w:val="FF0000"/>
              </w:rPr>
              <w:t>Nghỉ nửa ca sau</w:t>
            </w:r>
            <w:r w:rsidR="00F07187" w:rsidRPr="00F07187">
              <w:rPr>
                <w:color w:val="FF0000"/>
              </w:rPr>
              <w:t>”</w:t>
            </w:r>
            <w:r w:rsidRPr="005F7A5E">
              <w:t xml:space="preserve">; </w:t>
            </w:r>
            <w:r w:rsidR="00F07187" w:rsidRPr="00F07187">
              <w:rPr>
                <w:color w:val="FF0000"/>
              </w:rPr>
              <w:t>“</w:t>
            </w:r>
            <w:r w:rsidRPr="00F07187">
              <w:rPr>
                <w:color w:val="FF0000"/>
              </w:rPr>
              <w:t>Nghỉ toàn ca</w:t>
            </w:r>
            <w:r w:rsidR="00F07187" w:rsidRPr="00F07187">
              <w:rPr>
                <w:color w:val="FF0000"/>
              </w:rPr>
              <w:t>”</w:t>
            </w:r>
            <w:r w:rsidRPr="005F7A5E">
              <w:t xml:space="preserve"> (mặc định).</w:t>
            </w:r>
          </w:p>
          <w:p w14:paraId="467CF40E" w14:textId="7DEBD3DF" w:rsidR="001B0F78" w:rsidRPr="005F7A5E" w:rsidRDefault="007D3FFD" w:rsidP="00E31E75">
            <w:pPr>
              <w:pStyle w:val="ListParagraph"/>
              <w:numPr>
                <w:ilvl w:val="0"/>
                <w:numId w:val="14"/>
              </w:numPr>
              <w:spacing w:line="276" w:lineRule="auto"/>
            </w:pPr>
            <w:r w:rsidRPr="005F7A5E">
              <w:rPr>
                <w:bCs/>
              </w:rPr>
              <w:t>Yêu cầu ra / vào cổng: Bấm chọn (Nhà máy Biên Hòa, Nhà máy</w:t>
            </w:r>
            <w:r w:rsidRPr="005F7A5E">
              <w:t xml:space="preserve"> Long Thành, Trung tâm phân phối miền Bắc, Văn phòng </w:t>
            </w:r>
            <w:r w:rsidR="006D2CE8" w:rsidRPr="005F7A5E">
              <w:t>TP.</w:t>
            </w:r>
            <w:r w:rsidRPr="005F7A5E">
              <w:t xml:space="preserve"> Hồ Chí Minh, Văn phòng Hà Nội)</w:t>
            </w:r>
            <w:r w:rsidR="006D2CE8" w:rsidRPr="005F7A5E">
              <w:t>.</w:t>
            </w:r>
          </w:p>
          <w:p w14:paraId="43EEE34C" w14:textId="13FCB638" w:rsidR="001B0F78" w:rsidRPr="005F7A5E" w:rsidRDefault="001B0F78" w:rsidP="00E31E75">
            <w:pPr>
              <w:pStyle w:val="ListParagraph"/>
              <w:spacing w:line="276" w:lineRule="auto"/>
            </w:pPr>
            <w:r w:rsidRPr="005F7A5E">
              <w:t xml:space="preserve">NLĐ nhấn </w:t>
            </w:r>
            <w:r w:rsidRPr="005F7A5E">
              <w:rPr>
                <w:color w:val="FF0000"/>
              </w:rPr>
              <w:t xml:space="preserve">“Lưu” </w:t>
            </w:r>
            <w:r w:rsidRPr="005F7A5E">
              <w:t>dữ liệu đăng ký nghỉ phép.</w:t>
            </w:r>
          </w:p>
          <w:p w14:paraId="21336F88" w14:textId="575AE379" w:rsidR="007D3FFD" w:rsidRPr="005F7A5E" w:rsidRDefault="001B0F78" w:rsidP="00E31E75">
            <w:pPr>
              <w:pStyle w:val="ListParagraph"/>
              <w:numPr>
                <w:ilvl w:val="0"/>
                <w:numId w:val="14"/>
              </w:numPr>
              <w:spacing w:line="276" w:lineRule="auto"/>
            </w:pPr>
            <w:r w:rsidRPr="005F7A5E">
              <w:lastRenderedPageBreak/>
              <w:t>Đối với các loại phép được tích lũy (Phép năm, Phép OTC, Phép về thăm gia đình) h</w:t>
            </w:r>
            <w:r w:rsidR="007D3FFD" w:rsidRPr="005F7A5E">
              <w:t xml:space="preserve">ệ thống hiển thị số </w:t>
            </w:r>
            <w:r w:rsidRPr="005F7A5E">
              <w:t>P</w:t>
            </w:r>
            <w:r w:rsidR="007D3FFD" w:rsidRPr="005F7A5E">
              <w:t>hép đầu kì</w:t>
            </w:r>
            <w:r w:rsidRPr="005F7A5E">
              <w:t>;</w:t>
            </w:r>
            <w:r w:rsidR="007D3FFD" w:rsidRPr="005F7A5E">
              <w:t xml:space="preserve"> số ngày </w:t>
            </w:r>
            <w:r w:rsidRPr="005F7A5E">
              <w:t>P</w:t>
            </w:r>
            <w:r w:rsidR="007D3FFD" w:rsidRPr="005F7A5E">
              <w:t>hép đã nghỉ</w:t>
            </w:r>
            <w:r w:rsidRPr="005F7A5E">
              <w:t>; số Phép còn lại.</w:t>
            </w:r>
          </w:p>
        </w:tc>
      </w:tr>
      <w:tr w:rsidR="007D3FFD" w:rsidRPr="005F7A5E" w14:paraId="4A8CBCFF" w14:textId="77777777" w:rsidTr="007D3FFD">
        <w:trPr>
          <w:trHeight w:val="1736"/>
        </w:trPr>
        <w:tc>
          <w:tcPr>
            <w:tcW w:w="660" w:type="pct"/>
          </w:tcPr>
          <w:p w14:paraId="3A521CD8" w14:textId="77777777" w:rsidR="007D3FFD" w:rsidRPr="005F7A5E" w:rsidRDefault="007D3FFD" w:rsidP="00E31E75">
            <w:pPr>
              <w:spacing w:line="276" w:lineRule="auto"/>
              <w:jc w:val="left"/>
              <w:rPr>
                <w:rFonts w:cs="Arial"/>
                <w:b/>
                <w:sz w:val="20"/>
              </w:rPr>
            </w:pPr>
            <w:r w:rsidRPr="005F7A5E">
              <w:rPr>
                <w:rFonts w:cs="Arial"/>
                <w:b/>
                <w:sz w:val="20"/>
              </w:rPr>
              <w:lastRenderedPageBreak/>
              <w:t>ATT02.02</w:t>
            </w:r>
          </w:p>
        </w:tc>
        <w:tc>
          <w:tcPr>
            <w:tcW w:w="737" w:type="pct"/>
            <w:shd w:val="clear" w:color="auto" w:fill="auto"/>
          </w:tcPr>
          <w:p w14:paraId="7B295911"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7C4ACFC4" w14:textId="517376C8"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001B0F78" w:rsidRPr="005F7A5E">
              <w:rPr>
                <w:rFonts w:eastAsia="Times New Roman" w:cs="Arial"/>
                <w:b/>
                <w:color w:val="FF0000"/>
                <w:sz w:val="20"/>
              </w:rPr>
              <w:t>r</w:t>
            </w:r>
            <w:r w:rsidRPr="005F7A5E">
              <w:rPr>
                <w:rFonts w:eastAsia="Times New Roman" w:cs="Arial"/>
                <w:b/>
                <w:color w:val="FF0000"/>
                <w:sz w:val="20"/>
              </w:rPr>
              <w:t>àng buộc</w:t>
            </w:r>
            <w:r w:rsidRPr="005F7A5E">
              <w:rPr>
                <w:rFonts w:eastAsia="Times New Roman" w:cs="Arial"/>
                <w:b/>
                <w:sz w:val="20"/>
              </w:rPr>
              <w:t>:</w:t>
            </w:r>
          </w:p>
          <w:p w14:paraId="4BBCFB82" w14:textId="77777777" w:rsidR="00933B02" w:rsidRPr="005F7A5E" w:rsidRDefault="00933B02" w:rsidP="00E31E75">
            <w:pPr>
              <w:pStyle w:val="ListParagraph"/>
              <w:spacing w:line="276" w:lineRule="auto"/>
            </w:pPr>
            <w:r w:rsidRPr="005F7A5E">
              <w:t xml:space="preserve">Kiểm tra điều kiện ràng buộc trên hệ thống theo </w:t>
            </w:r>
            <w:r w:rsidRPr="005F7A5E">
              <w:rPr>
                <w:color w:val="FF0000"/>
              </w:rPr>
              <w:t>“Thiết lập điều kiện ràng buộc”</w:t>
            </w:r>
            <w:r w:rsidRPr="005F7A5E">
              <w:t>.</w:t>
            </w:r>
          </w:p>
          <w:p w14:paraId="0B9FAAB8" w14:textId="1F484D23" w:rsidR="007D3FFD" w:rsidRPr="005F7A5E" w:rsidRDefault="00933B02" w:rsidP="00E31E75">
            <w:pPr>
              <w:pStyle w:val="ListParagraph"/>
              <w:numPr>
                <w:ilvl w:val="0"/>
                <w:numId w:val="14"/>
              </w:numPr>
              <w:spacing w:line="276" w:lineRule="auto"/>
            </w:pPr>
            <w:r w:rsidRPr="005F7A5E">
              <w:rPr>
                <w:b/>
                <w:bCs/>
              </w:rPr>
              <w:t>K</w:t>
            </w:r>
            <w:r w:rsidR="007D3FFD" w:rsidRPr="005F7A5E">
              <w:rPr>
                <w:b/>
                <w:bCs/>
              </w:rPr>
              <w:t xml:space="preserve">hông thỏa điều </w:t>
            </w:r>
            <w:r w:rsidR="007D3FFD" w:rsidRPr="00F07187">
              <w:rPr>
                <w:b/>
                <w:bCs/>
                <w:color w:val="auto"/>
              </w:rPr>
              <w:t>kiện ràng buộc</w:t>
            </w:r>
            <w:r w:rsidR="007D3FFD" w:rsidRPr="00F07187">
              <w:rPr>
                <w:color w:val="auto"/>
              </w:rPr>
              <w:t xml:space="preserve">: </w:t>
            </w:r>
            <w:r w:rsidR="007D3FFD" w:rsidRPr="005F7A5E">
              <w:t xml:space="preserve">NLĐ chỉnh sửa để thỏa điều kiện </w:t>
            </w:r>
            <w:r w:rsidR="0086034F" w:rsidRPr="005F7A5E">
              <w:rPr>
                <w:color w:val="auto"/>
              </w:rPr>
              <w:t xml:space="preserve">tại </w:t>
            </w:r>
            <w:r w:rsidR="007D3FFD" w:rsidRPr="005F7A5E">
              <w:t xml:space="preserve">bước </w:t>
            </w:r>
            <w:r w:rsidR="007D3FFD" w:rsidRPr="005F7A5E">
              <w:rPr>
                <w:b/>
              </w:rPr>
              <w:t>ATT02.03</w:t>
            </w:r>
            <w:r w:rsidR="007D3FFD" w:rsidRPr="005F7A5E">
              <w:t xml:space="preserve"> và tiếp tục hoặc kết thúc.</w:t>
            </w:r>
          </w:p>
          <w:p w14:paraId="07650C12" w14:textId="114D4960" w:rsidR="007D3FFD" w:rsidRPr="005F7A5E" w:rsidRDefault="00933B02" w:rsidP="00E31E75">
            <w:pPr>
              <w:pStyle w:val="ListParagraph"/>
              <w:numPr>
                <w:ilvl w:val="0"/>
                <w:numId w:val="14"/>
              </w:numPr>
              <w:spacing w:line="276" w:lineRule="auto"/>
            </w:pPr>
            <w:r w:rsidRPr="00BA474E">
              <w:rPr>
                <w:b/>
                <w:bCs/>
              </w:rPr>
              <w:t>T</w:t>
            </w:r>
            <w:r w:rsidR="007D3FFD" w:rsidRPr="00BA474E">
              <w:rPr>
                <w:b/>
                <w:bCs/>
              </w:rPr>
              <w:t xml:space="preserve">hỏa điều </w:t>
            </w:r>
            <w:r w:rsidR="007D3FFD" w:rsidRPr="00F07187">
              <w:rPr>
                <w:b/>
                <w:bCs/>
                <w:color w:val="auto"/>
              </w:rPr>
              <w:t>kiện ràng buộc</w:t>
            </w:r>
            <w:r w:rsidR="007D3FFD" w:rsidRPr="005F7A5E">
              <w:t xml:space="preserve">: </w:t>
            </w:r>
            <w:r w:rsidR="0086034F" w:rsidRPr="005F7A5E">
              <w:t>C</w:t>
            </w:r>
            <w:r w:rsidR="007D3FFD" w:rsidRPr="005F7A5E">
              <w:t xml:space="preserve">huyển tới bước </w:t>
            </w:r>
            <w:r w:rsidR="007D3FFD" w:rsidRPr="00BA474E">
              <w:rPr>
                <w:b/>
                <w:bCs/>
              </w:rPr>
              <w:t>ATT02.06</w:t>
            </w:r>
            <w:r w:rsidR="007D3FFD" w:rsidRPr="005F7A5E">
              <w:rPr>
                <w:color w:val="auto"/>
              </w:rPr>
              <w:t>.</w:t>
            </w:r>
          </w:p>
        </w:tc>
      </w:tr>
      <w:tr w:rsidR="007D3FFD" w:rsidRPr="005F7A5E" w14:paraId="684111E2" w14:textId="77777777" w:rsidTr="007D3FFD">
        <w:trPr>
          <w:trHeight w:val="776"/>
        </w:trPr>
        <w:tc>
          <w:tcPr>
            <w:tcW w:w="660" w:type="pct"/>
          </w:tcPr>
          <w:p w14:paraId="143B4DCB" w14:textId="77777777" w:rsidR="007D3FFD" w:rsidRPr="005F7A5E" w:rsidRDefault="007D3FFD" w:rsidP="00E31E75">
            <w:pPr>
              <w:spacing w:line="276" w:lineRule="auto"/>
              <w:jc w:val="left"/>
              <w:rPr>
                <w:rFonts w:cs="Arial"/>
                <w:b/>
                <w:sz w:val="20"/>
              </w:rPr>
            </w:pPr>
            <w:r w:rsidRPr="005F7A5E">
              <w:rPr>
                <w:rFonts w:cs="Arial"/>
                <w:b/>
                <w:sz w:val="20"/>
              </w:rPr>
              <w:t>ATT02.03</w:t>
            </w:r>
          </w:p>
        </w:tc>
        <w:tc>
          <w:tcPr>
            <w:tcW w:w="737" w:type="pct"/>
            <w:shd w:val="clear" w:color="auto" w:fill="auto"/>
          </w:tcPr>
          <w:p w14:paraId="42241F57"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7ED32817" w14:textId="0C8700C5" w:rsidR="007D3FFD" w:rsidRPr="005F7A5E" w:rsidRDefault="007D3FFD" w:rsidP="00E31E75">
            <w:pPr>
              <w:spacing w:line="276" w:lineRule="auto"/>
              <w:rPr>
                <w:rFonts w:cs="Arial"/>
                <w:b/>
                <w:sz w:val="20"/>
              </w:rPr>
            </w:pPr>
            <w:r w:rsidRPr="005F7A5E">
              <w:rPr>
                <w:rFonts w:cs="Arial"/>
                <w:b/>
                <w:sz w:val="20"/>
              </w:rPr>
              <w:t xml:space="preserve">Hệ thống popup vi phạm </w:t>
            </w:r>
            <w:r w:rsidR="00E7257A" w:rsidRPr="005F7A5E">
              <w:rPr>
                <w:rFonts w:cs="Arial"/>
                <w:b/>
                <w:color w:val="FF0000"/>
                <w:sz w:val="20"/>
              </w:rPr>
              <w:t>r</w:t>
            </w:r>
            <w:r w:rsidRPr="005F7A5E">
              <w:rPr>
                <w:rFonts w:cs="Arial"/>
                <w:b/>
                <w:color w:val="FF0000"/>
                <w:sz w:val="20"/>
              </w:rPr>
              <w:t>àng buộc</w:t>
            </w:r>
            <w:r w:rsidRPr="005F7A5E">
              <w:rPr>
                <w:rFonts w:cs="Arial"/>
                <w:b/>
                <w:sz w:val="20"/>
              </w:rPr>
              <w:t>:</w:t>
            </w:r>
          </w:p>
          <w:p w14:paraId="05B5F23F" w14:textId="40D5FC62" w:rsidR="007D3FFD" w:rsidRPr="005F7A5E" w:rsidRDefault="007D3FFD" w:rsidP="00E31E75">
            <w:pPr>
              <w:pStyle w:val="ListParagraph"/>
              <w:spacing w:line="276" w:lineRule="auto"/>
            </w:pPr>
            <w:r w:rsidRPr="005F7A5E">
              <w:t xml:space="preserve">Nội dung thông báo ràng buộc: </w:t>
            </w:r>
            <w:r w:rsidRPr="00BA474E">
              <w:rPr>
                <w:color w:val="FF0000"/>
              </w:rPr>
              <w:t>“</w:t>
            </w:r>
            <w:r w:rsidR="000E1F33" w:rsidRPr="00BA474E">
              <w:rPr>
                <w:color w:val="FF0000"/>
              </w:rPr>
              <w:t xml:space="preserve">Việc </w:t>
            </w:r>
            <w:r w:rsidRPr="00BA474E">
              <w:rPr>
                <w:color w:val="FF0000"/>
              </w:rPr>
              <w:t xml:space="preserve">đăng ký của bạn </w:t>
            </w:r>
            <w:r w:rsidR="008037B6" w:rsidRPr="00BA474E">
              <w:rPr>
                <w:color w:val="FF0000"/>
              </w:rPr>
              <w:t xml:space="preserve">không thỏa mãn </w:t>
            </w:r>
            <w:r w:rsidRPr="00BA474E">
              <w:rPr>
                <w:color w:val="FF0000"/>
              </w:rPr>
              <w:t>điều kiện ràng buộc. Vui lòng kiểm tra lại!”</w:t>
            </w:r>
            <w:r w:rsidR="00BA474E" w:rsidRPr="00BA474E">
              <w:rPr>
                <w:color w:val="auto"/>
              </w:rPr>
              <w:t>.</w:t>
            </w:r>
          </w:p>
          <w:p w14:paraId="301AFFFA" w14:textId="6EA7B451" w:rsidR="007D3FFD" w:rsidRPr="005F7A5E" w:rsidRDefault="007D3FFD" w:rsidP="00E31E75">
            <w:pPr>
              <w:pStyle w:val="ListParagraph"/>
              <w:spacing w:line="276" w:lineRule="auto"/>
            </w:pPr>
            <w:r w:rsidRPr="005F7A5E">
              <w:t>Cho phép NLĐ xem lỗi chi tiết</w:t>
            </w:r>
            <w:r w:rsidR="00E7257A" w:rsidRPr="005F7A5E">
              <w:t>.</w:t>
            </w:r>
          </w:p>
          <w:p w14:paraId="16DAF04A" w14:textId="773BC781" w:rsidR="007D3FFD" w:rsidRPr="005F7A5E" w:rsidRDefault="00D22717" w:rsidP="00E31E75">
            <w:pPr>
              <w:pStyle w:val="ListParagraph"/>
              <w:spacing w:line="276" w:lineRule="auto"/>
            </w:pPr>
            <w:r w:rsidRPr="005F7A5E">
              <w:t>Nút</w:t>
            </w:r>
            <w:r w:rsidR="007D3FFD" w:rsidRPr="005F7A5E">
              <w:t xml:space="preserve"> </w:t>
            </w:r>
            <w:r w:rsidR="007D3FFD" w:rsidRPr="005F7A5E">
              <w:rPr>
                <w:color w:val="FF0000"/>
              </w:rPr>
              <w:t>“Ok”</w:t>
            </w:r>
            <w:r w:rsidR="007D3FFD" w:rsidRPr="005F7A5E">
              <w:t xml:space="preserve">: </w:t>
            </w:r>
            <w:r w:rsidR="00495A7F" w:rsidRPr="005F7A5E">
              <w:rPr>
                <w:color w:val="auto"/>
              </w:rPr>
              <w:t>Để x</w:t>
            </w:r>
            <w:r w:rsidR="007D3FFD" w:rsidRPr="005F7A5E">
              <w:t>ác định đã xem nội dung thông báo ràng buộc.</w:t>
            </w:r>
          </w:p>
        </w:tc>
      </w:tr>
      <w:tr w:rsidR="007D3FFD" w:rsidRPr="005F7A5E" w14:paraId="2E323164" w14:textId="77777777" w:rsidTr="007D3FFD">
        <w:trPr>
          <w:trHeight w:val="776"/>
        </w:trPr>
        <w:tc>
          <w:tcPr>
            <w:tcW w:w="660" w:type="pct"/>
          </w:tcPr>
          <w:p w14:paraId="2358047D" w14:textId="77777777" w:rsidR="007D3FFD" w:rsidRPr="005F7A5E" w:rsidRDefault="007D3FFD" w:rsidP="00E31E75">
            <w:pPr>
              <w:spacing w:line="276" w:lineRule="auto"/>
              <w:jc w:val="left"/>
              <w:rPr>
                <w:rFonts w:cs="Arial"/>
                <w:b/>
                <w:sz w:val="20"/>
              </w:rPr>
            </w:pPr>
            <w:r w:rsidRPr="005F7A5E">
              <w:rPr>
                <w:rFonts w:cs="Arial"/>
                <w:b/>
                <w:sz w:val="20"/>
              </w:rPr>
              <w:t>ATT02.04</w:t>
            </w:r>
          </w:p>
        </w:tc>
        <w:tc>
          <w:tcPr>
            <w:tcW w:w="737" w:type="pct"/>
            <w:shd w:val="clear" w:color="auto" w:fill="auto"/>
          </w:tcPr>
          <w:p w14:paraId="02B0ECC8"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NLĐ</w:t>
            </w:r>
          </w:p>
        </w:tc>
        <w:tc>
          <w:tcPr>
            <w:tcW w:w="3603" w:type="pct"/>
            <w:shd w:val="clear" w:color="auto" w:fill="auto"/>
          </w:tcPr>
          <w:p w14:paraId="58785F11" w14:textId="5DB3B5B3" w:rsidR="007D3FFD" w:rsidRPr="005F7A5E" w:rsidRDefault="007D3FFD" w:rsidP="00E31E75">
            <w:pPr>
              <w:spacing w:line="276" w:lineRule="auto"/>
              <w:rPr>
                <w:rFonts w:cs="Arial"/>
                <w:b/>
                <w:bCs/>
                <w:sz w:val="20"/>
              </w:rPr>
            </w:pPr>
            <w:r w:rsidRPr="005F7A5E">
              <w:rPr>
                <w:rFonts w:cs="Arial"/>
                <w:b/>
                <w:bCs/>
                <w:sz w:val="20"/>
              </w:rPr>
              <w:t>Quyết định về ràng buộc:</w:t>
            </w:r>
          </w:p>
          <w:p w14:paraId="1CE3E1AD" w14:textId="67FC3CC8" w:rsidR="007D3FFD" w:rsidRPr="005F7A5E" w:rsidRDefault="00614092" w:rsidP="00E31E75">
            <w:pPr>
              <w:pStyle w:val="ListParagraph"/>
              <w:spacing w:line="276" w:lineRule="auto"/>
            </w:pPr>
            <w:r w:rsidRPr="005F7A5E">
              <w:t>Nhấn</w:t>
            </w:r>
            <w:r w:rsidR="007D3FFD" w:rsidRPr="005F7A5E">
              <w:t xml:space="preserve"> </w:t>
            </w:r>
            <w:r w:rsidR="007D3FFD" w:rsidRPr="005F7A5E">
              <w:rPr>
                <w:color w:val="FF0000"/>
              </w:rPr>
              <w:t>“Ok”</w:t>
            </w:r>
            <w:r w:rsidR="007D3FFD" w:rsidRPr="005F7A5E">
              <w:t xml:space="preserve"> để đóng popup ở bước </w:t>
            </w:r>
            <w:r w:rsidR="007D3FFD" w:rsidRPr="005F7A5E">
              <w:rPr>
                <w:b/>
              </w:rPr>
              <w:t>ATT02.03</w:t>
            </w:r>
            <w:r w:rsidR="007D3FFD" w:rsidRPr="005F7A5E">
              <w:t xml:space="preserve"> và đưa ra quyết định về </w:t>
            </w:r>
            <w:r w:rsidR="007D3FFD" w:rsidRPr="005F7A5E">
              <w:rPr>
                <w:color w:val="FF0000"/>
              </w:rPr>
              <w:t>ràng buộc</w:t>
            </w:r>
            <w:r w:rsidR="007D3FFD" w:rsidRPr="005F7A5E">
              <w:t>:</w:t>
            </w:r>
          </w:p>
          <w:p w14:paraId="6D5573CD" w14:textId="77777777" w:rsidR="007D3FFD" w:rsidRPr="005F7A5E" w:rsidRDefault="007D3FFD" w:rsidP="00E31E75">
            <w:pPr>
              <w:pStyle w:val="ListParagraph"/>
              <w:numPr>
                <w:ilvl w:val="0"/>
                <w:numId w:val="14"/>
              </w:numPr>
              <w:spacing w:line="276" w:lineRule="auto"/>
            </w:pPr>
            <w:r w:rsidRPr="005F7A5E">
              <w:rPr>
                <w:b/>
              </w:rPr>
              <w:t>Nếu tiếp tục</w:t>
            </w:r>
            <w:r w:rsidRPr="005F7A5E">
              <w:t xml:space="preserve">: NLĐ chỉnh sửa tại bước </w:t>
            </w:r>
            <w:r w:rsidRPr="005F7A5E">
              <w:rPr>
                <w:b/>
              </w:rPr>
              <w:t>ATT02.05</w:t>
            </w:r>
            <w:r w:rsidRPr="005F7A5E">
              <w:t xml:space="preserve"> để thỏa điều kiện ràng buộc.</w:t>
            </w:r>
          </w:p>
          <w:p w14:paraId="02486408" w14:textId="77777777" w:rsidR="007D3FFD" w:rsidRPr="005F7A5E" w:rsidRDefault="007D3FFD" w:rsidP="00E31E75">
            <w:pPr>
              <w:pStyle w:val="ListParagraph"/>
              <w:numPr>
                <w:ilvl w:val="0"/>
                <w:numId w:val="14"/>
              </w:numPr>
              <w:spacing w:line="276" w:lineRule="auto"/>
            </w:pPr>
            <w:r w:rsidRPr="005F7A5E">
              <w:rPr>
                <w:b/>
              </w:rPr>
              <w:t>Nếu không tiếp tục:</w:t>
            </w:r>
            <w:r w:rsidRPr="005F7A5E">
              <w:t xml:space="preserve"> NLĐ thoát khỏi màn hình đăng ký ngoài giờ để kết thúc.</w:t>
            </w:r>
          </w:p>
        </w:tc>
      </w:tr>
      <w:tr w:rsidR="007D3FFD" w:rsidRPr="005F7A5E" w14:paraId="1A82F975" w14:textId="77777777" w:rsidTr="007D3FFD">
        <w:trPr>
          <w:trHeight w:val="1056"/>
        </w:trPr>
        <w:tc>
          <w:tcPr>
            <w:tcW w:w="660" w:type="pct"/>
          </w:tcPr>
          <w:p w14:paraId="569DA2CB" w14:textId="77777777" w:rsidR="007D3FFD" w:rsidRPr="005F7A5E" w:rsidRDefault="007D3FFD" w:rsidP="00E31E75">
            <w:pPr>
              <w:spacing w:line="276" w:lineRule="auto"/>
              <w:jc w:val="left"/>
              <w:rPr>
                <w:rFonts w:cs="Arial"/>
                <w:b/>
                <w:sz w:val="20"/>
              </w:rPr>
            </w:pPr>
            <w:r w:rsidRPr="005F7A5E">
              <w:rPr>
                <w:rFonts w:cs="Arial"/>
                <w:b/>
                <w:sz w:val="20"/>
              </w:rPr>
              <w:t>ATT02.05</w:t>
            </w:r>
          </w:p>
        </w:tc>
        <w:tc>
          <w:tcPr>
            <w:tcW w:w="737" w:type="pct"/>
            <w:shd w:val="clear" w:color="auto" w:fill="auto"/>
          </w:tcPr>
          <w:p w14:paraId="787B31F0"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NLĐ</w:t>
            </w:r>
          </w:p>
        </w:tc>
        <w:tc>
          <w:tcPr>
            <w:tcW w:w="3603" w:type="pct"/>
            <w:shd w:val="clear" w:color="auto" w:fill="auto"/>
          </w:tcPr>
          <w:p w14:paraId="2937CF7B" w14:textId="77777777" w:rsidR="007D3FFD" w:rsidRPr="005F7A5E" w:rsidRDefault="007D3FFD" w:rsidP="00E31E75">
            <w:pPr>
              <w:spacing w:line="276" w:lineRule="auto"/>
              <w:rPr>
                <w:rFonts w:cs="Arial"/>
                <w:b/>
                <w:sz w:val="20"/>
              </w:rPr>
            </w:pPr>
            <w:r w:rsidRPr="005F7A5E">
              <w:rPr>
                <w:rFonts w:cs="Arial"/>
                <w:b/>
                <w:sz w:val="20"/>
              </w:rPr>
              <w:t>Chỉnh sửa dữ liệu đăng ký nghỉ phép:</w:t>
            </w:r>
          </w:p>
          <w:p w14:paraId="5D1F6EEF" w14:textId="60278CF0" w:rsidR="007D3FFD" w:rsidRPr="005F7A5E" w:rsidRDefault="007D3FFD" w:rsidP="00E31E75">
            <w:pPr>
              <w:pStyle w:val="ListParagraph"/>
              <w:spacing w:line="276" w:lineRule="auto"/>
            </w:pPr>
            <w:r w:rsidRPr="005F7A5E">
              <w:t>NLĐ kiểm tra và điều chỉnh t</w:t>
            </w:r>
            <w:r w:rsidR="00614092" w:rsidRPr="005F7A5E">
              <w:t>hông tin cho phù hợp và nhấn</w:t>
            </w:r>
            <w:r w:rsidRPr="005F7A5E">
              <w:t xml:space="preserve"> </w:t>
            </w:r>
            <w:r w:rsidRPr="005F7A5E">
              <w:rPr>
                <w:color w:val="FF0000"/>
              </w:rPr>
              <w:t xml:space="preserve">“Lưu” </w:t>
            </w:r>
            <w:r w:rsidRPr="005F7A5E">
              <w:t>để hoàn tất việc điều chỉnh.</w:t>
            </w:r>
          </w:p>
          <w:p w14:paraId="19EFAB15" w14:textId="32BD6CBB" w:rsidR="007D3FFD" w:rsidRPr="005F7A5E" w:rsidRDefault="007D3FFD" w:rsidP="00E31E75">
            <w:pPr>
              <w:widowControl/>
              <w:adjustRightInd/>
              <w:spacing w:line="276" w:lineRule="auto"/>
              <w:textAlignment w:val="auto"/>
              <w:rPr>
                <w:rFonts w:eastAsia="Times New Roman" w:cs="Arial"/>
                <w:b/>
                <w:sz w:val="20"/>
              </w:rPr>
            </w:pPr>
            <w:r w:rsidRPr="005F7A5E">
              <w:rPr>
                <w:rFonts w:cs="Arial"/>
                <w:sz w:val="20"/>
              </w:rPr>
              <w:t xml:space="preserve">(Hệ thống tiếp tục kiểm tra ràng buộc tại bước </w:t>
            </w:r>
            <w:r w:rsidRPr="005F7A5E">
              <w:rPr>
                <w:rFonts w:cs="Arial"/>
                <w:b/>
                <w:sz w:val="20"/>
              </w:rPr>
              <w:t>ATT02.02)</w:t>
            </w:r>
            <w:r w:rsidR="00E7257A" w:rsidRPr="005F7A5E">
              <w:rPr>
                <w:rFonts w:cs="Arial"/>
                <w:b/>
                <w:sz w:val="20"/>
              </w:rPr>
              <w:t>.</w:t>
            </w:r>
          </w:p>
        </w:tc>
      </w:tr>
      <w:tr w:rsidR="007D3FFD" w:rsidRPr="005F7A5E" w14:paraId="58AABDC4" w14:textId="77777777" w:rsidTr="007D3FFD">
        <w:trPr>
          <w:trHeight w:val="50"/>
        </w:trPr>
        <w:tc>
          <w:tcPr>
            <w:tcW w:w="660" w:type="pct"/>
          </w:tcPr>
          <w:p w14:paraId="2DA8B327" w14:textId="77777777" w:rsidR="007D3FFD" w:rsidRPr="005F7A5E" w:rsidRDefault="007D3FFD" w:rsidP="00E31E75">
            <w:pPr>
              <w:spacing w:line="276" w:lineRule="auto"/>
              <w:jc w:val="left"/>
              <w:rPr>
                <w:rFonts w:cs="Arial"/>
                <w:b/>
                <w:sz w:val="20"/>
              </w:rPr>
            </w:pPr>
            <w:r w:rsidRPr="005F7A5E">
              <w:rPr>
                <w:rFonts w:cs="Arial"/>
                <w:b/>
                <w:sz w:val="20"/>
              </w:rPr>
              <w:t>ATT02.06</w:t>
            </w:r>
          </w:p>
        </w:tc>
        <w:tc>
          <w:tcPr>
            <w:tcW w:w="737" w:type="pct"/>
            <w:shd w:val="clear" w:color="auto" w:fill="auto"/>
          </w:tcPr>
          <w:p w14:paraId="3BEDBB1B" w14:textId="524E80BF"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2A2FCFC7" w14:textId="4B266889"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00E7257A" w:rsidRPr="005F7A5E">
              <w:rPr>
                <w:rFonts w:eastAsia="Times New Roman" w:cs="Arial"/>
                <w:b/>
                <w:color w:val="FF0000"/>
                <w:sz w:val="20"/>
              </w:rPr>
              <w:t>c</w:t>
            </w:r>
            <w:r w:rsidRPr="005F7A5E">
              <w:rPr>
                <w:rFonts w:eastAsia="Times New Roman" w:cs="Arial"/>
                <w:b/>
                <w:color w:val="FF0000"/>
                <w:sz w:val="20"/>
              </w:rPr>
              <w:t>ảnh báo</w:t>
            </w:r>
            <w:r w:rsidRPr="005F7A5E">
              <w:rPr>
                <w:rFonts w:eastAsia="Times New Roman" w:cs="Arial"/>
                <w:b/>
                <w:sz w:val="20"/>
              </w:rPr>
              <w:t>:</w:t>
            </w:r>
          </w:p>
          <w:p w14:paraId="178FBFEF" w14:textId="6CB6BBE2" w:rsidR="00441001" w:rsidRPr="005F7A5E" w:rsidRDefault="00441001" w:rsidP="00E31E75">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p>
          <w:p w14:paraId="3DAFB5AA" w14:textId="71F67B69" w:rsidR="007D3FFD" w:rsidRPr="005F7A5E" w:rsidRDefault="00441001" w:rsidP="00E31E75">
            <w:pPr>
              <w:pStyle w:val="ListParagraph"/>
              <w:numPr>
                <w:ilvl w:val="0"/>
                <w:numId w:val="14"/>
              </w:numPr>
              <w:spacing w:line="276" w:lineRule="auto"/>
            </w:pPr>
            <w:r w:rsidRPr="00BA474E">
              <w:rPr>
                <w:b/>
                <w:bCs/>
              </w:rPr>
              <w:t>K</w:t>
            </w:r>
            <w:r w:rsidR="007D3FFD" w:rsidRPr="00BA474E">
              <w:rPr>
                <w:b/>
                <w:bCs/>
              </w:rPr>
              <w:t>hông thỏa điều kiện cảnh bảo</w:t>
            </w:r>
            <w:r w:rsidR="007D3FFD" w:rsidRPr="005F7A5E">
              <w:t xml:space="preserve">: </w:t>
            </w:r>
            <w:r w:rsidR="00F70020" w:rsidRPr="005F7A5E">
              <w:t>C</w:t>
            </w:r>
            <w:r w:rsidR="007D3FFD" w:rsidRPr="005F7A5E">
              <w:t xml:space="preserve">huyển tới bước </w:t>
            </w:r>
            <w:r w:rsidR="007D3FFD" w:rsidRPr="00BA474E">
              <w:rPr>
                <w:b/>
                <w:bCs/>
                <w:color w:val="auto"/>
              </w:rPr>
              <w:t>ATT02.07</w:t>
            </w:r>
            <w:r w:rsidR="007D3FFD" w:rsidRPr="005F7A5E">
              <w:t>.</w:t>
            </w:r>
          </w:p>
          <w:p w14:paraId="18D9053D" w14:textId="6F01DB82" w:rsidR="007D3FFD" w:rsidRPr="005F7A5E" w:rsidRDefault="00441001" w:rsidP="00E31E75">
            <w:pPr>
              <w:pStyle w:val="ListParagraph"/>
              <w:numPr>
                <w:ilvl w:val="0"/>
                <w:numId w:val="14"/>
              </w:numPr>
              <w:spacing w:line="276" w:lineRule="auto"/>
            </w:pPr>
            <w:r w:rsidRPr="00BA474E">
              <w:rPr>
                <w:b/>
                <w:bCs/>
                <w:color w:val="auto"/>
              </w:rPr>
              <w:t>T</w:t>
            </w:r>
            <w:r w:rsidR="007D3FFD" w:rsidRPr="00BA474E">
              <w:rPr>
                <w:b/>
                <w:bCs/>
                <w:color w:val="auto"/>
              </w:rPr>
              <w:t>hỏa điều kiện cảnh bảo</w:t>
            </w:r>
            <w:r w:rsidR="007D3FFD" w:rsidRPr="005F7A5E">
              <w:t xml:space="preserve">: </w:t>
            </w:r>
            <w:r w:rsidR="00F70020" w:rsidRPr="005F7A5E">
              <w:t>C</w:t>
            </w:r>
            <w:r w:rsidR="007D3FFD" w:rsidRPr="005F7A5E">
              <w:t xml:space="preserve">huyển tới bước </w:t>
            </w:r>
            <w:r w:rsidR="007D3FFD" w:rsidRPr="00BA474E">
              <w:rPr>
                <w:b/>
              </w:rPr>
              <w:t>ATT02.09</w:t>
            </w:r>
            <w:r w:rsidR="007D3FFD" w:rsidRPr="005F7A5E">
              <w:t>.</w:t>
            </w:r>
          </w:p>
        </w:tc>
      </w:tr>
      <w:tr w:rsidR="007D3FFD" w:rsidRPr="005F7A5E" w14:paraId="70EA2CA9" w14:textId="77777777" w:rsidTr="007D3FFD">
        <w:trPr>
          <w:trHeight w:val="415"/>
        </w:trPr>
        <w:tc>
          <w:tcPr>
            <w:tcW w:w="660" w:type="pct"/>
          </w:tcPr>
          <w:p w14:paraId="293EE26B" w14:textId="77777777" w:rsidR="007D3FFD" w:rsidRPr="005F7A5E" w:rsidRDefault="007D3FFD" w:rsidP="00E31E75">
            <w:pPr>
              <w:spacing w:line="276" w:lineRule="auto"/>
              <w:jc w:val="left"/>
              <w:rPr>
                <w:rFonts w:cs="Arial"/>
                <w:b/>
                <w:sz w:val="20"/>
              </w:rPr>
            </w:pPr>
            <w:r w:rsidRPr="005F7A5E">
              <w:rPr>
                <w:rFonts w:cs="Arial"/>
                <w:b/>
                <w:sz w:val="20"/>
              </w:rPr>
              <w:t>ATT02.07</w:t>
            </w:r>
          </w:p>
        </w:tc>
        <w:tc>
          <w:tcPr>
            <w:tcW w:w="737" w:type="pct"/>
            <w:shd w:val="clear" w:color="auto" w:fill="auto"/>
          </w:tcPr>
          <w:p w14:paraId="6C80F105"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p w14:paraId="29AB37F7" w14:textId="3877F2A0" w:rsidR="007D3FFD" w:rsidRPr="005F7A5E" w:rsidRDefault="007D3FFD" w:rsidP="00E31E75">
            <w:pPr>
              <w:spacing w:line="276" w:lineRule="auto"/>
              <w:jc w:val="left"/>
              <w:rPr>
                <w:rFonts w:eastAsia="Times New Roman" w:cs="Arial"/>
                <w:b/>
                <w:sz w:val="20"/>
              </w:rPr>
            </w:pPr>
          </w:p>
        </w:tc>
        <w:tc>
          <w:tcPr>
            <w:tcW w:w="3603" w:type="pct"/>
            <w:shd w:val="clear" w:color="auto" w:fill="auto"/>
          </w:tcPr>
          <w:p w14:paraId="1E502A30" w14:textId="0F72EDA5" w:rsidR="00441001" w:rsidRPr="005F7A5E" w:rsidRDefault="00441001" w:rsidP="00E31E75">
            <w:pPr>
              <w:spacing w:line="276" w:lineRule="auto"/>
              <w:rPr>
                <w:rFonts w:cs="Arial"/>
                <w:b/>
                <w:sz w:val="20"/>
              </w:rPr>
            </w:pPr>
            <w:r w:rsidRPr="005F7A5E">
              <w:rPr>
                <w:rFonts w:cs="Arial"/>
                <w:b/>
                <w:sz w:val="20"/>
              </w:rPr>
              <w:t xml:space="preserve">Hệ thống popup vi phạm </w:t>
            </w:r>
            <w:r w:rsidR="00E7257A" w:rsidRPr="005F7A5E">
              <w:rPr>
                <w:rFonts w:cs="Arial"/>
                <w:b/>
                <w:color w:val="FF0000"/>
                <w:sz w:val="20"/>
              </w:rPr>
              <w:t>c</w:t>
            </w:r>
            <w:r w:rsidRPr="005F7A5E">
              <w:rPr>
                <w:rFonts w:cs="Arial"/>
                <w:b/>
                <w:color w:val="FF0000"/>
                <w:sz w:val="20"/>
              </w:rPr>
              <w:t>ảnh báo</w:t>
            </w:r>
            <w:r w:rsidRPr="005F7A5E">
              <w:rPr>
                <w:rFonts w:cs="Arial"/>
                <w:b/>
                <w:sz w:val="20"/>
              </w:rPr>
              <w:t>:</w:t>
            </w:r>
          </w:p>
          <w:p w14:paraId="046F3142" w14:textId="372DA141" w:rsidR="00441001" w:rsidRPr="005F7A5E" w:rsidRDefault="00441001" w:rsidP="00E31E75">
            <w:pPr>
              <w:pStyle w:val="ListParagraph"/>
              <w:spacing w:line="276" w:lineRule="auto"/>
            </w:pPr>
            <w:r w:rsidRPr="005F7A5E">
              <w:t xml:space="preserve">Nội dung thông báo </w:t>
            </w:r>
            <w:r w:rsidR="00015961" w:rsidRPr="005F7A5E">
              <w:t>cảnh báo</w:t>
            </w:r>
            <w:r w:rsidRPr="005F7A5E">
              <w:t xml:space="preserve">: </w:t>
            </w:r>
            <w:r w:rsidRPr="00BA474E">
              <w:rPr>
                <w:color w:val="FF0000"/>
              </w:rPr>
              <w:t xml:space="preserve">“Việc đăng ký của bạn </w:t>
            </w:r>
            <w:r w:rsidR="007A2A00" w:rsidRPr="00BA474E">
              <w:rPr>
                <w:color w:val="FF0000"/>
              </w:rPr>
              <w:t xml:space="preserve">không thỏa mãn </w:t>
            </w:r>
            <w:r w:rsidRPr="00BA474E">
              <w:rPr>
                <w:color w:val="FF0000"/>
              </w:rPr>
              <w:t>điều kiện</w:t>
            </w:r>
            <w:r w:rsidR="00E7257A" w:rsidRPr="00BA474E">
              <w:rPr>
                <w:color w:val="FF0000"/>
              </w:rPr>
              <w:t xml:space="preserve"> đăng ký nghỉ phé</w:t>
            </w:r>
            <w:r w:rsidR="00636C00" w:rsidRPr="00BA474E">
              <w:rPr>
                <w:color w:val="FF0000"/>
              </w:rPr>
              <w:t>p</w:t>
            </w:r>
            <w:r w:rsidRPr="00BA474E">
              <w:rPr>
                <w:color w:val="FF0000"/>
              </w:rPr>
              <w:t xml:space="preserve">. </w:t>
            </w:r>
            <w:r w:rsidR="00636C00" w:rsidRPr="00BA474E">
              <w:rPr>
                <w:color w:val="FF0000"/>
              </w:rPr>
              <w:t>Bạn có muốn tiếp tục không?</w:t>
            </w:r>
            <w:r w:rsidRPr="00BA474E">
              <w:rPr>
                <w:color w:val="FF0000"/>
              </w:rPr>
              <w:t>”</w:t>
            </w:r>
            <w:r w:rsidR="00BA474E" w:rsidRPr="00BA474E">
              <w:rPr>
                <w:color w:val="auto"/>
              </w:rPr>
              <w:t>.</w:t>
            </w:r>
          </w:p>
          <w:p w14:paraId="393140BF" w14:textId="3D5FA742" w:rsidR="00441001" w:rsidRPr="005F7A5E" w:rsidRDefault="00441001" w:rsidP="00E31E75">
            <w:pPr>
              <w:pStyle w:val="ListParagraph"/>
              <w:spacing w:line="276" w:lineRule="auto"/>
            </w:pPr>
            <w:r w:rsidRPr="005F7A5E">
              <w:t>Cho phép NLĐ xem lỗi chi tiết</w:t>
            </w:r>
            <w:r w:rsidR="00E7257A" w:rsidRPr="005F7A5E">
              <w:t>.</w:t>
            </w:r>
          </w:p>
          <w:p w14:paraId="6C576C7F" w14:textId="5951190B" w:rsidR="007D3FFD" w:rsidRPr="005F7A5E" w:rsidRDefault="00441001" w:rsidP="00E31E75">
            <w:pPr>
              <w:pStyle w:val="ListParagraph"/>
              <w:spacing w:line="276" w:lineRule="auto"/>
            </w:pPr>
            <w:r w:rsidRPr="005F7A5E">
              <w:t xml:space="preserve">Hiện popup có 2 lựa chọn </w:t>
            </w:r>
            <w:r w:rsidR="00636C00" w:rsidRPr="005F7A5E">
              <w:rPr>
                <w:color w:val="FF0000"/>
              </w:rPr>
              <w:t>“</w:t>
            </w:r>
            <w:r w:rsidRPr="005F7A5E">
              <w:rPr>
                <w:color w:val="FF0000"/>
              </w:rPr>
              <w:t>Yes</w:t>
            </w:r>
            <w:r w:rsidR="00636C00" w:rsidRPr="005F7A5E">
              <w:rPr>
                <w:color w:val="FF0000"/>
              </w:rPr>
              <w:t>”</w:t>
            </w:r>
            <w:r w:rsidRPr="005F7A5E">
              <w:rPr>
                <w:color w:val="FF0000"/>
              </w:rPr>
              <w:t xml:space="preserve"> / </w:t>
            </w:r>
            <w:r w:rsidR="00636C00" w:rsidRPr="005F7A5E">
              <w:rPr>
                <w:color w:val="FF0000"/>
              </w:rPr>
              <w:t>“</w:t>
            </w:r>
            <w:r w:rsidRPr="005F7A5E">
              <w:rPr>
                <w:color w:val="FF0000"/>
              </w:rPr>
              <w:t>No</w:t>
            </w:r>
            <w:r w:rsidR="00636C00" w:rsidRPr="005F7A5E">
              <w:rPr>
                <w:color w:val="FF0000"/>
              </w:rPr>
              <w:t>”</w:t>
            </w:r>
            <w:r w:rsidRPr="005F7A5E">
              <w:t>.</w:t>
            </w:r>
          </w:p>
        </w:tc>
      </w:tr>
      <w:tr w:rsidR="007D3FFD" w:rsidRPr="005F7A5E" w14:paraId="4449C681" w14:textId="77777777" w:rsidTr="007D3FFD">
        <w:trPr>
          <w:trHeight w:val="602"/>
        </w:trPr>
        <w:tc>
          <w:tcPr>
            <w:tcW w:w="660" w:type="pct"/>
          </w:tcPr>
          <w:p w14:paraId="62C03838" w14:textId="77777777" w:rsidR="007D3FFD" w:rsidRPr="005F7A5E" w:rsidRDefault="007D3FFD" w:rsidP="00E31E75">
            <w:pPr>
              <w:spacing w:line="276" w:lineRule="auto"/>
              <w:jc w:val="left"/>
              <w:rPr>
                <w:rFonts w:cs="Arial"/>
                <w:b/>
                <w:sz w:val="20"/>
              </w:rPr>
            </w:pPr>
            <w:r w:rsidRPr="005F7A5E">
              <w:rPr>
                <w:rFonts w:cs="Arial"/>
                <w:b/>
                <w:sz w:val="20"/>
              </w:rPr>
              <w:t>ATT02.08</w:t>
            </w:r>
          </w:p>
        </w:tc>
        <w:tc>
          <w:tcPr>
            <w:tcW w:w="737" w:type="pct"/>
            <w:shd w:val="clear" w:color="auto" w:fill="auto"/>
          </w:tcPr>
          <w:p w14:paraId="03399AAF" w14:textId="77777777" w:rsidR="007D3FFD" w:rsidRPr="005F7A5E" w:rsidRDefault="007D3FFD" w:rsidP="00E31E75">
            <w:pPr>
              <w:spacing w:line="276" w:lineRule="auto"/>
              <w:jc w:val="left"/>
              <w:rPr>
                <w:rFonts w:cs="Arial"/>
                <w:b/>
                <w:sz w:val="20"/>
              </w:rPr>
            </w:pPr>
            <w:r w:rsidRPr="005F7A5E">
              <w:rPr>
                <w:rFonts w:cs="Arial"/>
                <w:b/>
                <w:sz w:val="20"/>
              </w:rPr>
              <w:t>NLĐ</w:t>
            </w:r>
          </w:p>
        </w:tc>
        <w:tc>
          <w:tcPr>
            <w:tcW w:w="3603" w:type="pct"/>
            <w:shd w:val="clear" w:color="auto" w:fill="auto"/>
          </w:tcPr>
          <w:p w14:paraId="53EFD2FC" w14:textId="77777777" w:rsidR="007D3FFD" w:rsidRPr="005F7A5E" w:rsidRDefault="007D3FFD" w:rsidP="00E31E75">
            <w:pPr>
              <w:spacing w:line="276" w:lineRule="auto"/>
              <w:rPr>
                <w:rFonts w:cs="Arial"/>
                <w:b/>
                <w:sz w:val="20"/>
              </w:rPr>
            </w:pPr>
            <w:r w:rsidRPr="005F7A5E">
              <w:rPr>
                <w:rFonts w:cs="Arial"/>
                <w:b/>
                <w:sz w:val="20"/>
              </w:rPr>
              <w:t>Quyết định về cảnh báo:</w:t>
            </w:r>
          </w:p>
          <w:p w14:paraId="327DFC38" w14:textId="65A194FB" w:rsidR="007D3FFD" w:rsidRPr="005F7A5E" w:rsidRDefault="007D3FFD" w:rsidP="00E31E75">
            <w:pPr>
              <w:pStyle w:val="ListParagraph"/>
              <w:spacing w:line="276" w:lineRule="auto"/>
            </w:pPr>
            <w:r w:rsidRPr="005F7A5E">
              <w:rPr>
                <w:b/>
              </w:rPr>
              <w:t>Nếu chấp nhận</w:t>
            </w:r>
            <w:r w:rsidR="008877A8" w:rsidRPr="005F7A5E">
              <w:t>: N</w:t>
            </w:r>
            <w:r w:rsidR="00614092" w:rsidRPr="005F7A5E">
              <w:t>hấn</w:t>
            </w:r>
            <w:r w:rsidRPr="005F7A5E">
              <w:t xml:space="preserve"> </w:t>
            </w:r>
            <w:r w:rsidRPr="005F7A5E">
              <w:rPr>
                <w:color w:val="FF0000"/>
              </w:rPr>
              <w:t>“Yes”</w:t>
            </w:r>
            <w:r w:rsidRPr="005F7A5E">
              <w:t xml:space="preserve">, để đến bước </w:t>
            </w:r>
            <w:r w:rsidRPr="005F7A5E">
              <w:rPr>
                <w:b/>
              </w:rPr>
              <w:t>ATT02.09</w:t>
            </w:r>
            <w:r w:rsidR="00636C00" w:rsidRPr="005F7A5E">
              <w:rPr>
                <w:bCs/>
              </w:rPr>
              <w:t>.</w:t>
            </w:r>
          </w:p>
          <w:p w14:paraId="2641C5B0" w14:textId="12183036" w:rsidR="007D3FFD" w:rsidRPr="005F7A5E" w:rsidRDefault="007D3FFD" w:rsidP="00E31E75">
            <w:pPr>
              <w:pStyle w:val="ListParagraph"/>
              <w:spacing w:line="276" w:lineRule="auto"/>
            </w:pPr>
            <w:r w:rsidRPr="00BA474E">
              <w:rPr>
                <w:b/>
                <w:bCs/>
              </w:rPr>
              <w:t>Nếu không chấp nhận</w:t>
            </w:r>
            <w:r w:rsidR="008877A8" w:rsidRPr="005F7A5E">
              <w:t>: N</w:t>
            </w:r>
            <w:r w:rsidR="00614092" w:rsidRPr="005F7A5E">
              <w:t xml:space="preserve">hấn </w:t>
            </w:r>
            <w:r w:rsidRPr="005F7A5E">
              <w:rPr>
                <w:color w:val="FF0000"/>
              </w:rPr>
              <w:t>“No”</w:t>
            </w:r>
            <w:r w:rsidRPr="005F7A5E">
              <w:t xml:space="preserve">, để đến bước </w:t>
            </w:r>
            <w:r w:rsidRPr="005F7A5E">
              <w:rPr>
                <w:b/>
                <w:bCs/>
              </w:rPr>
              <w:t>ATT02.05</w:t>
            </w:r>
            <w:r w:rsidR="00636C00" w:rsidRPr="005F7A5E">
              <w:rPr>
                <w:bCs/>
              </w:rPr>
              <w:t>.</w:t>
            </w:r>
          </w:p>
        </w:tc>
      </w:tr>
      <w:tr w:rsidR="00ED3662" w:rsidRPr="005F7A5E" w14:paraId="12CD203D" w14:textId="77777777" w:rsidTr="007D3FFD">
        <w:trPr>
          <w:trHeight w:val="187"/>
        </w:trPr>
        <w:tc>
          <w:tcPr>
            <w:tcW w:w="660" w:type="pct"/>
          </w:tcPr>
          <w:p w14:paraId="5D512D56" w14:textId="77777777" w:rsidR="00ED3662" w:rsidRPr="005F7A5E" w:rsidRDefault="00ED3662" w:rsidP="00E31E75">
            <w:pPr>
              <w:spacing w:line="276" w:lineRule="auto"/>
              <w:jc w:val="left"/>
              <w:rPr>
                <w:rFonts w:cs="Arial"/>
                <w:b/>
                <w:sz w:val="20"/>
              </w:rPr>
            </w:pPr>
            <w:r w:rsidRPr="005F7A5E">
              <w:rPr>
                <w:rFonts w:cs="Arial"/>
                <w:b/>
                <w:sz w:val="20"/>
              </w:rPr>
              <w:t>ATT02.09</w:t>
            </w:r>
          </w:p>
        </w:tc>
        <w:tc>
          <w:tcPr>
            <w:tcW w:w="737" w:type="pct"/>
            <w:shd w:val="clear" w:color="auto" w:fill="auto"/>
          </w:tcPr>
          <w:p w14:paraId="75394B3A" w14:textId="77777777" w:rsidR="00ED3662" w:rsidRDefault="00ED3662" w:rsidP="00E31E75">
            <w:pPr>
              <w:spacing w:line="276" w:lineRule="auto"/>
              <w:jc w:val="left"/>
              <w:rPr>
                <w:rFonts w:cs="Arial"/>
                <w:b/>
                <w:sz w:val="20"/>
              </w:rPr>
            </w:pPr>
            <w:r w:rsidRPr="005F7A5E">
              <w:rPr>
                <w:rFonts w:cs="Arial"/>
                <w:b/>
                <w:sz w:val="20"/>
              </w:rPr>
              <w:t>NLĐ</w:t>
            </w:r>
          </w:p>
          <w:p w14:paraId="0E451A5B" w14:textId="0A622F36" w:rsidR="003F36DA" w:rsidRPr="005F7A5E" w:rsidRDefault="003F36DA"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603" w:type="pct"/>
            <w:shd w:val="clear" w:color="auto" w:fill="auto"/>
          </w:tcPr>
          <w:p w14:paraId="7497F89E" w14:textId="77777777" w:rsidR="00ED3662" w:rsidRPr="00552326" w:rsidRDefault="00ED3662" w:rsidP="00E31E75">
            <w:pPr>
              <w:spacing w:line="276" w:lineRule="auto"/>
              <w:rPr>
                <w:rFonts w:cs="Arial"/>
                <w:b/>
                <w:bCs/>
                <w:sz w:val="20"/>
              </w:rPr>
            </w:pPr>
            <w:r w:rsidRPr="00552326">
              <w:rPr>
                <w:rFonts w:cs="Arial"/>
                <w:b/>
                <w:bCs/>
                <w:sz w:val="20"/>
              </w:rPr>
              <w:t>Chuyển dữ liệu:</w:t>
            </w:r>
          </w:p>
          <w:p w14:paraId="0529A9CE" w14:textId="77777777" w:rsidR="00ED3662" w:rsidRPr="00552326" w:rsidRDefault="00ED3662" w:rsidP="00E31E75">
            <w:pPr>
              <w:pStyle w:val="ListParagraph"/>
              <w:spacing w:line="276" w:lineRule="auto"/>
            </w:pPr>
            <w:r w:rsidRPr="00552326">
              <w:rPr>
                <w:color w:val="auto"/>
              </w:rPr>
              <w:t>NLĐ</w:t>
            </w:r>
            <w:r w:rsidRPr="00552326">
              <w:rPr>
                <w:color w:val="00B050"/>
              </w:rPr>
              <w:t xml:space="preserve"> </w:t>
            </w:r>
            <w:r w:rsidRPr="00552326">
              <w:t xml:space="preserve">nhấn </w:t>
            </w:r>
            <w:r w:rsidRPr="00552326">
              <w:rPr>
                <w:color w:val="FF0000"/>
              </w:rPr>
              <w:t xml:space="preserve">“Chuyển dữ liệu” </w:t>
            </w:r>
            <w:r w:rsidRPr="00552326">
              <w:t>đến Cấp phê duyệt.</w:t>
            </w:r>
          </w:p>
          <w:p w14:paraId="2A640699" w14:textId="77777777" w:rsidR="00ED3662" w:rsidRPr="00552326" w:rsidRDefault="00ED3662" w:rsidP="00E31E75">
            <w:pPr>
              <w:pStyle w:val="ListParagraph"/>
              <w:spacing w:line="276" w:lineRule="auto"/>
            </w:pPr>
            <w:r w:rsidRPr="00552326">
              <w:t xml:space="preserve">Hệ thống lưu trữ </w:t>
            </w:r>
            <w:r w:rsidRPr="00552326">
              <w:rPr>
                <w:color w:val="FF0000"/>
              </w:rPr>
              <w:t>“DS đăng ký nghỉ phép cần duyệt”</w:t>
            </w:r>
            <w:r w:rsidRPr="00552326">
              <w:t>.</w:t>
            </w:r>
          </w:p>
          <w:p w14:paraId="5A5DEF5A" w14:textId="77777777" w:rsidR="00ED3662" w:rsidRPr="00552326" w:rsidRDefault="00ED3662" w:rsidP="00E31E75">
            <w:pPr>
              <w:pStyle w:val="ListParagraph"/>
              <w:spacing w:line="276" w:lineRule="auto"/>
            </w:pPr>
            <w:r w:rsidRPr="00552326">
              <w:t xml:space="preserve">Hệ thống cập nhật </w:t>
            </w:r>
            <w:r w:rsidRPr="00552326">
              <w:rPr>
                <w:color w:val="FF0000"/>
              </w:rPr>
              <w:t>“Giao diện tổng hợp”</w:t>
            </w:r>
            <w:r w:rsidRPr="00552326">
              <w:t xml:space="preserve"> bao gồm: Ca làm việc, Phép, Lễ / Tết, Công tác, ngày nghỉ hàng tuần.</w:t>
            </w:r>
          </w:p>
          <w:p w14:paraId="60B42C61" w14:textId="77777777" w:rsidR="00ED3662" w:rsidRPr="00552326" w:rsidRDefault="00ED3662" w:rsidP="00E31E75">
            <w:pPr>
              <w:pStyle w:val="ListParagraph"/>
              <w:spacing w:line="276" w:lineRule="auto"/>
            </w:pPr>
            <w:r w:rsidRPr="00552326">
              <w:t xml:space="preserve">Hệ thống thông báo đến </w:t>
            </w:r>
            <w:r w:rsidRPr="00552326">
              <w:rPr>
                <w:color w:val="auto"/>
              </w:rPr>
              <w:t>C</w:t>
            </w:r>
            <w:r w:rsidRPr="00552326">
              <w:t>ấp phê duyệt bằng:</w:t>
            </w:r>
          </w:p>
          <w:p w14:paraId="7B177986" w14:textId="77777777" w:rsidR="00ED3662" w:rsidRDefault="00ED3662" w:rsidP="00E31E75">
            <w:pPr>
              <w:pStyle w:val="ListParagraph"/>
              <w:numPr>
                <w:ilvl w:val="0"/>
                <w:numId w:val="14"/>
              </w:numPr>
              <w:spacing w:line="276" w:lineRule="auto"/>
              <w:rPr>
                <w:highlight w:val="cyan"/>
              </w:rPr>
            </w:pPr>
            <w:r w:rsidRPr="00197BEE">
              <w:rPr>
                <w:highlight w:val="cyan"/>
              </w:rPr>
              <w:t xml:space="preserve">App điện thoại: </w:t>
            </w:r>
            <w:r w:rsidRPr="00197BEE">
              <w:rPr>
                <w:color w:val="FF0000"/>
                <w:highlight w:val="cyan"/>
              </w:rPr>
              <w:t>“Bạn có yêu cầu đăng ký nghỉ phép cần phê duyệt”</w:t>
            </w:r>
            <w:r w:rsidRPr="00197BEE">
              <w:rPr>
                <w:highlight w:val="cyan"/>
              </w:rPr>
              <w:t xml:space="preserve">. </w:t>
            </w:r>
          </w:p>
          <w:p w14:paraId="0CECF56C" w14:textId="7E9AAFDD" w:rsidR="00EE4F4B" w:rsidRPr="00A270D1" w:rsidRDefault="00EE4F4B" w:rsidP="00EE4F4B">
            <w:pPr>
              <w:pStyle w:val="ListParagraph"/>
              <w:numPr>
                <w:ilvl w:val="0"/>
                <w:numId w:val="0"/>
              </w:numPr>
              <w:spacing w:line="276" w:lineRule="auto"/>
              <w:ind w:left="720"/>
              <w:rPr>
                <w:i/>
                <w:highlight w:val="cyan"/>
              </w:rPr>
            </w:pPr>
            <w:r w:rsidRPr="00A270D1">
              <w:rPr>
                <w:i/>
                <w:highlight w:val="cyan"/>
              </w:rPr>
              <w:lastRenderedPageBreak/>
              <w:t>(English) “You have a leave application for approval.”</w:t>
            </w:r>
          </w:p>
          <w:p w14:paraId="4E9E0649" w14:textId="77777777" w:rsidR="00ED3662" w:rsidRPr="00197BEE" w:rsidRDefault="00ED3662" w:rsidP="00E31E75">
            <w:pPr>
              <w:pStyle w:val="ListParagraph"/>
              <w:numPr>
                <w:ilvl w:val="0"/>
                <w:numId w:val="14"/>
              </w:numPr>
              <w:spacing w:line="276" w:lineRule="auto"/>
              <w:rPr>
                <w:highlight w:val="cyan"/>
              </w:rPr>
            </w:pPr>
            <w:r w:rsidRPr="00197BEE">
              <w:rPr>
                <w:highlight w:val="cyan"/>
              </w:rPr>
              <w:t xml:space="preserve">Email: </w:t>
            </w:r>
          </w:p>
          <w:p w14:paraId="1F63FB0F" w14:textId="4DB755FD" w:rsidR="00ED3662" w:rsidRDefault="00ED3662" w:rsidP="00E31E75">
            <w:pPr>
              <w:pStyle w:val="ListParagraph"/>
              <w:numPr>
                <w:ilvl w:val="0"/>
                <w:numId w:val="17"/>
              </w:numPr>
              <w:spacing w:line="276" w:lineRule="auto"/>
              <w:ind w:left="1067"/>
              <w:rPr>
                <w:highlight w:val="cyan"/>
              </w:rPr>
            </w:pPr>
            <w:r w:rsidRPr="00197BEE">
              <w:rPr>
                <w:highlight w:val="cyan"/>
              </w:rPr>
              <w:t xml:space="preserve">Tiêu đề: </w:t>
            </w:r>
            <w:r w:rsidRPr="00197BEE">
              <w:rPr>
                <w:color w:val="FF0000"/>
                <w:highlight w:val="cyan"/>
              </w:rPr>
              <w:t>“Bạn có yêu cầu đăng ký nghỉ phép cần phê duyệ</w:t>
            </w:r>
            <w:r w:rsidR="00EE4F4B">
              <w:rPr>
                <w:highlight w:val="cyan"/>
              </w:rPr>
              <w:t>t</w:t>
            </w:r>
          </w:p>
          <w:p w14:paraId="3D62C684" w14:textId="15C0BD09" w:rsidR="00EE4F4B" w:rsidRPr="00A270D1" w:rsidRDefault="00EE4F4B" w:rsidP="00EE4F4B">
            <w:pPr>
              <w:pStyle w:val="ListParagraph"/>
              <w:numPr>
                <w:ilvl w:val="0"/>
                <w:numId w:val="0"/>
              </w:numPr>
              <w:spacing w:line="276" w:lineRule="auto"/>
              <w:ind w:left="720"/>
              <w:rPr>
                <w:i/>
                <w:highlight w:val="cyan"/>
              </w:rPr>
            </w:pPr>
            <w:r w:rsidRPr="00A270D1">
              <w:rPr>
                <w:i/>
                <w:highlight w:val="cyan"/>
              </w:rPr>
              <w:t>(English) “You have a leave application for approval.”</w:t>
            </w:r>
          </w:p>
          <w:p w14:paraId="13788D30" w14:textId="59A32E70" w:rsidR="00ED3662" w:rsidRPr="00197BEE" w:rsidRDefault="00ED3662" w:rsidP="00E31E75">
            <w:pPr>
              <w:pStyle w:val="ListParagraph"/>
              <w:numPr>
                <w:ilvl w:val="0"/>
                <w:numId w:val="17"/>
              </w:numPr>
              <w:spacing w:line="276" w:lineRule="auto"/>
              <w:ind w:left="1067"/>
              <w:rPr>
                <w:highlight w:val="cyan"/>
              </w:rPr>
            </w:pPr>
            <w:r w:rsidRPr="00197BEE">
              <w:rPr>
                <w:highlight w:val="cyan"/>
              </w:rPr>
              <w:t>Nội dung: &lt;Nội dung email được thiết lập mặc định&gt;</w:t>
            </w:r>
          </w:p>
        </w:tc>
      </w:tr>
      <w:tr w:rsidR="007D3FFD" w:rsidRPr="005F7A5E" w14:paraId="25BED230" w14:textId="77777777" w:rsidTr="007D3FFD">
        <w:trPr>
          <w:trHeight w:val="187"/>
        </w:trPr>
        <w:tc>
          <w:tcPr>
            <w:tcW w:w="660" w:type="pct"/>
          </w:tcPr>
          <w:p w14:paraId="625A87AB" w14:textId="4F0B6DC0" w:rsidR="007D3FFD" w:rsidRPr="005F7A5E" w:rsidRDefault="007D3FFD" w:rsidP="00E31E75">
            <w:pPr>
              <w:spacing w:line="276" w:lineRule="auto"/>
              <w:jc w:val="left"/>
              <w:rPr>
                <w:rFonts w:cs="Arial"/>
                <w:b/>
                <w:sz w:val="20"/>
              </w:rPr>
            </w:pPr>
            <w:r w:rsidRPr="005F7A5E">
              <w:rPr>
                <w:rFonts w:cs="Arial"/>
                <w:b/>
                <w:sz w:val="20"/>
              </w:rPr>
              <w:lastRenderedPageBreak/>
              <w:t>ATT02.10</w:t>
            </w:r>
          </w:p>
        </w:tc>
        <w:tc>
          <w:tcPr>
            <w:tcW w:w="737" w:type="pct"/>
            <w:shd w:val="clear" w:color="auto" w:fill="auto"/>
          </w:tcPr>
          <w:p w14:paraId="157E8771" w14:textId="77777777" w:rsidR="007D3FFD" w:rsidRDefault="007D3FFD" w:rsidP="00E31E75">
            <w:pPr>
              <w:spacing w:line="276" w:lineRule="auto"/>
              <w:jc w:val="left"/>
              <w:rPr>
                <w:rFonts w:cs="Arial"/>
                <w:b/>
                <w:sz w:val="20"/>
              </w:rPr>
            </w:pPr>
            <w:r w:rsidRPr="005F7A5E">
              <w:rPr>
                <w:rFonts w:cs="Arial"/>
                <w:b/>
                <w:sz w:val="20"/>
              </w:rPr>
              <w:t>CD</w:t>
            </w:r>
          </w:p>
          <w:p w14:paraId="46139E36" w14:textId="321EC521"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79A95774" w14:textId="77777777" w:rsidR="007D3FFD" w:rsidRPr="00552326" w:rsidRDefault="007D3FFD" w:rsidP="00E31E75">
            <w:pPr>
              <w:spacing w:line="276" w:lineRule="auto"/>
              <w:rPr>
                <w:rFonts w:cs="Arial"/>
                <w:b/>
                <w:bCs/>
                <w:color w:val="000000" w:themeColor="text1"/>
                <w:sz w:val="20"/>
              </w:rPr>
            </w:pPr>
            <w:r w:rsidRPr="00552326">
              <w:rPr>
                <w:rFonts w:cs="Arial"/>
                <w:b/>
                <w:bCs/>
                <w:color w:val="000000" w:themeColor="text1"/>
                <w:sz w:val="20"/>
              </w:rPr>
              <w:t>Danh sách dữ liệu đăng ký nghỉ phép cần duyệt:</w:t>
            </w:r>
          </w:p>
          <w:p w14:paraId="6AA698E2" w14:textId="77777777" w:rsidR="007D3FFD" w:rsidRPr="00552326" w:rsidRDefault="007D3FFD" w:rsidP="00E31E75">
            <w:pPr>
              <w:pStyle w:val="ListParagraph"/>
              <w:spacing w:line="276" w:lineRule="auto"/>
            </w:pPr>
            <w:r w:rsidRPr="00552326">
              <w:t>CD (chỉ có thể) dùng máy tính để xem và xét duyệt cho từng người:</w:t>
            </w:r>
          </w:p>
          <w:p w14:paraId="144418B4" w14:textId="77777777" w:rsidR="007D3FFD" w:rsidRPr="00552326" w:rsidRDefault="007D3FFD" w:rsidP="00E31E75">
            <w:pPr>
              <w:pStyle w:val="ListParagraph"/>
              <w:numPr>
                <w:ilvl w:val="0"/>
                <w:numId w:val="14"/>
              </w:numPr>
              <w:spacing w:line="276" w:lineRule="auto"/>
            </w:pPr>
            <w:r w:rsidRPr="00552326">
              <w:rPr>
                <w:color w:val="FF0000"/>
              </w:rPr>
              <w:t>“Dữ liệu đăng ký nghỉ phép cần duyệt”</w:t>
            </w:r>
            <w:r w:rsidRPr="00552326">
              <w:t>:</w:t>
            </w:r>
            <w:r w:rsidRPr="00552326">
              <w:rPr>
                <w:color w:val="FF0000"/>
              </w:rPr>
              <w:t xml:space="preserve"> </w:t>
            </w:r>
            <w:r w:rsidRPr="00552326">
              <w:t>những dữ liệu không thỏa điều kiện cảnh báo của từng người sẽ được tô màu.</w:t>
            </w:r>
          </w:p>
          <w:p w14:paraId="13747BDF" w14:textId="6B4B92D6" w:rsidR="007D3FFD" w:rsidRPr="00552326" w:rsidRDefault="007D3FFD" w:rsidP="00E31E75">
            <w:pPr>
              <w:pStyle w:val="ListParagraph"/>
              <w:numPr>
                <w:ilvl w:val="0"/>
                <w:numId w:val="14"/>
              </w:numPr>
              <w:spacing w:line="276" w:lineRule="auto"/>
            </w:pPr>
            <w:r w:rsidRPr="00552326">
              <w:rPr>
                <w:color w:val="FF0000"/>
              </w:rPr>
              <w:t>“Giao diện tổng hợp”</w:t>
            </w:r>
            <w:r w:rsidRPr="00552326">
              <w:t xml:space="preserve"> bao gồm: Ca làm việc, Phép, Lễ / Tết, Công tác, ngày nghỉ hàng tuần. Cho phép CD xem theo trạng thái chờ duyệt hoặc đã duyệt trước đó.</w:t>
            </w:r>
          </w:p>
          <w:p w14:paraId="76C0E29D" w14:textId="54EF4736" w:rsidR="007D3FFD" w:rsidRPr="00552326" w:rsidRDefault="007D3FFD" w:rsidP="00E31E75">
            <w:pPr>
              <w:pStyle w:val="ListParagraph"/>
              <w:spacing w:line="276" w:lineRule="auto"/>
            </w:pPr>
            <w:r w:rsidRPr="00552326">
              <w:rPr>
                <w:b/>
                <w:bCs/>
              </w:rPr>
              <w:t>Trường hợp CD từ chối</w:t>
            </w:r>
            <w:r w:rsidRPr="00552326">
              <w:t xml:space="preserve">: Chuyển đến bước </w:t>
            </w:r>
            <w:r w:rsidRPr="00552326">
              <w:rPr>
                <w:b/>
              </w:rPr>
              <w:t>ATT02.11</w:t>
            </w:r>
            <w:r w:rsidR="00636C00" w:rsidRPr="00552326">
              <w:rPr>
                <w:bCs/>
              </w:rPr>
              <w:t>.</w:t>
            </w:r>
          </w:p>
          <w:p w14:paraId="60C2A19C" w14:textId="7A8BD255" w:rsidR="007D3FFD" w:rsidRPr="00552326" w:rsidRDefault="007D3FFD" w:rsidP="00E31E75">
            <w:pPr>
              <w:pStyle w:val="ListParagraph"/>
              <w:spacing w:line="276" w:lineRule="auto"/>
            </w:pPr>
            <w:r w:rsidRPr="00552326">
              <w:rPr>
                <w:b/>
                <w:bCs/>
              </w:rPr>
              <w:t>Trường hợp CD duyệt</w:t>
            </w:r>
            <w:r w:rsidRPr="00552326">
              <w:t xml:space="preserve">: Chuyển đến bước </w:t>
            </w:r>
            <w:r w:rsidRPr="00552326">
              <w:rPr>
                <w:b/>
              </w:rPr>
              <w:t>ATT02.12</w:t>
            </w:r>
            <w:r w:rsidR="00636C00" w:rsidRPr="00552326">
              <w:rPr>
                <w:bCs/>
              </w:rPr>
              <w:t>.</w:t>
            </w:r>
          </w:p>
        </w:tc>
      </w:tr>
      <w:tr w:rsidR="007D3FFD" w:rsidRPr="005F7A5E" w14:paraId="0DAC6120" w14:textId="77777777" w:rsidTr="007D3FFD">
        <w:trPr>
          <w:trHeight w:val="602"/>
        </w:trPr>
        <w:tc>
          <w:tcPr>
            <w:tcW w:w="660" w:type="pct"/>
          </w:tcPr>
          <w:p w14:paraId="24924039" w14:textId="77777777" w:rsidR="007D3FFD" w:rsidRPr="005F7A5E" w:rsidRDefault="007D3FFD" w:rsidP="00E31E75">
            <w:pPr>
              <w:spacing w:line="276" w:lineRule="auto"/>
              <w:jc w:val="left"/>
              <w:rPr>
                <w:rFonts w:cs="Arial"/>
                <w:b/>
                <w:sz w:val="20"/>
              </w:rPr>
            </w:pPr>
            <w:r w:rsidRPr="005F7A5E">
              <w:rPr>
                <w:rFonts w:cs="Arial"/>
                <w:b/>
                <w:sz w:val="20"/>
              </w:rPr>
              <w:t>ATT02.11</w:t>
            </w:r>
          </w:p>
        </w:tc>
        <w:tc>
          <w:tcPr>
            <w:tcW w:w="737" w:type="pct"/>
            <w:shd w:val="clear" w:color="auto" w:fill="auto"/>
          </w:tcPr>
          <w:p w14:paraId="617D5CFA" w14:textId="77777777" w:rsidR="007D3FFD" w:rsidRDefault="007D3FFD" w:rsidP="00E31E75">
            <w:pPr>
              <w:spacing w:line="276" w:lineRule="auto"/>
              <w:jc w:val="left"/>
              <w:rPr>
                <w:rFonts w:cs="Arial"/>
                <w:b/>
                <w:sz w:val="20"/>
              </w:rPr>
            </w:pPr>
            <w:r w:rsidRPr="005F7A5E">
              <w:rPr>
                <w:rFonts w:cs="Arial"/>
                <w:b/>
                <w:sz w:val="20"/>
              </w:rPr>
              <w:t>CD</w:t>
            </w:r>
          </w:p>
          <w:p w14:paraId="19B69ACF" w14:textId="2164C26E"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0D5DB159" w14:textId="77777777" w:rsidR="007D3FFD" w:rsidRPr="005F7A5E" w:rsidRDefault="007D3FFD" w:rsidP="00E31E75">
            <w:pPr>
              <w:spacing w:line="276" w:lineRule="auto"/>
              <w:rPr>
                <w:rFonts w:cs="Arial"/>
                <w:b/>
                <w:bCs/>
                <w:sz w:val="20"/>
              </w:rPr>
            </w:pPr>
            <w:r w:rsidRPr="005F7A5E">
              <w:rPr>
                <w:rFonts w:cs="Arial"/>
                <w:b/>
                <w:bCs/>
                <w:sz w:val="20"/>
              </w:rPr>
              <w:t>Từ chối dữ liệu đã đăng ký:</w:t>
            </w:r>
          </w:p>
          <w:p w14:paraId="5E695502" w14:textId="604F1541" w:rsidR="007D3FFD" w:rsidRPr="005F7A5E" w:rsidRDefault="007D3FFD" w:rsidP="00E31E75">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 xml:space="preserve">trên </w:t>
            </w:r>
            <w:r w:rsidR="008914E4" w:rsidRPr="005F7A5E">
              <w:t>Web Portal</w:t>
            </w:r>
            <w:r w:rsidR="00636C00" w:rsidRPr="005F7A5E">
              <w:t>.</w:t>
            </w:r>
          </w:p>
          <w:p w14:paraId="09EF17FA" w14:textId="528D2FE3" w:rsidR="007D3FFD" w:rsidRPr="005F7A5E" w:rsidRDefault="007D3FFD" w:rsidP="00E31E75">
            <w:pPr>
              <w:pStyle w:val="ListParagraph"/>
              <w:spacing w:line="276" w:lineRule="auto"/>
            </w:pPr>
            <w:r w:rsidRPr="005F7A5E">
              <w:t xml:space="preserve">Hệ thống cho phép CD nhập lý do từ chối bằng popup và hệ thống </w:t>
            </w:r>
            <w:r w:rsidRPr="005F7A5E">
              <w:rPr>
                <w:color w:val="auto"/>
              </w:rPr>
              <w:t>chuyển đổi trạng thái</w:t>
            </w:r>
            <w:r w:rsidRPr="005F7A5E">
              <w:rPr>
                <w:color w:val="FF0000"/>
              </w:rPr>
              <w:t xml:space="preserve"> </w:t>
            </w:r>
            <w:r w:rsidRPr="005F7A5E">
              <w:t xml:space="preserve">của </w:t>
            </w:r>
            <w:r w:rsidRPr="005F7A5E">
              <w:rPr>
                <w:color w:val="FF0000"/>
              </w:rPr>
              <w:t>“DS đăng ký nghỉ phép”</w:t>
            </w:r>
            <w:r w:rsidRPr="005F7A5E">
              <w:t xml:space="preserve"> thành </w:t>
            </w:r>
            <w:r w:rsidRPr="005F7A5E">
              <w:rPr>
                <w:color w:val="FF0000"/>
              </w:rPr>
              <w:t>“</w:t>
            </w:r>
            <w:r w:rsidR="00636C00" w:rsidRPr="005F7A5E">
              <w:rPr>
                <w:color w:val="FF0000"/>
              </w:rPr>
              <w:t>Không phê duyệt</w:t>
            </w:r>
            <w:r w:rsidRPr="005F7A5E">
              <w:rPr>
                <w:color w:val="FF0000"/>
              </w:rPr>
              <w:t>”</w:t>
            </w:r>
            <w:r w:rsidR="00636C00" w:rsidRPr="005F7A5E">
              <w:rPr>
                <w:color w:val="auto"/>
              </w:rPr>
              <w:t>.</w:t>
            </w:r>
          </w:p>
          <w:p w14:paraId="34779B07" w14:textId="7135CD02" w:rsidR="007D3FFD" w:rsidRPr="005F7A5E" w:rsidRDefault="007D3FFD" w:rsidP="00E31E75">
            <w:pPr>
              <w:pStyle w:val="ListParagraph"/>
              <w:spacing w:line="276" w:lineRule="auto"/>
            </w:pPr>
            <w:r w:rsidRPr="005F7A5E">
              <w:t xml:space="preserve">Hệ thống cập nhật </w:t>
            </w:r>
            <w:r w:rsidRPr="005F7A5E">
              <w:rPr>
                <w:color w:val="FF0000"/>
              </w:rPr>
              <w:t>“Giao diện tổng hợp”</w:t>
            </w:r>
            <w:r w:rsidRPr="005F7A5E">
              <w:t xml:space="preserve"> bao gồm: </w:t>
            </w:r>
            <w:r w:rsidR="00636C00" w:rsidRPr="005F7A5E">
              <w:t>C</w:t>
            </w:r>
            <w:r w:rsidRPr="005F7A5E">
              <w:t>a</w:t>
            </w:r>
            <w:r w:rsidR="00636C00" w:rsidRPr="005F7A5E">
              <w:t xml:space="preserve"> làm việc</w:t>
            </w:r>
            <w:r w:rsidRPr="005F7A5E">
              <w:t xml:space="preserve">, </w:t>
            </w:r>
            <w:r w:rsidR="00636C00" w:rsidRPr="005F7A5E">
              <w:t>P</w:t>
            </w:r>
            <w:r w:rsidRPr="005F7A5E">
              <w:t xml:space="preserve">hép, </w:t>
            </w:r>
            <w:r w:rsidR="00636C00" w:rsidRPr="005F7A5E">
              <w:t>L</w:t>
            </w:r>
            <w:r w:rsidRPr="005F7A5E">
              <w:t>ễ / Tết, Công tác, ngày nghỉ hàng tuần</w:t>
            </w:r>
            <w:r w:rsidR="00636C00" w:rsidRPr="005F7A5E">
              <w:t>.</w:t>
            </w:r>
          </w:p>
          <w:p w14:paraId="75375AE2" w14:textId="77777777" w:rsidR="00BE0655" w:rsidRPr="005F7A5E" w:rsidRDefault="007D3FFD" w:rsidP="00E31E75">
            <w:pPr>
              <w:pStyle w:val="ListParagraph"/>
              <w:spacing w:line="276" w:lineRule="auto"/>
            </w:pPr>
            <w:r w:rsidRPr="005F7A5E">
              <w:t>Hệ thống thông báo:</w:t>
            </w:r>
          </w:p>
          <w:p w14:paraId="208D45D7" w14:textId="67A67B79" w:rsidR="007D3FFD" w:rsidRPr="005F7A5E" w:rsidRDefault="00636C00" w:rsidP="00E31E75">
            <w:pPr>
              <w:spacing w:line="276" w:lineRule="auto"/>
              <w:ind w:left="360"/>
              <w:rPr>
                <w:rFonts w:cs="Arial"/>
                <w:sz w:val="20"/>
              </w:rPr>
            </w:pPr>
            <w:r w:rsidRPr="005F7A5E">
              <w:rPr>
                <w:rFonts w:cs="Arial"/>
                <w:sz w:val="20"/>
              </w:rPr>
              <w:t xml:space="preserve">+ </w:t>
            </w:r>
            <w:r w:rsidR="007D3FFD" w:rsidRPr="005F7A5E">
              <w:rPr>
                <w:rFonts w:cs="Arial"/>
                <w:sz w:val="20"/>
              </w:rPr>
              <w:t>Đến NLĐ thông qua:</w:t>
            </w:r>
          </w:p>
          <w:p w14:paraId="66BD10F6" w14:textId="77777777" w:rsidR="007D3FFD" w:rsidRPr="00A433A0" w:rsidRDefault="007D3FFD" w:rsidP="00E31E75">
            <w:pPr>
              <w:pStyle w:val="ListParagraph"/>
              <w:numPr>
                <w:ilvl w:val="0"/>
                <w:numId w:val="14"/>
              </w:numPr>
              <w:spacing w:line="276" w:lineRule="auto"/>
              <w:rPr>
                <w:color w:val="FF0000"/>
              </w:rPr>
            </w:pPr>
            <w:r w:rsidRPr="005F7A5E">
              <w:t xml:space="preserve">App điện thoại: </w:t>
            </w:r>
            <w:r w:rsidRPr="00A433A0">
              <w:rPr>
                <w:color w:val="FF0000"/>
              </w:rPr>
              <w:t>“DS đăng ký nghỉ phép không được phê duyệt”</w:t>
            </w:r>
          </w:p>
          <w:p w14:paraId="7E408E9F" w14:textId="77777777" w:rsidR="007D3FFD" w:rsidRPr="005F7A5E" w:rsidRDefault="007D3FFD" w:rsidP="00E31E75">
            <w:pPr>
              <w:tabs>
                <w:tab w:val="num" w:pos="1800"/>
              </w:tabs>
              <w:spacing w:line="276" w:lineRule="auto"/>
              <w:rPr>
                <w:rFonts w:cs="Arial"/>
                <w:sz w:val="20"/>
              </w:rPr>
            </w:pPr>
            <w:r w:rsidRPr="005F7A5E">
              <w:rPr>
                <w:rFonts w:cs="Arial"/>
                <w:sz w:val="20"/>
              </w:rPr>
              <w:t>(</w:t>
            </w:r>
            <w:r w:rsidRPr="005F7A5E">
              <w:rPr>
                <w:rFonts w:cs="Arial"/>
                <w:i/>
                <w:sz w:val="20"/>
              </w:rPr>
              <w:t xml:space="preserve">NLĐ quay lại quy trình đăng ký nghỉ phép tại bước </w:t>
            </w:r>
            <w:r w:rsidRPr="005F7A5E">
              <w:rPr>
                <w:rFonts w:cs="Arial"/>
                <w:b/>
                <w:i/>
                <w:sz w:val="20"/>
              </w:rPr>
              <w:t xml:space="preserve">ATT02.01 </w:t>
            </w:r>
            <w:r w:rsidRPr="005F7A5E">
              <w:rPr>
                <w:rFonts w:cs="Arial"/>
                <w:i/>
                <w:sz w:val="20"/>
              </w:rPr>
              <w:t>nếu cần)</w:t>
            </w:r>
          </w:p>
        </w:tc>
      </w:tr>
      <w:tr w:rsidR="007D3FFD" w:rsidRPr="005F7A5E" w14:paraId="272EB402" w14:textId="77777777" w:rsidTr="007D3FFD">
        <w:trPr>
          <w:trHeight w:val="602"/>
        </w:trPr>
        <w:tc>
          <w:tcPr>
            <w:tcW w:w="660" w:type="pct"/>
          </w:tcPr>
          <w:p w14:paraId="2916C9BD" w14:textId="77777777" w:rsidR="007D3FFD" w:rsidRPr="005F7A5E" w:rsidRDefault="007D3FFD" w:rsidP="00E31E75">
            <w:pPr>
              <w:spacing w:line="276" w:lineRule="auto"/>
              <w:jc w:val="left"/>
              <w:rPr>
                <w:rFonts w:cs="Arial"/>
                <w:b/>
                <w:sz w:val="20"/>
              </w:rPr>
            </w:pPr>
            <w:r w:rsidRPr="005F7A5E">
              <w:rPr>
                <w:rFonts w:cs="Arial"/>
                <w:b/>
                <w:sz w:val="20"/>
              </w:rPr>
              <w:t>ATT02.12</w:t>
            </w:r>
          </w:p>
        </w:tc>
        <w:tc>
          <w:tcPr>
            <w:tcW w:w="737" w:type="pct"/>
            <w:shd w:val="clear" w:color="auto" w:fill="auto"/>
          </w:tcPr>
          <w:p w14:paraId="3183C71C" w14:textId="77777777" w:rsidR="007D3FFD" w:rsidRDefault="007D3FFD" w:rsidP="00E31E75">
            <w:pPr>
              <w:spacing w:line="276" w:lineRule="auto"/>
              <w:jc w:val="left"/>
              <w:rPr>
                <w:rFonts w:cs="Arial"/>
                <w:b/>
                <w:sz w:val="20"/>
              </w:rPr>
            </w:pPr>
            <w:r w:rsidRPr="005F7A5E">
              <w:rPr>
                <w:rFonts w:cs="Arial"/>
                <w:b/>
                <w:sz w:val="20"/>
              </w:rPr>
              <w:t>CD</w:t>
            </w:r>
          </w:p>
          <w:p w14:paraId="6A462B94" w14:textId="277A4C26"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2102B764" w14:textId="77777777" w:rsidR="007D3FFD" w:rsidRPr="005F7A5E" w:rsidRDefault="007D3FFD" w:rsidP="00E31E75">
            <w:pPr>
              <w:spacing w:line="276" w:lineRule="auto"/>
              <w:rPr>
                <w:rFonts w:cs="Arial"/>
                <w:b/>
                <w:bCs/>
                <w:sz w:val="20"/>
              </w:rPr>
            </w:pPr>
            <w:r w:rsidRPr="005F7A5E">
              <w:rPr>
                <w:rFonts w:cs="Arial"/>
                <w:b/>
                <w:bCs/>
                <w:sz w:val="20"/>
              </w:rPr>
              <w:t>Duyệt dữ liệu đăng ký:</w:t>
            </w:r>
          </w:p>
          <w:p w14:paraId="00423D04" w14:textId="34CA4FA2" w:rsidR="007D3FFD" w:rsidRPr="005F7A5E" w:rsidRDefault="007D3FFD" w:rsidP="00E31E75">
            <w:pPr>
              <w:pStyle w:val="ListParagraph"/>
              <w:spacing w:line="276" w:lineRule="auto"/>
            </w:pPr>
            <w:r w:rsidRPr="005F7A5E">
              <w:t xml:space="preserve">CD chọn những dòng đăng ký đồng ý phê duyệt, sau đó nhấn </w:t>
            </w:r>
            <w:r w:rsidRPr="005F7A5E">
              <w:rPr>
                <w:color w:val="FF0000"/>
              </w:rPr>
              <w:t xml:space="preserve">“Duyệt” </w:t>
            </w:r>
            <w:r w:rsidRPr="005F7A5E">
              <w:t xml:space="preserve">trên </w:t>
            </w:r>
            <w:r w:rsidR="008914E4" w:rsidRPr="005F7A5E">
              <w:t>Web Portal</w:t>
            </w:r>
            <w:r w:rsidR="00636C00" w:rsidRPr="005F7A5E">
              <w:t>.</w:t>
            </w:r>
          </w:p>
          <w:p w14:paraId="082B7316" w14:textId="77777777" w:rsidR="007D3FFD" w:rsidRPr="005F7A5E" w:rsidRDefault="007D3FFD" w:rsidP="00E31E75">
            <w:pPr>
              <w:pStyle w:val="ListParagraph"/>
              <w:spacing w:line="276" w:lineRule="auto"/>
            </w:pPr>
            <w:r w:rsidRPr="005F7A5E">
              <w:t xml:space="preserve">Hệ thống lưu trữ </w:t>
            </w:r>
            <w:r w:rsidRPr="00BA474E">
              <w:rPr>
                <w:color w:val="FF0000"/>
              </w:rPr>
              <w:t>“DS đăng ký nghỉ phép đã được duyệt”</w:t>
            </w:r>
            <w:r w:rsidRPr="005F7A5E">
              <w:t>.</w:t>
            </w:r>
          </w:p>
          <w:p w14:paraId="24D1EC16" w14:textId="77777777" w:rsidR="00BE0655" w:rsidRPr="005F7A5E" w:rsidRDefault="007D3FFD" w:rsidP="00E31E75">
            <w:pPr>
              <w:pStyle w:val="ListParagraph"/>
              <w:spacing w:line="276" w:lineRule="auto"/>
            </w:pPr>
            <w:r w:rsidRPr="005F7A5E">
              <w:t>Hệ thống thông báo:</w:t>
            </w:r>
          </w:p>
          <w:p w14:paraId="1A233146" w14:textId="245AD2B3" w:rsidR="007D3FFD" w:rsidRPr="005F7A5E" w:rsidRDefault="007D3FFD" w:rsidP="00E31E75">
            <w:pPr>
              <w:spacing w:line="276" w:lineRule="auto"/>
              <w:ind w:left="360"/>
              <w:rPr>
                <w:rFonts w:cs="Arial"/>
                <w:sz w:val="20"/>
              </w:rPr>
            </w:pPr>
            <w:r w:rsidRPr="005F7A5E">
              <w:rPr>
                <w:rFonts w:cs="Arial"/>
                <w:sz w:val="20"/>
              </w:rPr>
              <w:t>+ Đến NLĐ thông qua:</w:t>
            </w:r>
          </w:p>
          <w:p w14:paraId="53261CBA" w14:textId="6782EF95" w:rsidR="007D3FFD" w:rsidRPr="005F7A5E" w:rsidRDefault="007D3FFD" w:rsidP="00E31E75">
            <w:pPr>
              <w:pStyle w:val="ListParagraph"/>
              <w:numPr>
                <w:ilvl w:val="0"/>
                <w:numId w:val="14"/>
              </w:numPr>
              <w:spacing w:line="276" w:lineRule="auto"/>
            </w:pPr>
            <w:r w:rsidRPr="005F7A5E">
              <w:t xml:space="preserve">App điện thoại: </w:t>
            </w:r>
            <w:r w:rsidRPr="00BA474E">
              <w:rPr>
                <w:color w:val="FF0000"/>
              </w:rPr>
              <w:t>“DS đăng ký nghỉ phép của bạn đã được phê duyệt”</w:t>
            </w:r>
            <w:r w:rsidR="00636C00" w:rsidRPr="005F7A5E">
              <w:rPr>
                <w:color w:val="auto"/>
              </w:rPr>
              <w:t>.</w:t>
            </w:r>
          </w:p>
          <w:p w14:paraId="7828FDC2" w14:textId="77777777" w:rsidR="007D3FFD" w:rsidRPr="005F7A5E" w:rsidRDefault="007D3FFD" w:rsidP="00E31E75">
            <w:pPr>
              <w:tabs>
                <w:tab w:val="num" w:pos="1800"/>
              </w:tabs>
              <w:spacing w:line="276" w:lineRule="auto"/>
              <w:ind w:left="360"/>
              <w:rPr>
                <w:rFonts w:cs="Arial"/>
                <w:sz w:val="20"/>
              </w:rPr>
            </w:pPr>
            <w:r w:rsidRPr="005F7A5E">
              <w:rPr>
                <w:rFonts w:cs="Arial"/>
                <w:sz w:val="20"/>
              </w:rPr>
              <w:t>+ Đến TLĐV thông qua:</w:t>
            </w:r>
          </w:p>
          <w:p w14:paraId="579BF4C9" w14:textId="1D459033" w:rsidR="007D3FFD" w:rsidRPr="005F7A5E" w:rsidRDefault="00BE0655" w:rsidP="00E31E75">
            <w:pPr>
              <w:pStyle w:val="ListParagraph"/>
              <w:numPr>
                <w:ilvl w:val="0"/>
                <w:numId w:val="14"/>
              </w:numPr>
              <w:spacing w:line="276" w:lineRule="auto"/>
            </w:pPr>
            <w:r w:rsidRPr="005F7A5E">
              <w:t>Email:</w:t>
            </w:r>
          </w:p>
          <w:p w14:paraId="150A9FDC" w14:textId="77777777" w:rsidR="007D3FFD" w:rsidRPr="005F7A5E" w:rsidRDefault="007D3FFD" w:rsidP="00E31E75">
            <w:pPr>
              <w:pStyle w:val="ListParagraph"/>
              <w:numPr>
                <w:ilvl w:val="0"/>
                <w:numId w:val="17"/>
              </w:numPr>
              <w:spacing w:line="276" w:lineRule="auto"/>
              <w:ind w:left="1067"/>
            </w:pPr>
            <w:r w:rsidRPr="005F7A5E">
              <w:t xml:space="preserve">Tiêu đề: </w:t>
            </w:r>
            <w:r w:rsidRPr="00BA474E">
              <w:rPr>
                <w:color w:val="FF0000"/>
              </w:rPr>
              <w:t>“DS đăng ký nghỉ phép của bạn đã được phê duyệt”</w:t>
            </w:r>
            <w:r w:rsidRPr="005F7A5E">
              <w:t>.</w:t>
            </w:r>
          </w:p>
          <w:p w14:paraId="53A3706B" w14:textId="6B616B11" w:rsidR="007D3FFD" w:rsidRPr="005F7A5E" w:rsidRDefault="007D3FFD" w:rsidP="00E31E75">
            <w:pPr>
              <w:pStyle w:val="ListParagraph"/>
              <w:numPr>
                <w:ilvl w:val="0"/>
                <w:numId w:val="17"/>
              </w:numPr>
              <w:spacing w:line="276" w:lineRule="auto"/>
              <w:ind w:left="1067"/>
            </w:pPr>
            <w:r w:rsidRPr="005F7A5E">
              <w:t>Nội dung: &lt;</w:t>
            </w:r>
            <w:r w:rsidR="008914E4" w:rsidRPr="005F7A5E">
              <w:t>Nội dung email được thiết lập mặc định</w:t>
            </w:r>
            <w:r w:rsidRPr="005F7A5E">
              <w:t>&gt;</w:t>
            </w:r>
            <w:r w:rsidR="00E80E80" w:rsidRPr="005F7A5E">
              <w:t>.</w:t>
            </w:r>
          </w:p>
          <w:p w14:paraId="5280E641" w14:textId="58385F61" w:rsidR="00E80E80" w:rsidRPr="005F7A5E" w:rsidRDefault="007D3FFD" w:rsidP="00E31E75">
            <w:pPr>
              <w:tabs>
                <w:tab w:val="num" w:pos="1800"/>
              </w:tabs>
              <w:spacing w:line="276" w:lineRule="auto"/>
              <w:ind w:left="360"/>
              <w:rPr>
                <w:rFonts w:cs="Arial"/>
                <w:sz w:val="20"/>
              </w:rPr>
            </w:pPr>
            <w:r w:rsidRPr="005F7A5E">
              <w:rPr>
                <w:rFonts w:cs="Arial"/>
                <w:sz w:val="20"/>
              </w:rPr>
              <w:t xml:space="preserve">+ </w:t>
            </w:r>
            <w:r w:rsidR="00E80E80" w:rsidRPr="005F7A5E">
              <w:rPr>
                <w:rFonts w:cs="Arial"/>
                <w:sz w:val="20"/>
              </w:rPr>
              <w:t xml:space="preserve">Đến </w:t>
            </w:r>
            <w:r w:rsidRPr="005F7A5E">
              <w:rPr>
                <w:rFonts w:cs="Arial"/>
                <w:sz w:val="20"/>
              </w:rPr>
              <w:t>BGA /</w:t>
            </w:r>
            <w:r w:rsidR="00E80E80" w:rsidRPr="005F7A5E">
              <w:rPr>
                <w:rFonts w:cs="Arial"/>
                <w:sz w:val="20"/>
              </w:rPr>
              <w:t xml:space="preserve"> </w:t>
            </w:r>
            <w:r w:rsidRPr="005F7A5E">
              <w:rPr>
                <w:rFonts w:cs="Arial"/>
                <w:sz w:val="20"/>
              </w:rPr>
              <w:t>LGA</w:t>
            </w:r>
            <w:r w:rsidR="00E80E80" w:rsidRPr="005F7A5E">
              <w:rPr>
                <w:rFonts w:cs="Arial"/>
                <w:sz w:val="20"/>
              </w:rPr>
              <w:t xml:space="preserve"> / North DC / Bảo vệ:</w:t>
            </w:r>
          </w:p>
          <w:p w14:paraId="0D4A5DAD" w14:textId="77777777" w:rsidR="00E80E80" w:rsidRPr="005F7A5E" w:rsidRDefault="00E80E80" w:rsidP="00E31E75">
            <w:pPr>
              <w:pStyle w:val="ListParagraph"/>
              <w:numPr>
                <w:ilvl w:val="0"/>
                <w:numId w:val="14"/>
              </w:numPr>
              <w:spacing w:line="276" w:lineRule="auto"/>
            </w:pPr>
            <w:r w:rsidRPr="005F7A5E">
              <w:t>E</w:t>
            </w:r>
            <w:r w:rsidR="007D3FFD" w:rsidRPr="005F7A5E">
              <w:t>mail</w:t>
            </w:r>
            <w:r w:rsidRPr="005F7A5E">
              <w:t>:</w:t>
            </w:r>
          </w:p>
          <w:p w14:paraId="1FC4D23B" w14:textId="6336DC21" w:rsidR="00E80E80" w:rsidRPr="005F7A5E" w:rsidRDefault="00E80E80" w:rsidP="00E31E75">
            <w:pPr>
              <w:pStyle w:val="ListParagraph"/>
              <w:numPr>
                <w:ilvl w:val="0"/>
                <w:numId w:val="17"/>
              </w:numPr>
              <w:spacing w:line="276" w:lineRule="auto"/>
              <w:ind w:left="1067"/>
            </w:pPr>
            <w:r w:rsidRPr="005F7A5E">
              <w:t>Tiêu đề</w:t>
            </w:r>
            <w:r w:rsidR="007D3FFD" w:rsidRPr="005F7A5E">
              <w:t xml:space="preserve">: </w:t>
            </w:r>
            <w:r w:rsidR="007D3FFD" w:rsidRPr="005F7A5E">
              <w:rPr>
                <w:color w:val="FF0000"/>
              </w:rPr>
              <w:t>“Nhân viên ra cổng trong ngày”</w:t>
            </w:r>
            <w:r w:rsidR="007D3FFD" w:rsidRPr="005F7A5E">
              <w:t xml:space="preserve"> và kèm theo DS thông tin nhân viên ra công đã được duyệt</w:t>
            </w:r>
            <w:r w:rsidRPr="005F7A5E">
              <w:t>.</w:t>
            </w:r>
          </w:p>
          <w:p w14:paraId="7C4DF34A" w14:textId="5605A4DE" w:rsidR="00E80E80" w:rsidRPr="005F7A5E" w:rsidRDefault="00E80E80" w:rsidP="00E31E75">
            <w:pPr>
              <w:pStyle w:val="ListParagraph"/>
              <w:numPr>
                <w:ilvl w:val="0"/>
                <w:numId w:val="17"/>
              </w:numPr>
              <w:spacing w:line="276" w:lineRule="auto"/>
              <w:ind w:left="1067"/>
            </w:pPr>
            <w:r w:rsidRPr="005F7A5E">
              <w:t>Nội dung: &lt;Nội dung email được thiết lập mặc định&gt;.</w:t>
            </w:r>
          </w:p>
          <w:p w14:paraId="401CAD3C" w14:textId="3192B2A3" w:rsidR="007D3FFD" w:rsidRPr="005F7A5E" w:rsidRDefault="007D3FFD" w:rsidP="00E31E75">
            <w:pPr>
              <w:tabs>
                <w:tab w:val="num" w:pos="1800"/>
              </w:tabs>
              <w:spacing w:line="276" w:lineRule="auto"/>
              <w:rPr>
                <w:rFonts w:cs="Arial"/>
                <w:i/>
                <w:iCs/>
                <w:sz w:val="20"/>
              </w:rPr>
            </w:pPr>
            <w:r w:rsidRPr="005F7A5E">
              <w:rPr>
                <w:rFonts w:cs="Arial"/>
                <w:i/>
                <w:iCs/>
                <w:sz w:val="20"/>
              </w:rPr>
              <w:t>(</w:t>
            </w:r>
            <w:r w:rsidR="00E80E80" w:rsidRPr="005F7A5E">
              <w:rPr>
                <w:rFonts w:cs="Arial"/>
                <w:i/>
                <w:iCs/>
                <w:sz w:val="20"/>
              </w:rPr>
              <w:t>Đ</w:t>
            </w:r>
            <w:r w:rsidRPr="005F7A5E">
              <w:rPr>
                <w:rFonts w:cs="Arial"/>
                <w:i/>
                <w:iCs/>
                <w:sz w:val="20"/>
              </w:rPr>
              <w:t xml:space="preserve">ối với NLĐ có đăng ký ra cổng tại phần đăng ký ở bước </w:t>
            </w:r>
            <w:r w:rsidRPr="005F7A5E">
              <w:rPr>
                <w:rFonts w:cs="Arial"/>
                <w:b/>
                <w:i/>
                <w:iCs/>
                <w:sz w:val="20"/>
              </w:rPr>
              <w:t>ATT02.01</w:t>
            </w:r>
            <w:r w:rsidRPr="005F7A5E">
              <w:rPr>
                <w:rFonts w:cs="Arial"/>
                <w:i/>
                <w:iCs/>
                <w:sz w:val="20"/>
              </w:rPr>
              <w:t>)</w:t>
            </w:r>
            <w:r w:rsidR="00E80E80" w:rsidRPr="005F7A5E">
              <w:rPr>
                <w:rFonts w:cs="Arial"/>
                <w:i/>
                <w:iCs/>
                <w:sz w:val="20"/>
              </w:rPr>
              <w:t>.</w:t>
            </w:r>
          </w:p>
        </w:tc>
      </w:tr>
      <w:tr w:rsidR="007D3FFD" w:rsidRPr="005F7A5E" w14:paraId="1913D292" w14:textId="77777777" w:rsidTr="007D3FFD">
        <w:trPr>
          <w:trHeight w:val="602"/>
        </w:trPr>
        <w:tc>
          <w:tcPr>
            <w:tcW w:w="660" w:type="pct"/>
          </w:tcPr>
          <w:p w14:paraId="45BC8911" w14:textId="77777777" w:rsidR="007D3FFD" w:rsidRPr="005F7A5E" w:rsidRDefault="007D3FFD" w:rsidP="00E31E75">
            <w:pPr>
              <w:spacing w:line="276" w:lineRule="auto"/>
              <w:jc w:val="left"/>
              <w:rPr>
                <w:rFonts w:cs="Arial"/>
                <w:b/>
                <w:sz w:val="20"/>
              </w:rPr>
            </w:pPr>
            <w:r w:rsidRPr="005F7A5E">
              <w:rPr>
                <w:rFonts w:cs="Arial"/>
                <w:b/>
                <w:sz w:val="20"/>
              </w:rPr>
              <w:lastRenderedPageBreak/>
              <w:t>ATT02.13</w:t>
            </w:r>
          </w:p>
        </w:tc>
        <w:tc>
          <w:tcPr>
            <w:tcW w:w="737" w:type="pct"/>
            <w:shd w:val="clear" w:color="auto" w:fill="auto"/>
          </w:tcPr>
          <w:p w14:paraId="19C81284" w14:textId="77777777" w:rsidR="007D3FFD" w:rsidRDefault="007D3FFD" w:rsidP="00E31E75">
            <w:pPr>
              <w:spacing w:line="276" w:lineRule="auto"/>
              <w:jc w:val="left"/>
              <w:rPr>
                <w:rFonts w:cs="Arial"/>
                <w:b/>
                <w:bCs/>
                <w:sz w:val="20"/>
              </w:rPr>
            </w:pPr>
            <w:r w:rsidRPr="005F7A5E">
              <w:rPr>
                <w:rFonts w:cs="Arial"/>
                <w:b/>
                <w:bCs/>
                <w:sz w:val="20"/>
              </w:rPr>
              <w:t>NLĐ, TLĐV, CD, P.QTNNL</w:t>
            </w:r>
          </w:p>
          <w:p w14:paraId="6CE330EF" w14:textId="2B7B1B16" w:rsidR="003F36DA" w:rsidRPr="005F7A5E" w:rsidRDefault="003F36DA" w:rsidP="00E31E75">
            <w:pPr>
              <w:spacing w:line="276" w:lineRule="auto"/>
              <w:jc w:val="left"/>
              <w:rPr>
                <w:rFonts w:cs="Arial"/>
                <w:b/>
                <w:bCs/>
                <w:sz w:val="20"/>
              </w:rPr>
            </w:pPr>
            <w:r w:rsidRPr="003F36DA">
              <w:rPr>
                <w:rFonts w:eastAsia="Times New Roman" w:cs="Arial"/>
                <w:b/>
                <w:sz w:val="20"/>
                <w:highlight w:val="yellow"/>
              </w:rPr>
              <w:t>(Song ngữ)</w:t>
            </w:r>
          </w:p>
        </w:tc>
        <w:tc>
          <w:tcPr>
            <w:tcW w:w="3603" w:type="pct"/>
            <w:shd w:val="clear" w:color="auto" w:fill="auto"/>
          </w:tcPr>
          <w:p w14:paraId="62D91FE8"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Xuất BC, biểu mẫu:</w:t>
            </w:r>
          </w:p>
          <w:p w14:paraId="3EA9F474" w14:textId="6FD19568" w:rsidR="007D3FFD" w:rsidRPr="005F7A5E" w:rsidRDefault="007D3FFD" w:rsidP="00E31E75">
            <w:pPr>
              <w:pStyle w:val="ListParagraph"/>
              <w:spacing w:line="276" w:lineRule="auto"/>
            </w:pPr>
            <w:r w:rsidRPr="005F7A5E">
              <w:t>Từ DS đăng ký nghỉ phép đã được duyệt, TLĐV, CD và P.QTNNL có thể xuất BC nghỉ phép theo mẫu</w:t>
            </w:r>
            <w:r w:rsidR="006F24D0" w:rsidRPr="005F7A5E">
              <w:t>.</w:t>
            </w:r>
          </w:p>
        </w:tc>
      </w:tr>
      <w:tr w:rsidR="007D3FFD" w:rsidRPr="005F7A5E" w14:paraId="71A77686" w14:textId="77777777" w:rsidTr="007D3FFD">
        <w:trPr>
          <w:trHeight w:val="4332"/>
        </w:trPr>
        <w:tc>
          <w:tcPr>
            <w:tcW w:w="660" w:type="pct"/>
          </w:tcPr>
          <w:p w14:paraId="2881E902" w14:textId="77777777" w:rsidR="007D3FFD" w:rsidRPr="005F7A5E" w:rsidRDefault="007D3FFD" w:rsidP="00E31E75">
            <w:pPr>
              <w:spacing w:line="276" w:lineRule="auto"/>
              <w:jc w:val="left"/>
              <w:rPr>
                <w:rFonts w:cs="Arial"/>
                <w:b/>
                <w:sz w:val="20"/>
              </w:rPr>
            </w:pPr>
            <w:r w:rsidRPr="005F7A5E">
              <w:rPr>
                <w:rFonts w:cs="Arial"/>
                <w:b/>
                <w:sz w:val="20"/>
              </w:rPr>
              <w:t>ATT02.14</w:t>
            </w:r>
          </w:p>
        </w:tc>
        <w:tc>
          <w:tcPr>
            <w:tcW w:w="737" w:type="pct"/>
            <w:shd w:val="clear" w:color="auto" w:fill="auto"/>
          </w:tcPr>
          <w:p w14:paraId="1AD4AD86" w14:textId="7DC63193" w:rsidR="007D3FFD" w:rsidRPr="005F7A5E" w:rsidRDefault="007D3FFD" w:rsidP="00D8373C">
            <w:pPr>
              <w:spacing w:line="276" w:lineRule="auto"/>
              <w:jc w:val="left"/>
              <w:rPr>
                <w:rFonts w:cs="Arial"/>
                <w:b/>
                <w:sz w:val="20"/>
              </w:rPr>
            </w:pPr>
            <w:r w:rsidRPr="00D8373C">
              <w:rPr>
                <w:rFonts w:cs="Arial"/>
                <w:b/>
                <w:sz w:val="20"/>
              </w:rPr>
              <w:t>NLĐ / TLĐV</w:t>
            </w:r>
            <w:r w:rsidRPr="005F7A5E">
              <w:rPr>
                <w:rFonts w:cs="Arial"/>
                <w:b/>
                <w:sz w:val="20"/>
              </w:rPr>
              <w:t xml:space="preserve"> </w:t>
            </w:r>
            <w:r w:rsidRPr="005F7A5E">
              <w:rPr>
                <w:rFonts w:cs="Arial"/>
                <w:sz w:val="20"/>
              </w:rPr>
              <w:t>(</w:t>
            </w:r>
            <w:r w:rsidR="00D8373C">
              <w:rPr>
                <w:rFonts w:cs="Arial"/>
                <w:sz w:val="20"/>
              </w:rPr>
              <w:t>Các Khối/Phòng ban xác định việc cho phép NLĐ được đăng ký nghỉ phép qua A</w:t>
            </w:r>
            <w:r w:rsidR="00DD0C0E">
              <w:rPr>
                <w:rFonts w:cs="Arial"/>
                <w:sz w:val="20"/>
              </w:rPr>
              <w:t>pp/Web Port</w:t>
            </w:r>
            <w:r w:rsidR="001A1444">
              <w:rPr>
                <w:rFonts w:cs="Arial"/>
                <w:sz w:val="20"/>
              </w:rPr>
              <w:t>a</w:t>
            </w:r>
            <w:r w:rsidR="00DD0C0E">
              <w:rPr>
                <w:rFonts w:cs="Arial"/>
                <w:sz w:val="20"/>
              </w:rPr>
              <w:t>l</w:t>
            </w:r>
            <w:r w:rsidR="00D8373C">
              <w:rPr>
                <w:rFonts w:cs="Arial"/>
                <w:sz w:val="20"/>
              </w:rPr>
              <w:t xml:space="preserve"> hay không-HR thực hiện phân quyền người dùng trên hệ thống</w:t>
            </w:r>
            <w:r w:rsidRPr="00D8373C">
              <w:rPr>
                <w:rFonts w:cs="Arial"/>
                <w:sz w:val="20"/>
              </w:rPr>
              <w:t>)</w:t>
            </w:r>
          </w:p>
        </w:tc>
        <w:tc>
          <w:tcPr>
            <w:tcW w:w="3603" w:type="pct"/>
            <w:shd w:val="clear" w:color="auto" w:fill="auto"/>
          </w:tcPr>
          <w:p w14:paraId="6C119F34"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Hủy hoặc điều chỉnh đăng ký phép đã được duyệt:</w:t>
            </w:r>
          </w:p>
          <w:p w14:paraId="0F06F350" w14:textId="77777777" w:rsidR="009C0F84" w:rsidRPr="005F7A5E" w:rsidRDefault="007D3FFD" w:rsidP="00E31E75">
            <w:pPr>
              <w:pStyle w:val="ListParagraph"/>
              <w:spacing w:line="276" w:lineRule="auto"/>
            </w:pPr>
            <w:r w:rsidRPr="005F7A5E">
              <w:t>Hủy yêu cầu đăng ký phép đã được duyệt</w:t>
            </w:r>
            <w:r w:rsidR="006F24D0" w:rsidRPr="005F7A5E">
              <w:t>.</w:t>
            </w:r>
          </w:p>
          <w:p w14:paraId="0557DC20" w14:textId="04F6E6F5" w:rsidR="007D3FFD" w:rsidRPr="005F7A5E" w:rsidRDefault="007D3FFD" w:rsidP="00E31E75">
            <w:pPr>
              <w:pStyle w:val="ListParagraph"/>
              <w:numPr>
                <w:ilvl w:val="0"/>
                <w:numId w:val="14"/>
              </w:numPr>
              <w:spacing w:line="276" w:lineRule="auto"/>
            </w:pPr>
            <w:r w:rsidRPr="005F7A5E">
              <w:t xml:space="preserve">NLĐ chọn những dòng đăng ký đã được phê duyệt muốn hủy, sau đó nhấn </w:t>
            </w:r>
            <w:r w:rsidRPr="005F7A5E">
              <w:rPr>
                <w:color w:val="FF0000"/>
              </w:rPr>
              <w:t xml:space="preserve">“Hủy” </w:t>
            </w:r>
            <w:r w:rsidRPr="005F7A5E">
              <w:rPr>
                <w:color w:val="auto"/>
              </w:rPr>
              <w:t xml:space="preserve">trên </w:t>
            </w:r>
            <w:r w:rsidR="006F24D0" w:rsidRPr="005F7A5E">
              <w:rPr>
                <w:color w:val="auto"/>
              </w:rPr>
              <w:t>A</w:t>
            </w:r>
            <w:r w:rsidRPr="005F7A5E">
              <w:rPr>
                <w:color w:val="auto"/>
              </w:rPr>
              <w:t xml:space="preserve">pp hoặc </w:t>
            </w:r>
            <w:r w:rsidR="008914E4" w:rsidRPr="005F7A5E">
              <w:rPr>
                <w:color w:val="auto"/>
              </w:rPr>
              <w:t>Web Portal</w:t>
            </w:r>
            <w:r w:rsidR="006F24D0" w:rsidRPr="005F7A5E">
              <w:rPr>
                <w:color w:val="auto"/>
              </w:rPr>
              <w:t>.</w:t>
            </w:r>
          </w:p>
          <w:p w14:paraId="362491A3" w14:textId="77777777" w:rsidR="00BF7032" w:rsidRPr="005F7A5E" w:rsidRDefault="007D3FFD" w:rsidP="00E31E75">
            <w:pPr>
              <w:pStyle w:val="ListParagraph"/>
              <w:spacing w:line="276" w:lineRule="auto"/>
            </w:pPr>
            <w:r w:rsidRPr="005F7A5E">
              <w:t>Hệ thống gửi thông báo</w:t>
            </w:r>
            <w:r w:rsidR="006F24D0" w:rsidRPr="005F7A5E">
              <w:t>:</w:t>
            </w:r>
          </w:p>
          <w:p w14:paraId="16A47C30" w14:textId="18A646CB" w:rsidR="007D3FFD" w:rsidRPr="005F7A5E" w:rsidRDefault="00BF7032" w:rsidP="00E31E75">
            <w:pPr>
              <w:spacing w:line="276" w:lineRule="auto"/>
              <w:ind w:left="360"/>
              <w:rPr>
                <w:rFonts w:cs="Arial"/>
                <w:sz w:val="20"/>
              </w:rPr>
            </w:pPr>
            <w:r w:rsidRPr="005F7A5E">
              <w:rPr>
                <w:rFonts w:cs="Arial"/>
                <w:sz w:val="20"/>
              </w:rPr>
              <w:t xml:space="preserve">+ </w:t>
            </w:r>
            <w:r w:rsidR="006F24D0" w:rsidRPr="005F7A5E">
              <w:rPr>
                <w:rFonts w:cs="Arial"/>
                <w:sz w:val="20"/>
              </w:rPr>
              <w:t>Đ</w:t>
            </w:r>
            <w:r w:rsidR="007D3FFD" w:rsidRPr="005F7A5E">
              <w:rPr>
                <w:rFonts w:cs="Arial"/>
                <w:sz w:val="20"/>
              </w:rPr>
              <w:t>ến CD, TLĐV th</w:t>
            </w:r>
            <w:r w:rsidR="006F24D0" w:rsidRPr="005F7A5E">
              <w:rPr>
                <w:rFonts w:cs="Arial"/>
                <w:sz w:val="20"/>
              </w:rPr>
              <w:t>ô</w:t>
            </w:r>
            <w:r w:rsidR="007D3FFD" w:rsidRPr="005F7A5E">
              <w:rPr>
                <w:rFonts w:cs="Arial"/>
                <w:sz w:val="20"/>
              </w:rPr>
              <w:t>ng qua:</w:t>
            </w:r>
          </w:p>
          <w:p w14:paraId="3F3CF8A2" w14:textId="11F0E9E3" w:rsidR="007D3FFD" w:rsidRPr="005F7A5E" w:rsidRDefault="007D3FFD" w:rsidP="00E31E75">
            <w:pPr>
              <w:pStyle w:val="ListParagraph"/>
              <w:numPr>
                <w:ilvl w:val="0"/>
                <w:numId w:val="14"/>
              </w:numPr>
              <w:spacing w:line="276" w:lineRule="auto"/>
            </w:pPr>
            <w:r w:rsidRPr="005F7A5E">
              <w:t>Email</w:t>
            </w:r>
            <w:r w:rsidR="006F24D0" w:rsidRPr="005F7A5E">
              <w:t>:</w:t>
            </w:r>
          </w:p>
          <w:p w14:paraId="211B255C" w14:textId="3ADC8DF6" w:rsidR="007D3FFD" w:rsidRPr="005F7A5E" w:rsidRDefault="007D3FFD" w:rsidP="00E31E75">
            <w:pPr>
              <w:pStyle w:val="ListParagraph"/>
              <w:numPr>
                <w:ilvl w:val="0"/>
                <w:numId w:val="17"/>
              </w:numPr>
              <w:spacing w:line="276" w:lineRule="auto"/>
              <w:ind w:left="1067"/>
            </w:pPr>
            <w:r w:rsidRPr="005F7A5E">
              <w:rPr>
                <w:bCs/>
              </w:rPr>
              <w:t>Tiêu đề</w:t>
            </w:r>
            <w:r w:rsidR="006F24D0" w:rsidRPr="005F7A5E">
              <w:rPr>
                <w:bCs/>
              </w:rPr>
              <w:t>:</w:t>
            </w:r>
            <w:r w:rsidRPr="005F7A5E">
              <w:t xml:space="preserve"> </w:t>
            </w:r>
            <w:r w:rsidRPr="00BA474E">
              <w:rPr>
                <w:color w:val="FF0000"/>
              </w:rPr>
              <w:t>“Dữ liệu đăng ký nghỉ phép đã được hủy” và kèm theo “DS nghỉ phép đã được hủy”</w:t>
            </w:r>
            <w:r w:rsidR="006F24D0" w:rsidRPr="005F7A5E">
              <w:t>.</w:t>
            </w:r>
          </w:p>
          <w:p w14:paraId="29751157" w14:textId="163D7F6B" w:rsidR="007D3FFD" w:rsidRPr="005F7A5E" w:rsidRDefault="007D3FFD" w:rsidP="00E31E75">
            <w:pPr>
              <w:pStyle w:val="ListParagraph"/>
              <w:numPr>
                <w:ilvl w:val="0"/>
                <w:numId w:val="17"/>
              </w:numPr>
              <w:spacing w:line="276" w:lineRule="auto"/>
              <w:ind w:left="1067"/>
            </w:pPr>
            <w:r w:rsidRPr="005F7A5E">
              <w:rPr>
                <w:bCs/>
              </w:rPr>
              <w:t>Nội dung:</w:t>
            </w:r>
            <w:r w:rsidRPr="005F7A5E">
              <w:t xml:space="preserve"> &lt;</w:t>
            </w:r>
            <w:r w:rsidR="008914E4" w:rsidRPr="005F7A5E">
              <w:t>Nội dung email được thiết lập mặc định</w:t>
            </w:r>
            <w:r w:rsidRPr="005F7A5E">
              <w:t>&gt;</w:t>
            </w:r>
            <w:r w:rsidR="006F24D0" w:rsidRPr="005F7A5E">
              <w:t>.</w:t>
            </w:r>
          </w:p>
          <w:p w14:paraId="740DC3C5" w14:textId="43B7A454" w:rsidR="006F24D0" w:rsidRPr="005F7A5E" w:rsidRDefault="006F24D0" w:rsidP="00E31E75">
            <w:pPr>
              <w:spacing w:line="276" w:lineRule="auto"/>
              <w:ind w:left="360"/>
              <w:rPr>
                <w:rFonts w:cs="Arial"/>
                <w:sz w:val="20"/>
              </w:rPr>
            </w:pPr>
            <w:r w:rsidRPr="005F7A5E">
              <w:rPr>
                <w:rFonts w:cs="Arial"/>
                <w:sz w:val="20"/>
              </w:rPr>
              <w:t>+ Đến BGA / LGA / North DC / Bảo vệ:</w:t>
            </w:r>
          </w:p>
          <w:p w14:paraId="7727F3A5" w14:textId="65000C04" w:rsidR="006F24D0" w:rsidRPr="005F7A5E" w:rsidRDefault="006F24D0" w:rsidP="00E31E75">
            <w:pPr>
              <w:pStyle w:val="ListParagraph"/>
              <w:numPr>
                <w:ilvl w:val="0"/>
                <w:numId w:val="14"/>
              </w:numPr>
              <w:spacing w:line="276" w:lineRule="auto"/>
            </w:pPr>
            <w:r w:rsidRPr="005F7A5E">
              <w:t>Email:</w:t>
            </w:r>
          </w:p>
          <w:p w14:paraId="4DD9D297" w14:textId="73B05EA8" w:rsidR="006F24D0" w:rsidRPr="005F7A5E" w:rsidRDefault="006F24D0" w:rsidP="00E31E75">
            <w:pPr>
              <w:pStyle w:val="ListParagraph"/>
              <w:numPr>
                <w:ilvl w:val="0"/>
                <w:numId w:val="17"/>
              </w:numPr>
              <w:spacing w:line="276" w:lineRule="auto"/>
              <w:ind w:left="1067"/>
            </w:pPr>
            <w:r w:rsidRPr="005F7A5E">
              <w:t xml:space="preserve">Tiêu đề: </w:t>
            </w:r>
            <w:r w:rsidRPr="00BA474E">
              <w:rPr>
                <w:color w:val="FF0000"/>
              </w:rPr>
              <w:t>“Dữ liệu đăng ký nghỉ phép đã được hủy” và kèm theo “DS nghỉ phép đã được hủy”</w:t>
            </w:r>
            <w:r w:rsidRPr="005F7A5E">
              <w:t>.</w:t>
            </w:r>
          </w:p>
          <w:p w14:paraId="502C4346" w14:textId="6BA40C76" w:rsidR="006F24D0" w:rsidRPr="005F7A5E" w:rsidRDefault="006F24D0" w:rsidP="00E31E75">
            <w:pPr>
              <w:pStyle w:val="ListParagraph"/>
              <w:numPr>
                <w:ilvl w:val="0"/>
                <w:numId w:val="17"/>
              </w:numPr>
              <w:spacing w:line="276" w:lineRule="auto"/>
              <w:ind w:left="1067"/>
            </w:pPr>
            <w:r w:rsidRPr="005F7A5E">
              <w:rPr>
                <w:bCs/>
              </w:rPr>
              <w:t>Nội dung:</w:t>
            </w:r>
            <w:r w:rsidRPr="005F7A5E">
              <w:t xml:space="preserve"> &lt;Nội dung email được thiết lập mặc định&gt;.</w:t>
            </w:r>
          </w:p>
          <w:p w14:paraId="0B27050F" w14:textId="3B23E5D0" w:rsidR="007D3FFD" w:rsidRPr="005F7A5E" w:rsidRDefault="006F24D0" w:rsidP="00E31E75">
            <w:pPr>
              <w:pStyle w:val="ListParagraph"/>
              <w:spacing w:line="276" w:lineRule="auto"/>
            </w:pPr>
            <w:r w:rsidRPr="005F7A5E">
              <w:t>H</w:t>
            </w:r>
            <w:r w:rsidR="007D3FFD" w:rsidRPr="005F7A5E">
              <w:t xml:space="preserve">ệ thống cập nhật lại </w:t>
            </w:r>
            <w:r w:rsidR="007D3FFD" w:rsidRPr="00BA474E">
              <w:rPr>
                <w:color w:val="FF0000"/>
              </w:rPr>
              <w:t>“Giao diện tổng hợp</w:t>
            </w:r>
            <w:r w:rsidR="007D3FFD" w:rsidRPr="00BA474E">
              <w:rPr>
                <w:color w:val="FF0000"/>
                <w:shd w:val="clear" w:color="auto" w:fill="FFFFFF" w:themeFill="background1"/>
              </w:rPr>
              <w:t>”</w:t>
            </w:r>
            <w:r w:rsidR="007D3FFD" w:rsidRPr="005F7A5E">
              <w:t xml:space="preserve">, </w:t>
            </w:r>
            <w:r w:rsidR="007D3FFD" w:rsidRPr="00BA474E">
              <w:rPr>
                <w:color w:val="FF0000"/>
              </w:rPr>
              <w:t>“Giao diện tổng hợp cá nhân”</w:t>
            </w:r>
            <w:r w:rsidR="009C0F84" w:rsidRPr="005F7A5E">
              <w:t>.</w:t>
            </w:r>
          </w:p>
          <w:p w14:paraId="72F9CABE" w14:textId="355DA1F2" w:rsidR="007D3FFD" w:rsidRPr="005F7A5E" w:rsidRDefault="007D3FFD" w:rsidP="00E31E75">
            <w:pPr>
              <w:pStyle w:val="ListParagraph"/>
              <w:spacing w:line="276" w:lineRule="auto"/>
            </w:pPr>
            <w:r w:rsidRPr="005F7A5E">
              <w:t>Điều chỉnh lịch nghỉ phép đã được duyệt (do khác với lịch nghỉ phép đã duyệt)</w:t>
            </w:r>
            <w:r w:rsidR="009C0F84" w:rsidRPr="005F7A5E">
              <w:t>.</w:t>
            </w:r>
          </w:p>
          <w:p w14:paraId="73E3C0FF" w14:textId="3FDBFD1C" w:rsidR="007D3FFD" w:rsidRPr="005F7A5E" w:rsidRDefault="007D3FFD" w:rsidP="00E31E75">
            <w:pPr>
              <w:pStyle w:val="ListParagraph"/>
              <w:numPr>
                <w:ilvl w:val="0"/>
                <w:numId w:val="14"/>
              </w:numPr>
              <w:spacing w:line="276" w:lineRule="auto"/>
            </w:pPr>
            <w:r w:rsidRPr="005F7A5E">
              <w:t xml:space="preserve">NLĐ thực hiện tao tác </w:t>
            </w:r>
            <w:r w:rsidRPr="005F7A5E">
              <w:rPr>
                <w:color w:val="FF0000"/>
              </w:rPr>
              <w:t xml:space="preserve">“Hủy” </w:t>
            </w:r>
            <w:r w:rsidRPr="005F7A5E">
              <w:t>như trên</w:t>
            </w:r>
            <w:r w:rsidR="009C0F84" w:rsidRPr="005F7A5E">
              <w:t>.</w:t>
            </w:r>
          </w:p>
          <w:p w14:paraId="036FFF16" w14:textId="40FABEBD" w:rsidR="007D3FFD" w:rsidRPr="005F7A5E" w:rsidRDefault="007D3FFD" w:rsidP="00E31E75">
            <w:pPr>
              <w:pStyle w:val="ListParagraph"/>
              <w:numPr>
                <w:ilvl w:val="0"/>
                <w:numId w:val="14"/>
              </w:numPr>
              <w:spacing w:line="276" w:lineRule="auto"/>
              <w:rPr>
                <w:b/>
              </w:rPr>
            </w:pPr>
            <w:r w:rsidRPr="005F7A5E">
              <w:t xml:space="preserve">Sau đó thực hiện quy trình đăng ký mới từ bước </w:t>
            </w:r>
            <w:r w:rsidRPr="005F7A5E">
              <w:rPr>
                <w:b/>
              </w:rPr>
              <w:t>ATT02.01</w:t>
            </w:r>
          </w:p>
          <w:p w14:paraId="7A9999A0" w14:textId="758A0365" w:rsidR="007D3FFD" w:rsidRPr="005F7A5E" w:rsidRDefault="007D3FFD" w:rsidP="00E31E75">
            <w:pPr>
              <w:pStyle w:val="ListParagraph"/>
              <w:numPr>
                <w:ilvl w:val="0"/>
                <w:numId w:val="14"/>
              </w:numPr>
              <w:spacing w:line="276" w:lineRule="auto"/>
            </w:pPr>
            <w:r w:rsidRPr="005F7A5E">
              <w:t xml:space="preserve">Hệ thống cập nhật lại </w:t>
            </w:r>
            <w:r w:rsidRPr="00BA474E">
              <w:rPr>
                <w:color w:val="FF0000"/>
              </w:rPr>
              <w:t>“Giao diện tổng hợp”</w:t>
            </w:r>
            <w:r w:rsidRPr="005F7A5E">
              <w:t xml:space="preserve">, </w:t>
            </w:r>
            <w:r w:rsidRPr="00BA474E">
              <w:rPr>
                <w:color w:val="FF0000"/>
              </w:rPr>
              <w:t>“Giao diện tổng hợp cá nhân”</w:t>
            </w:r>
            <w:r w:rsidR="009C0F84" w:rsidRPr="005F7A5E">
              <w:t>.</w:t>
            </w:r>
          </w:p>
        </w:tc>
      </w:tr>
    </w:tbl>
    <w:p w14:paraId="5697E5C6" w14:textId="77777777" w:rsidR="009C0F84" w:rsidRDefault="009C0F84" w:rsidP="00F366DE">
      <w:pPr>
        <w:pStyle w:val="Heading3"/>
        <w:sectPr w:rsidR="009C0F84" w:rsidSect="001D6AC1">
          <w:pgSz w:w="11907" w:h="16840" w:code="9"/>
          <w:pgMar w:top="977" w:right="851" w:bottom="567" w:left="1418" w:header="567" w:footer="284" w:gutter="0"/>
          <w:cols w:space="720"/>
          <w:titlePg/>
          <w:docGrid w:linePitch="360"/>
        </w:sectPr>
      </w:pPr>
      <w:bookmarkStart w:id="39" w:name="_Toc55137717"/>
    </w:p>
    <w:p w14:paraId="407AE5FF" w14:textId="102779CC" w:rsidR="007D3FFD" w:rsidRPr="00664F86" w:rsidRDefault="007D3FFD" w:rsidP="00F366DE">
      <w:pPr>
        <w:pStyle w:val="Heading3"/>
        <w:rPr>
          <w:color w:val="000000" w:themeColor="text1"/>
        </w:rPr>
      </w:pPr>
      <w:bookmarkStart w:id="40" w:name="_Toc66095550"/>
      <w:r w:rsidRPr="00664F86">
        <w:lastRenderedPageBreak/>
        <w:t xml:space="preserve">ATT03 </w:t>
      </w:r>
      <w:r w:rsidR="00DC7C11" w:rsidRPr="00664F86">
        <w:t>-</w:t>
      </w:r>
      <w:r w:rsidRPr="00664F86">
        <w:t xml:space="preserve"> </w:t>
      </w:r>
      <w:r w:rsidR="0048425F" w:rsidRPr="00664F86">
        <w:t xml:space="preserve">Quy trình đăng ký nghỉ phép - </w:t>
      </w:r>
      <w:r w:rsidRPr="00664F86">
        <w:t>N</w:t>
      </w:r>
      <w:r w:rsidR="00450C35" w:rsidRPr="00664F86">
        <w:t>gười lao động</w:t>
      </w:r>
      <w:r w:rsidRPr="00664F86">
        <w:t xml:space="preserve"> tự đăng ký </w:t>
      </w:r>
      <w:r w:rsidR="0048425F" w:rsidRPr="00664F86">
        <w:t>-</w:t>
      </w:r>
      <w:r w:rsidRPr="00664F86">
        <w:t xml:space="preserve"> </w:t>
      </w:r>
      <w:r w:rsidR="008914E4" w:rsidRPr="00664F86">
        <w:rPr>
          <w:color w:val="000000" w:themeColor="text1"/>
        </w:rPr>
        <w:t>Thông</w:t>
      </w:r>
      <w:r w:rsidRPr="00664F86">
        <w:rPr>
          <w:color w:val="000000" w:themeColor="text1"/>
        </w:rPr>
        <w:t xml:space="preserve"> qua </w:t>
      </w:r>
      <w:r w:rsidR="008914E4" w:rsidRPr="00664F86">
        <w:rPr>
          <w:color w:val="000000" w:themeColor="text1"/>
        </w:rPr>
        <w:t>T</w:t>
      </w:r>
      <w:r w:rsidRPr="00664F86">
        <w:rPr>
          <w:color w:val="000000" w:themeColor="text1"/>
        </w:rPr>
        <w:t>rợ lý</w:t>
      </w:r>
      <w:bookmarkEnd w:id="39"/>
      <w:r w:rsidR="008914E4" w:rsidRPr="00664F86">
        <w:rPr>
          <w:color w:val="000000" w:themeColor="text1"/>
        </w:rPr>
        <w:t xml:space="preserve"> Đơn vị</w:t>
      </w:r>
      <w:bookmarkEnd w:id="40"/>
    </w:p>
    <w:p w14:paraId="45D63018" w14:textId="77777777" w:rsidR="007D3FFD" w:rsidRPr="009F2414" w:rsidRDefault="007D3FFD" w:rsidP="00E31E75">
      <w:pPr>
        <w:pStyle w:val="Heading4"/>
        <w:spacing w:line="276" w:lineRule="auto"/>
        <w:rPr>
          <w:sz w:val="20"/>
        </w:rPr>
      </w:pPr>
      <w:r w:rsidRPr="009F2414">
        <w:rPr>
          <w:sz w:val="20"/>
        </w:rPr>
        <w:t>Sơ đồ quy trình</w:t>
      </w:r>
    </w:p>
    <w:p w14:paraId="44FFD4FF" w14:textId="6645963F" w:rsidR="007D3FFD" w:rsidRDefault="00FA6DC1" w:rsidP="00E31E75">
      <w:pPr>
        <w:pStyle w:val="BodyText"/>
        <w:spacing w:line="276" w:lineRule="auto"/>
      </w:pPr>
      <w:r>
        <w:object w:dxaOrig="20431" w:dyaOrig="12861" w14:anchorId="76AAEBEE">
          <v:shape id="_x0000_i1028" type="#_x0000_t75" style="width:483.2pt;height:303.4pt" o:ole="">
            <v:imagedata r:id="rId22" o:title=""/>
          </v:shape>
          <o:OLEObject Type="Embed" ProgID="Visio.Drawing.15" ShapeID="_x0000_i1028" DrawAspect="Content" ObjectID="_1677599094" r:id="rId23"/>
        </w:object>
      </w:r>
    </w:p>
    <w:p w14:paraId="2BB64D30" w14:textId="77777777" w:rsidR="007D3FFD" w:rsidRPr="009F2414" w:rsidRDefault="007D3FFD" w:rsidP="00E31E75">
      <w:pPr>
        <w:pStyle w:val="Heading4"/>
        <w:spacing w:line="276" w:lineRule="auto"/>
        <w:rPr>
          <w:sz w:val="20"/>
        </w:rPr>
      </w:pPr>
      <w:r w:rsidRPr="009F2414">
        <w:rPr>
          <w:sz w:val="20"/>
        </w:rPr>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271"/>
        <w:gridCol w:w="1419"/>
        <w:gridCol w:w="6938"/>
      </w:tblGrid>
      <w:tr w:rsidR="007D3FFD" w:rsidRPr="009F2414" w14:paraId="142395E9" w14:textId="77777777" w:rsidTr="007D3FFD">
        <w:trPr>
          <w:trHeight w:val="407"/>
          <w:tblHeader/>
        </w:trPr>
        <w:tc>
          <w:tcPr>
            <w:tcW w:w="660" w:type="pct"/>
            <w:shd w:val="clear" w:color="auto" w:fill="D9D9D9"/>
            <w:vAlign w:val="center"/>
          </w:tcPr>
          <w:p w14:paraId="0BBBF751" w14:textId="77777777" w:rsidR="007D3FFD" w:rsidRPr="009F2414" w:rsidRDefault="007D3FFD" w:rsidP="00E31E75">
            <w:pPr>
              <w:spacing w:line="276" w:lineRule="auto"/>
              <w:jc w:val="center"/>
              <w:rPr>
                <w:rFonts w:cs="Arial"/>
                <w:b/>
                <w:bCs/>
                <w:sz w:val="20"/>
              </w:rPr>
            </w:pPr>
            <w:r w:rsidRPr="009F2414">
              <w:rPr>
                <w:rFonts w:cs="Arial"/>
                <w:b/>
                <w:bCs/>
                <w:sz w:val="20"/>
              </w:rPr>
              <w:t>Bước thực hiện</w:t>
            </w:r>
          </w:p>
        </w:tc>
        <w:tc>
          <w:tcPr>
            <w:tcW w:w="737" w:type="pct"/>
            <w:shd w:val="clear" w:color="auto" w:fill="D9D9D9"/>
            <w:vAlign w:val="center"/>
          </w:tcPr>
          <w:p w14:paraId="450B9FD7" w14:textId="77777777" w:rsidR="007D3FFD" w:rsidRPr="009F2414" w:rsidRDefault="007D3FFD" w:rsidP="00E31E75">
            <w:pPr>
              <w:spacing w:line="276" w:lineRule="auto"/>
              <w:ind w:left="-95"/>
              <w:jc w:val="center"/>
              <w:rPr>
                <w:rFonts w:cs="Arial"/>
                <w:b/>
                <w:bCs/>
                <w:sz w:val="20"/>
                <w:highlight w:val="yellow"/>
              </w:rPr>
            </w:pPr>
            <w:r w:rsidRPr="009F2414">
              <w:rPr>
                <w:rFonts w:cs="Arial"/>
                <w:b/>
                <w:bCs/>
                <w:sz w:val="20"/>
              </w:rPr>
              <w:t>Người thực hiện</w:t>
            </w:r>
          </w:p>
        </w:tc>
        <w:tc>
          <w:tcPr>
            <w:tcW w:w="3603" w:type="pct"/>
            <w:shd w:val="clear" w:color="auto" w:fill="D9D9D9"/>
            <w:vAlign w:val="center"/>
          </w:tcPr>
          <w:p w14:paraId="69FFC488" w14:textId="2943802F" w:rsidR="007D3FFD" w:rsidRPr="009F2414" w:rsidRDefault="00E97CA6" w:rsidP="00E31E75">
            <w:pPr>
              <w:spacing w:line="276" w:lineRule="auto"/>
              <w:ind w:left="-66"/>
              <w:jc w:val="center"/>
              <w:rPr>
                <w:rFonts w:cs="Arial"/>
                <w:b/>
                <w:bCs/>
                <w:sz w:val="20"/>
              </w:rPr>
            </w:pPr>
            <w:r w:rsidRPr="009F2414">
              <w:rPr>
                <w:rFonts w:cs="Arial"/>
                <w:b/>
                <w:bCs/>
                <w:sz w:val="20"/>
              </w:rPr>
              <w:t>Mô tả yêu cầu</w:t>
            </w:r>
          </w:p>
        </w:tc>
      </w:tr>
      <w:tr w:rsidR="007D3FFD" w:rsidRPr="009F2414" w14:paraId="4B330895" w14:textId="77777777" w:rsidTr="007D3FFD">
        <w:trPr>
          <w:trHeight w:val="60"/>
        </w:trPr>
        <w:tc>
          <w:tcPr>
            <w:tcW w:w="660" w:type="pct"/>
          </w:tcPr>
          <w:p w14:paraId="343AD2D4" w14:textId="77777777" w:rsidR="007D3FFD" w:rsidRPr="005F7A5E" w:rsidRDefault="007D3FFD" w:rsidP="00E31E75">
            <w:pPr>
              <w:spacing w:line="276" w:lineRule="auto"/>
              <w:jc w:val="left"/>
              <w:rPr>
                <w:rFonts w:cs="Arial"/>
                <w:b/>
                <w:sz w:val="20"/>
              </w:rPr>
            </w:pPr>
            <w:r w:rsidRPr="005F7A5E">
              <w:rPr>
                <w:rFonts w:eastAsia="Times New Roman" w:cs="Arial"/>
                <w:b/>
                <w:sz w:val="20"/>
              </w:rPr>
              <w:t>ATT03.01</w:t>
            </w:r>
          </w:p>
        </w:tc>
        <w:tc>
          <w:tcPr>
            <w:tcW w:w="737" w:type="pct"/>
            <w:shd w:val="clear" w:color="auto" w:fill="auto"/>
          </w:tcPr>
          <w:p w14:paraId="052EE5F8" w14:textId="77777777" w:rsidR="007D3FFD" w:rsidRDefault="007D3FFD" w:rsidP="00E31E75">
            <w:pPr>
              <w:spacing w:line="276" w:lineRule="auto"/>
              <w:jc w:val="left"/>
              <w:rPr>
                <w:rFonts w:cs="Arial"/>
                <w:b/>
                <w:sz w:val="20"/>
              </w:rPr>
            </w:pPr>
            <w:r w:rsidRPr="005F7A5E">
              <w:rPr>
                <w:rFonts w:cs="Arial"/>
                <w:b/>
                <w:sz w:val="20"/>
              </w:rPr>
              <w:t>NLĐ</w:t>
            </w:r>
          </w:p>
          <w:p w14:paraId="4FB6D7EC" w14:textId="3768C240" w:rsidR="00984662" w:rsidRPr="005F7A5E" w:rsidRDefault="00984662" w:rsidP="00E31E75">
            <w:pPr>
              <w:spacing w:line="276" w:lineRule="auto"/>
              <w:jc w:val="left"/>
              <w:rPr>
                <w:rFonts w:cs="Arial"/>
                <w:b/>
                <w:sz w:val="20"/>
              </w:rPr>
            </w:pPr>
            <w:r w:rsidRPr="005F7A5E">
              <w:rPr>
                <w:rFonts w:cs="Arial"/>
                <w:sz w:val="20"/>
              </w:rPr>
              <w:t>(</w:t>
            </w:r>
            <w:r>
              <w:rPr>
                <w:rFonts w:cs="Arial"/>
                <w:sz w:val="20"/>
              </w:rPr>
              <w:t>Các Khối/Phòng ban xác định việc cho phép NLĐ được đăng ký nghỉ phép qua App/Web Port</w:t>
            </w:r>
            <w:r w:rsidR="001A1444">
              <w:rPr>
                <w:rFonts w:cs="Arial"/>
                <w:sz w:val="20"/>
              </w:rPr>
              <w:t>a</w:t>
            </w:r>
            <w:r>
              <w:rPr>
                <w:rFonts w:cs="Arial"/>
                <w:sz w:val="20"/>
              </w:rPr>
              <w:t>l hay không-HR thực hiện phân quyền người dùng trên hệ thống</w:t>
            </w:r>
            <w:r w:rsidRPr="00D8373C">
              <w:rPr>
                <w:rFonts w:cs="Arial"/>
                <w:sz w:val="20"/>
              </w:rPr>
              <w:t>)</w:t>
            </w:r>
          </w:p>
        </w:tc>
        <w:tc>
          <w:tcPr>
            <w:tcW w:w="3603" w:type="pct"/>
            <w:shd w:val="clear" w:color="auto" w:fill="auto"/>
          </w:tcPr>
          <w:p w14:paraId="34864876" w14:textId="413E7F45" w:rsidR="007D3FFD" w:rsidRPr="005F7A5E" w:rsidRDefault="007D3FFD" w:rsidP="00E31E75">
            <w:pPr>
              <w:spacing w:line="276" w:lineRule="auto"/>
              <w:rPr>
                <w:rFonts w:eastAsia="Times New Roman" w:cs="Arial"/>
                <w:b/>
                <w:sz w:val="20"/>
              </w:rPr>
            </w:pPr>
            <w:r w:rsidRPr="005F7A5E">
              <w:rPr>
                <w:rFonts w:eastAsia="Times New Roman" w:cs="Arial"/>
                <w:b/>
                <w:sz w:val="20"/>
              </w:rPr>
              <w:t>Đăng ký nghỉ phép:</w:t>
            </w:r>
          </w:p>
          <w:p w14:paraId="6585AA10" w14:textId="4B58ECE2" w:rsidR="00933B02" w:rsidRPr="005F7A5E" w:rsidRDefault="00933B02" w:rsidP="00E31E75">
            <w:pPr>
              <w:pStyle w:val="ListParagraph"/>
              <w:spacing w:line="276" w:lineRule="auto"/>
            </w:pPr>
            <w:r w:rsidRPr="005F7A5E">
              <w:t xml:space="preserve">NLĐ đăng nhập vào hệ thống bằng </w:t>
            </w:r>
            <w:r w:rsidRPr="005F7A5E">
              <w:rPr>
                <w:color w:val="auto"/>
              </w:rPr>
              <w:t>App điện thoại / Web Portal</w:t>
            </w:r>
            <w:r w:rsidR="009F5FD0" w:rsidRPr="005F7A5E">
              <w:rPr>
                <w:color w:val="auto"/>
              </w:rPr>
              <w:t>.</w:t>
            </w:r>
          </w:p>
          <w:p w14:paraId="11CD120E" w14:textId="4BCD22BF" w:rsidR="007D3FFD" w:rsidRPr="005F7A5E" w:rsidRDefault="007D3FFD" w:rsidP="00E31E75">
            <w:pPr>
              <w:pStyle w:val="ListParagraph"/>
              <w:spacing w:line="276" w:lineRule="auto"/>
            </w:pPr>
            <w:r w:rsidRPr="005F7A5E">
              <w:t xml:space="preserve">Hệ thống hiển thị hướng dẫn đăng ký các loại phép. </w:t>
            </w:r>
            <w:r w:rsidRPr="005F7A5E">
              <w:rPr>
                <w:color w:val="auto"/>
              </w:rPr>
              <w:t>NLĐ có thể bấm vào link để xem được hướng dẫn</w:t>
            </w:r>
            <w:r w:rsidR="009F5FD0" w:rsidRPr="005F7A5E">
              <w:rPr>
                <w:color w:val="auto"/>
              </w:rPr>
              <w:t>.</w:t>
            </w:r>
          </w:p>
          <w:p w14:paraId="17BAE9EF" w14:textId="783C0EE3" w:rsidR="00690A5D" w:rsidRPr="005F7A5E" w:rsidRDefault="00690A5D" w:rsidP="00E31E75">
            <w:pPr>
              <w:pStyle w:val="ListParagraph"/>
              <w:spacing w:line="276" w:lineRule="auto"/>
            </w:pPr>
            <w:r w:rsidRPr="005F7A5E">
              <w:t>NLĐ nhập những thông tin:</w:t>
            </w:r>
          </w:p>
          <w:p w14:paraId="6CB4072D" w14:textId="08F8074C" w:rsidR="00933B02" w:rsidRPr="005F7A5E" w:rsidRDefault="00933B02" w:rsidP="00E31E75">
            <w:pPr>
              <w:pStyle w:val="ListParagraph"/>
              <w:numPr>
                <w:ilvl w:val="0"/>
                <w:numId w:val="14"/>
              </w:numPr>
              <w:spacing w:line="276" w:lineRule="auto"/>
            </w:pPr>
            <w:r w:rsidRPr="005F7A5E">
              <w:t>Loại phép: Tùy chọn loại phép</w:t>
            </w:r>
            <w:r w:rsidR="009F5FD0" w:rsidRPr="005F7A5E">
              <w:t>.</w:t>
            </w:r>
          </w:p>
          <w:p w14:paraId="51844222" w14:textId="0BF75BC3" w:rsidR="00933B02" w:rsidRPr="005F7A5E" w:rsidRDefault="00933B02" w:rsidP="00E31E75">
            <w:pPr>
              <w:pStyle w:val="ListParagraph"/>
              <w:numPr>
                <w:ilvl w:val="0"/>
                <w:numId w:val="14"/>
              </w:numPr>
              <w:spacing w:line="276" w:lineRule="auto"/>
            </w:pPr>
            <w:r w:rsidRPr="005F7A5E">
              <w:t xml:space="preserve">Ngày nghỉ từ: </w:t>
            </w:r>
            <w:r w:rsidR="009F5FD0" w:rsidRPr="005F7A5E">
              <w:t>T</w:t>
            </w:r>
            <w:r w:rsidRPr="005F7A5E">
              <w:t>ùy chọn ngày nghỉ từ</w:t>
            </w:r>
            <w:r w:rsidR="009F5FD0" w:rsidRPr="005F7A5E">
              <w:t>.</w:t>
            </w:r>
          </w:p>
          <w:p w14:paraId="59E9E4B2" w14:textId="1CC68CD2" w:rsidR="00933B02" w:rsidRPr="005F7A5E" w:rsidRDefault="00933B02" w:rsidP="00E31E75">
            <w:pPr>
              <w:pStyle w:val="ListParagraph"/>
              <w:numPr>
                <w:ilvl w:val="0"/>
                <w:numId w:val="14"/>
              </w:numPr>
              <w:spacing w:line="276" w:lineRule="auto"/>
            </w:pPr>
            <w:r w:rsidRPr="005F7A5E">
              <w:t xml:space="preserve">Ngày nghỉ đến: </w:t>
            </w:r>
            <w:r w:rsidR="009F5FD0" w:rsidRPr="005F7A5E">
              <w:t>T</w:t>
            </w:r>
            <w:r w:rsidRPr="005F7A5E">
              <w:t>ùy chọn ngày nghỉ đến</w:t>
            </w:r>
            <w:r w:rsidR="009F5FD0" w:rsidRPr="005F7A5E">
              <w:t>.</w:t>
            </w:r>
          </w:p>
          <w:p w14:paraId="7CF77267" w14:textId="1EBC73DB" w:rsidR="00933B02" w:rsidRPr="005F7A5E" w:rsidRDefault="00933B02" w:rsidP="00E31E75">
            <w:pPr>
              <w:pStyle w:val="ListParagraph"/>
              <w:numPr>
                <w:ilvl w:val="0"/>
                <w:numId w:val="14"/>
              </w:numPr>
              <w:spacing w:line="276" w:lineRule="auto"/>
            </w:pPr>
            <w:r w:rsidRPr="005F7A5E">
              <w:rPr>
                <w:bCs/>
              </w:rPr>
              <w:t>Lý</w:t>
            </w:r>
            <w:r w:rsidRPr="005F7A5E">
              <w:t xml:space="preserve"> do nghỉ (nếu có): </w:t>
            </w:r>
            <w:r w:rsidR="009F5FD0" w:rsidRPr="005F7A5E">
              <w:t>N</w:t>
            </w:r>
            <w:r w:rsidRPr="005F7A5E">
              <w:t>hập lý do</w:t>
            </w:r>
            <w:r w:rsidR="009F5FD0" w:rsidRPr="005F7A5E">
              <w:t>.</w:t>
            </w:r>
          </w:p>
          <w:p w14:paraId="3EB55061" w14:textId="355A709F" w:rsidR="009F5FD0" w:rsidRPr="005F7A5E" w:rsidRDefault="009F5FD0" w:rsidP="00E31E75">
            <w:pPr>
              <w:pStyle w:val="ListParagraph"/>
              <w:numPr>
                <w:ilvl w:val="0"/>
                <w:numId w:val="14"/>
              </w:numPr>
              <w:spacing w:line="276" w:lineRule="auto"/>
            </w:pPr>
            <w:r w:rsidRPr="005F7A5E">
              <w:t xml:space="preserve">Loại thời gian nghỉ: </w:t>
            </w:r>
            <w:r w:rsidR="00531CC5" w:rsidRPr="00531CC5">
              <w:rPr>
                <w:color w:val="FF0000"/>
              </w:rPr>
              <w:t>“</w:t>
            </w:r>
            <w:r w:rsidRPr="00531CC5">
              <w:rPr>
                <w:color w:val="FF0000"/>
              </w:rPr>
              <w:t>Nghỉ nửa ca trước</w:t>
            </w:r>
            <w:r w:rsidR="00531CC5" w:rsidRPr="00531CC5">
              <w:rPr>
                <w:color w:val="FF0000"/>
              </w:rPr>
              <w:t>”</w:t>
            </w:r>
            <w:r w:rsidRPr="005F7A5E">
              <w:t xml:space="preserve">; </w:t>
            </w:r>
            <w:r w:rsidR="00531CC5" w:rsidRPr="00531CC5">
              <w:rPr>
                <w:color w:val="FF0000"/>
              </w:rPr>
              <w:t>“</w:t>
            </w:r>
            <w:r w:rsidRPr="00531CC5">
              <w:rPr>
                <w:color w:val="FF0000"/>
              </w:rPr>
              <w:t>Nghỉ nửa ca sau</w:t>
            </w:r>
            <w:r w:rsidR="00531CC5" w:rsidRPr="00531CC5">
              <w:rPr>
                <w:color w:val="FF0000"/>
              </w:rPr>
              <w:t>”</w:t>
            </w:r>
            <w:r w:rsidRPr="005F7A5E">
              <w:t xml:space="preserve">; </w:t>
            </w:r>
            <w:r w:rsidR="00531CC5" w:rsidRPr="00531CC5">
              <w:rPr>
                <w:color w:val="FF0000"/>
              </w:rPr>
              <w:t>“</w:t>
            </w:r>
            <w:r w:rsidRPr="00531CC5">
              <w:rPr>
                <w:color w:val="FF0000"/>
              </w:rPr>
              <w:t>Nghỉ toàn ca</w:t>
            </w:r>
            <w:r w:rsidR="00531CC5" w:rsidRPr="00531CC5">
              <w:rPr>
                <w:color w:val="FF0000"/>
              </w:rPr>
              <w:t>”</w:t>
            </w:r>
            <w:r w:rsidRPr="00531CC5">
              <w:rPr>
                <w:color w:val="FF0000"/>
              </w:rPr>
              <w:t xml:space="preserve"> </w:t>
            </w:r>
            <w:r w:rsidRPr="005F7A5E">
              <w:t>(mặc định).</w:t>
            </w:r>
          </w:p>
          <w:p w14:paraId="5F1E9824" w14:textId="0CD4A4CF" w:rsidR="007D3FFD" w:rsidRPr="005F7A5E" w:rsidRDefault="007D3FFD" w:rsidP="00E31E75">
            <w:pPr>
              <w:pStyle w:val="ListParagraph"/>
              <w:numPr>
                <w:ilvl w:val="0"/>
                <w:numId w:val="14"/>
              </w:numPr>
              <w:spacing w:line="276" w:lineRule="auto"/>
            </w:pPr>
            <w:r w:rsidRPr="005F7A5E">
              <w:rPr>
                <w:rFonts w:eastAsia="SimSun"/>
              </w:rPr>
              <w:t xml:space="preserve">Yêu cầu ra / vào cổng: Bấm chọn (Nhà máy Biên Hòa, Nhà máy Long Thành, Trung tâm </w:t>
            </w:r>
            <w:r w:rsidR="009F5FD0" w:rsidRPr="005F7A5E">
              <w:rPr>
                <w:rFonts w:eastAsia="SimSun"/>
              </w:rPr>
              <w:t>P</w:t>
            </w:r>
            <w:r w:rsidRPr="005F7A5E">
              <w:rPr>
                <w:rFonts w:eastAsia="SimSun"/>
              </w:rPr>
              <w:t xml:space="preserve">hân phối miền Bắc, Văn phòng </w:t>
            </w:r>
            <w:r w:rsidR="009F5FD0" w:rsidRPr="005F7A5E">
              <w:rPr>
                <w:rFonts w:eastAsia="SimSun"/>
              </w:rPr>
              <w:t>TP.</w:t>
            </w:r>
            <w:r w:rsidRPr="005F7A5E">
              <w:rPr>
                <w:rFonts w:eastAsia="SimSun"/>
              </w:rPr>
              <w:t xml:space="preserve"> Hồ Chí Minh, Văn phòng Hà Nội)</w:t>
            </w:r>
            <w:r w:rsidR="009F5FD0" w:rsidRPr="005F7A5E">
              <w:rPr>
                <w:rFonts w:eastAsia="SimSun"/>
              </w:rPr>
              <w:t>.</w:t>
            </w:r>
          </w:p>
          <w:p w14:paraId="0EF26484" w14:textId="348F6314" w:rsidR="007D3FFD" w:rsidRPr="005F7A5E" w:rsidRDefault="007D3FFD" w:rsidP="00E31E75">
            <w:pPr>
              <w:pStyle w:val="ListParagraph"/>
              <w:spacing w:line="276" w:lineRule="auto"/>
            </w:pPr>
            <w:r w:rsidRPr="005F7A5E">
              <w:t xml:space="preserve">NLĐ nhấn </w:t>
            </w:r>
            <w:r w:rsidRPr="005F7A5E">
              <w:rPr>
                <w:color w:val="FF0000"/>
              </w:rPr>
              <w:t xml:space="preserve">“Lưu” </w:t>
            </w:r>
            <w:r w:rsidRPr="005F7A5E">
              <w:t>dữ liệu đăng ký nghỉ phép.</w:t>
            </w:r>
          </w:p>
          <w:p w14:paraId="55E84885" w14:textId="3A208680" w:rsidR="009F5FD0" w:rsidRPr="005F7A5E" w:rsidRDefault="009F5FD0" w:rsidP="00E31E75">
            <w:pPr>
              <w:spacing w:line="276" w:lineRule="auto"/>
              <w:rPr>
                <w:sz w:val="20"/>
              </w:rPr>
            </w:pPr>
            <w:r w:rsidRPr="005F7A5E">
              <w:rPr>
                <w:rFonts w:cs="Arial"/>
                <w:i/>
                <w:iCs/>
                <w:sz w:val="20"/>
              </w:rPr>
              <w:t>Đối với các loại phép được tích lũy (Phép năm, Phép OTC, Phép về thăm gia đình) hệ thống hiển thị số Phép đầu kì; số ngày Phép đã nghỉ; số Phép còn lại.</w:t>
            </w:r>
          </w:p>
        </w:tc>
      </w:tr>
      <w:tr w:rsidR="007D3FFD" w:rsidRPr="009F2414" w14:paraId="58507294" w14:textId="77777777" w:rsidTr="007D3FFD">
        <w:trPr>
          <w:trHeight w:val="1736"/>
        </w:trPr>
        <w:tc>
          <w:tcPr>
            <w:tcW w:w="660" w:type="pct"/>
          </w:tcPr>
          <w:p w14:paraId="7FDD160A" w14:textId="77777777" w:rsidR="007D3FFD" w:rsidRPr="005F7A5E" w:rsidRDefault="007D3FFD" w:rsidP="00E31E75">
            <w:pPr>
              <w:spacing w:line="276" w:lineRule="auto"/>
              <w:jc w:val="left"/>
              <w:rPr>
                <w:rFonts w:cs="Arial"/>
                <w:b/>
                <w:sz w:val="20"/>
              </w:rPr>
            </w:pPr>
            <w:r w:rsidRPr="005F7A5E">
              <w:rPr>
                <w:rFonts w:cs="Arial"/>
                <w:b/>
                <w:sz w:val="20"/>
              </w:rPr>
              <w:lastRenderedPageBreak/>
              <w:t>ATT03.02</w:t>
            </w:r>
          </w:p>
        </w:tc>
        <w:tc>
          <w:tcPr>
            <w:tcW w:w="737" w:type="pct"/>
            <w:shd w:val="clear" w:color="auto" w:fill="auto"/>
          </w:tcPr>
          <w:p w14:paraId="5FA37CA2"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1DF14E90"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4D5F9984" w14:textId="7B06B790" w:rsidR="007D3FFD" w:rsidRPr="005F7A5E" w:rsidRDefault="00933B02" w:rsidP="00E31E75">
            <w:pPr>
              <w:pStyle w:val="ListParagraph"/>
              <w:spacing w:line="276" w:lineRule="auto"/>
            </w:pPr>
            <w:r w:rsidRPr="005F7A5E">
              <w:t xml:space="preserve">Kiểm tra điều kiện ràng buộc trên hệ thống theo </w:t>
            </w:r>
            <w:r w:rsidRPr="005F7A5E">
              <w:rPr>
                <w:color w:val="FF0000"/>
              </w:rPr>
              <w:t>“Thiết lập điều kiện ràng buộc”</w:t>
            </w:r>
            <w:r w:rsidRPr="005F7A5E">
              <w:rPr>
                <w:color w:val="auto"/>
              </w:rPr>
              <w:t>.</w:t>
            </w:r>
          </w:p>
          <w:p w14:paraId="4B6DFEB5" w14:textId="5774F4DE" w:rsidR="007D3FFD" w:rsidRPr="005F7A5E" w:rsidRDefault="00236668" w:rsidP="00E31E75">
            <w:pPr>
              <w:pStyle w:val="ListParagraph"/>
              <w:numPr>
                <w:ilvl w:val="0"/>
                <w:numId w:val="14"/>
              </w:numPr>
              <w:spacing w:line="276" w:lineRule="auto"/>
            </w:pPr>
            <w:r w:rsidRPr="005F7A5E">
              <w:rPr>
                <w:b/>
                <w:bCs/>
                <w:color w:val="auto"/>
              </w:rPr>
              <w:t>Nếu k</w:t>
            </w:r>
            <w:r w:rsidR="007D3FFD" w:rsidRPr="005F7A5E">
              <w:rPr>
                <w:b/>
                <w:bCs/>
                <w:color w:val="auto"/>
              </w:rPr>
              <w:t>hông thỏa điều kiện</w:t>
            </w:r>
            <w:r w:rsidR="00933B02" w:rsidRPr="005F7A5E">
              <w:rPr>
                <w:b/>
                <w:bCs/>
                <w:color w:val="auto"/>
              </w:rPr>
              <w:t xml:space="preserve"> ràng buộc</w:t>
            </w:r>
            <w:r w:rsidR="007D3FFD" w:rsidRPr="005F7A5E">
              <w:rPr>
                <w:b/>
                <w:bCs/>
                <w:color w:val="auto"/>
              </w:rPr>
              <w:t>:</w:t>
            </w:r>
            <w:r w:rsidR="007D3FFD" w:rsidRPr="005F7A5E">
              <w:rPr>
                <w:color w:val="auto"/>
              </w:rPr>
              <w:t xml:space="preserve"> </w:t>
            </w:r>
            <w:r w:rsidR="007D3FFD" w:rsidRPr="005F7A5E">
              <w:t xml:space="preserve">NLĐ chỉnh sửa để thỏa điều kiện bước </w:t>
            </w:r>
            <w:r w:rsidR="007D3FFD" w:rsidRPr="005F7A5E">
              <w:rPr>
                <w:b/>
              </w:rPr>
              <w:t>ATT03.03</w:t>
            </w:r>
            <w:r w:rsidR="007D3FFD" w:rsidRPr="005F7A5E">
              <w:t xml:space="preserve"> và tiếp tục hoặc kết thúc</w:t>
            </w:r>
            <w:r w:rsidR="00015961" w:rsidRPr="005F7A5E">
              <w:t>.</w:t>
            </w:r>
          </w:p>
          <w:p w14:paraId="55D144FD" w14:textId="76E0FA9A" w:rsidR="007D3FFD" w:rsidRPr="005F7A5E" w:rsidRDefault="007D3FFD" w:rsidP="00E31E75">
            <w:pPr>
              <w:pStyle w:val="ListParagraph"/>
              <w:numPr>
                <w:ilvl w:val="0"/>
                <w:numId w:val="14"/>
              </w:numPr>
              <w:spacing w:line="276" w:lineRule="auto"/>
            </w:pPr>
            <w:r w:rsidRPr="00BA474E">
              <w:rPr>
                <w:b/>
                <w:bCs/>
              </w:rPr>
              <w:t>Nếu thỏa điều kiện</w:t>
            </w:r>
            <w:r w:rsidR="00933B02" w:rsidRPr="00BA474E">
              <w:rPr>
                <w:b/>
                <w:bCs/>
              </w:rPr>
              <w:t xml:space="preserve"> ràng buộc</w:t>
            </w:r>
            <w:r w:rsidRPr="005F7A5E">
              <w:t xml:space="preserve">: </w:t>
            </w:r>
            <w:r w:rsidR="00BA7C3E" w:rsidRPr="005F7A5E">
              <w:t>C</w:t>
            </w:r>
            <w:r w:rsidRPr="005F7A5E">
              <w:t xml:space="preserve">huyển tới bước </w:t>
            </w:r>
            <w:r w:rsidRPr="00BA474E">
              <w:rPr>
                <w:b/>
                <w:bCs/>
              </w:rPr>
              <w:t>ATT03.06</w:t>
            </w:r>
            <w:r w:rsidR="00015961" w:rsidRPr="005F7A5E">
              <w:t>.</w:t>
            </w:r>
          </w:p>
        </w:tc>
      </w:tr>
      <w:tr w:rsidR="007D3FFD" w:rsidRPr="009F2414" w14:paraId="5590F4AA" w14:textId="77777777" w:rsidTr="00441001">
        <w:trPr>
          <w:trHeight w:val="1473"/>
        </w:trPr>
        <w:tc>
          <w:tcPr>
            <w:tcW w:w="660" w:type="pct"/>
          </w:tcPr>
          <w:p w14:paraId="21487B59" w14:textId="77777777" w:rsidR="007D3FFD" w:rsidRPr="005F7A5E" w:rsidRDefault="007D3FFD" w:rsidP="00E31E75">
            <w:pPr>
              <w:spacing w:line="276" w:lineRule="auto"/>
              <w:jc w:val="left"/>
              <w:rPr>
                <w:rFonts w:cs="Arial"/>
                <w:b/>
                <w:sz w:val="20"/>
              </w:rPr>
            </w:pPr>
            <w:r w:rsidRPr="005F7A5E">
              <w:rPr>
                <w:rFonts w:cs="Arial"/>
                <w:b/>
                <w:sz w:val="20"/>
              </w:rPr>
              <w:t>ATT03.03</w:t>
            </w:r>
          </w:p>
        </w:tc>
        <w:tc>
          <w:tcPr>
            <w:tcW w:w="737" w:type="pct"/>
            <w:shd w:val="clear" w:color="auto" w:fill="auto"/>
          </w:tcPr>
          <w:p w14:paraId="74B0C82A"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39AA14F9" w14:textId="6BD46601" w:rsidR="00933B02" w:rsidRPr="005F7A5E" w:rsidRDefault="00933B02" w:rsidP="00E31E75">
            <w:pPr>
              <w:spacing w:line="276" w:lineRule="auto"/>
              <w:rPr>
                <w:b/>
                <w:sz w:val="20"/>
              </w:rPr>
            </w:pPr>
            <w:r w:rsidRPr="005F7A5E">
              <w:rPr>
                <w:b/>
                <w:sz w:val="20"/>
              </w:rPr>
              <w:t xml:space="preserve">Hệ thống popup vi phạm </w:t>
            </w:r>
            <w:r w:rsidR="00015961" w:rsidRPr="005F7A5E">
              <w:rPr>
                <w:b/>
                <w:color w:val="FF0000"/>
                <w:sz w:val="20"/>
              </w:rPr>
              <w:t>r</w:t>
            </w:r>
            <w:r w:rsidRPr="005F7A5E">
              <w:rPr>
                <w:b/>
                <w:color w:val="FF0000"/>
                <w:sz w:val="20"/>
              </w:rPr>
              <w:t>àng buộc</w:t>
            </w:r>
            <w:r w:rsidRPr="005F7A5E">
              <w:rPr>
                <w:b/>
                <w:sz w:val="20"/>
              </w:rPr>
              <w:t>:</w:t>
            </w:r>
          </w:p>
          <w:p w14:paraId="4CF371E4" w14:textId="03614EC0" w:rsidR="00933B02" w:rsidRPr="005F7A5E" w:rsidRDefault="00933B02" w:rsidP="00E31E75">
            <w:pPr>
              <w:pStyle w:val="ListParagraph"/>
              <w:spacing w:line="276" w:lineRule="auto"/>
            </w:pPr>
            <w:r w:rsidRPr="005F7A5E">
              <w:t xml:space="preserve">Nội dung thông báo ràng buộc: </w:t>
            </w:r>
            <w:r w:rsidRPr="00BA474E">
              <w:rPr>
                <w:color w:val="FF0000"/>
              </w:rPr>
              <w:t xml:space="preserve">“Việc đăng ký của bạn </w:t>
            </w:r>
            <w:r w:rsidR="008037B6" w:rsidRPr="00BA474E">
              <w:rPr>
                <w:color w:val="FF0000"/>
              </w:rPr>
              <w:t xml:space="preserve">không thỏa mãn </w:t>
            </w:r>
            <w:r w:rsidRPr="00BA474E">
              <w:rPr>
                <w:color w:val="FF0000"/>
              </w:rPr>
              <w:t>điều kiện ràng buộc. Vui lòng kiểm tra lại!”</w:t>
            </w:r>
            <w:r w:rsidR="00660780" w:rsidRPr="005F7A5E">
              <w:rPr>
                <w:color w:val="auto"/>
              </w:rPr>
              <w:t>.</w:t>
            </w:r>
          </w:p>
          <w:p w14:paraId="32652513" w14:textId="0B96FD69" w:rsidR="00933B02" w:rsidRPr="005F7A5E" w:rsidRDefault="00933B02" w:rsidP="00E31E75">
            <w:pPr>
              <w:pStyle w:val="ListParagraph"/>
              <w:spacing w:line="276" w:lineRule="auto"/>
            </w:pPr>
            <w:r w:rsidRPr="005F7A5E">
              <w:t>Cho phép NLĐ xem lỗi chi tiết</w:t>
            </w:r>
            <w:r w:rsidR="00015961" w:rsidRPr="005F7A5E">
              <w:t>.</w:t>
            </w:r>
          </w:p>
          <w:p w14:paraId="2569593B" w14:textId="7B870628" w:rsidR="007D3FFD" w:rsidRPr="005F7A5E" w:rsidRDefault="00805668" w:rsidP="00E31E75">
            <w:pPr>
              <w:pStyle w:val="ListParagraph"/>
              <w:spacing w:line="276" w:lineRule="auto"/>
              <w:rPr>
                <w:b/>
              </w:rPr>
            </w:pPr>
            <w:r w:rsidRPr="005F7A5E">
              <w:t>N</w:t>
            </w:r>
            <w:r w:rsidR="00D22717" w:rsidRPr="005F7A5E">
              <w:t>út</w:t>
            </w:r>
            <w:r w:rsidR="00933B02" w:rsidRPr="005F7A5E">
              <w:t xml:space="preserve"> </w:t>
            </w:r>
            <w:r w:rsidR="00933B02" w:rsidRPr="005F7A5E">
              <w:rPr>
                <w:color w:val="FF0000"/>
              </w:rPr>
              <w:t>“Ok”</w:t>
            </w:r>
            <w:r w:rsidR="00933B02" w:rsidRPr="005F7A5E">
              <w:t>: Xác định đã xem nội dung thông báo ràng buộc.</w:t>
            </w:r>
          </w:p>
        </w:tc>
      </w:tr>
      <w:tr w:rsidR="007D3FFD" w:rsidRPr="009F2414" w14:paraId="11618E39" w14:textId="77777777" w:rsidTr="007D3FFD">
        <w:trPr>
          <w:trHeight w:val="1736"/>
        </w:trPr>
        <w:tc>
          <w:tcPr>
            <w:tcW w:w="660" w:type="pct"/>
          </w:tcPr>
          <w:p w14:paraId="3506FB7E" w14:textId="77777777" w:rsidR="007D3FFD" w:rsidRPr="005F7A5E" w:rsidRDefault="007D3FFD" w:rsidP="00E31E75">
            <w:pPr>
              <w:spacing w:line="276" w:lineRule="auto"/>
              <w:jc w:val="left"/>
              <w:rPr>
                <w:rFonts w:cs="Arial"/>
                <w:b/>
                <w:sz w:val="20"/>
              </w:rPr>
            </w:pPr>
            <w:r w:rsidRPr="005F7A5E">
              <w:rPr>
                <w:rFonts w:cs="Arial"/>
                <w:b/>
                <w:sz w:val="20"/>
              </w:rPr>
              <w:t>ATT03.04</w:t>
            </w:r>
          </w:p>
        </w:tc>
        <w:tc>
          <w:tcPr>
            <w:tcW w:w="737" w:type="pct"/>
            <w:shd w:val="clear" w:color="auto" w:fill="auto"/>
          </w:tcPr>
          <w:p w14:paraId="67EAF387"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NLĐ</w:t>
            </w:r>
          </w:p>
        </w:tc>
        <w:tc>
          <w:tcPr>
            <w:tcW w:w="3603" w:type="pct"/>
            <w:shd w:val="clear" w:color="auto" w:fill="auto"/>
          </w:tcPr>
          <w:p w14:paraId="3B8D6B51" w14:textId="77777777" w:rsidR="007D3FFD" w:rsidRPr="005F7A5E" w:rsidRDefault="007D3FFD" w:rsidP="00E31E75">
            <w:pPr>
              <w:spacing w:line="276" w:lineRule="auto"/>
              <w:rPr>
                <w:b/>
                <w:bCs/>
                <w:sz w:val="20"/>
              </w:rPr>
            </w:pPr>
            <w:r w:rsidRPr="005F7A5E">
              <w:rPr>
                <w:b/>
                <w:bCs/>
                <w:sz w:val="20"/>
              </w:rPr>
              <w:t xml:space="preserve">Đưa ra quyết định về </w:t>
            </w:r>
            <w:r w:rsidRPr="005F7A5E">
              <w:rPr>
                <w:b/>
                <w:bCs/>
                <w:color w:val="FF0000"/>
                <w:sz w:val="20"/>
              </w:rPr>
              <w:t>ràng buộc</w:t>
            </w:r>
            <w:r w:rsidRPr="005F7A5E">
              <w:rPr>
                <w:b/>
                <w:bCs/>
                <w:sz w:val="20"/>
              </w:rPr>
              <w:t>:</w:t>
            </w:r>
          </w:p>
          <w:p w14:paraId="3B5AE422" w14:textId="4C0FCD36" w:rsidR="007D3FFD" w:rsidRPr="005F7A5E" w:rsidRDefault="00805668" w:rsidP="00E31E75">
            <w:pPr>
              <w:pStyle w:val="ListParagraph"/>
              <w:spacing w:line="276" w:lineRule="auto"/>
            </w:pPr>
            <w:r w:rsidRPr="005F7A5E">
              <w:t xml:space="preserve">Nhấn </w:t>
            </w:r>
            <w:r w:rsidR="007D3FFD" w:rsidRPr="005F7A5E">
              <w:rPr>
                <w:color w:val="FF0000"/>
              </w:rPr>
              <w:t xml:space="preserve">“Ok” </w:t>
            </w:r>
            <w:r w:rsidR="007D3FFD" w:rsidRPr="005F7A5E">
              <w:t xml:space="preserve">để đóng popup ở bước </w:t>
            </w:r>
            <w:r w:rsidR="007D3FFD" w:rsidRPr="005F7A5E">
              <w:rPr>
                <w:b/>
              </w:rPr>
              <w:t>ATT03.03</w:t>
            </w:r>
            <w:r w:rsidR="007D3FFD" w:rsidRPr="005F7A5E">
              <w:t xml:space="preserve"> và đưa ra quyết định về ràng buộc:</w:t>
            </w:r>
          </w:p>
          <w:p w14:paraId="28EEC0CC" w14:textId="59C478C3" w:rsidR="007D3FFD" w:rsidRPr="005F7A5E" w:rsidRDefault="00015961" w:rsidP="00E31E75">
            <w:pPr>
              <w:pStyle w:val="ListParagraph"/>
              <w:numPr>
                <w:ilvl w:val="0"/>
                <w:numId w:val="14"/>
              </w:numPr>
              <w:spacing w:line="276" w:lineRule="auto"/>
            </w:pPr>
            <w:r w:rsidRPr="005F7A5E">
              <w:rPr>
                <w:b/>
              </w:rPr>
              <w:t>Nếu t</w:t>
            </w:r>
            <w:r w:rsidR="007D3FFD" w:rsidRPr="005F7A5E">
              <w:rPr>
                <w:b/>
              </w:rPr>
              <w:t>iếp tục</w:t>
            </w:r>
            <w:r w:rsidR="007D3FFD" w:rsidRPr="005F7A5E">
              <w:t xml:space="preserve">: NLĐ chỉnh sửa tại bước </w:t>
            </w:r>
            <w:r w:rsidR="007D3FFD" w:rsidRPr="005F7A5E">
              <w:rPr>
                <w:b/>
              </w:rPr>
              <w:t>ATT03.05</w:t>
            </w:r>
            <w:r w:rsidR="007D3FFD" w:rsidRPr="005F7A5E">
              <w:t xml:space="preserve"> để thỏa điều kiện ràng buộc.</w:t>
            </w:r>
          </w:p>
          <w:p w14:paraId="6A6720C8" w14:textId="7A173EAB" w:rsidR="007D3FFD" w:rsidRPr="005F7A5E" w:rsidRDefault="00015961" w:rsidP="00E31E75">
            <w:pPr>
              <w:pStyle w:val="ListParagraph"/>
              <w:numPr>
                <w:ilvl w:val="0"/>
                <w:numId w:val="14"/>
              </w:numPr>
              <w:spacing w:line="276" w:lineRule="auto"/>
              <w:rPr>
                <w:b/>
              </w:rPr>
            </w:pPr>
            <w:r w:rsidRPr="005F7A5E">
              <w:rPr>
                <w:b/>
              </w:rPr>
              <w:t>Nếu k</w:t>
            </w:r>
            <w:r w:rsidR="007D3FFD" w:rsidRPr="005F7A5E">
              <w:rPr>
                <w:b/>
              </w:rPr>
              <w:t>hông tiếp tục:</w:t>
            </w:r>
            <w:r w:rsidR="007D3FFD" w:rsidRPr="005F7A5E">
              <w:t xml:space="preserve"> NLĐ thoát khỏi màn hình đăng ký nghỉ phép để kết thúc.</w:t>
            </w:r>
          </w:p>
        </w:tc>
      </w:tr>
      <w:tr w:rsidR="007D3FFD" w:rsidRPr="009F2414" w14:paraId="1F571FCD" w14:textId="77777777" w:rsidTr="007D3FFD">
        <w:trPr>
          <w:trHeight w:val="1060"/>
        </w:trPr>
        <w:tc>
          <w:tcPr>
            <w:tcW w:w="660" w:type="pct"/>
          </w:tcPr>
          <w:p w14:paraId="6699D3F5" w14:textId="77777777" w:rsidR="007D3FFD" w:rsidRPr="005F7A5E" w:rsidRDefault="007D3FFD" w:rsidP="00E31E75">
            <w:pPr>
              <w:spacing w:line="276" w:lineRule="auto"/>
              <w:jc w:val="left"/>
              <w:rPr>
                <w:rFonts w:cs="Arial"/>
                <w:b/>
                <w:sz w:val="20"/>
              </w:rPr>
            </w:pPr>
            <w:r w:rsidRPr="005F7A5E">
              <w:rPr>
                <w:rFonts w:cs="Arial"/>
                <w:b/>
                <w:sz w:val="20"/>
              </w:rPr>
              <w:t>ATT03.05</w:t>
            </w:r>
          </w:p>
        </w:tc>
        <w:tc>
          <w:tcPr>
            <w:tcW w:w="737" w:type="pct"/>
            <w:shd w:val="clear" w:color="auto" w:fill="auto"/>
          </w:tcPr>
          <w:p w14:paraId="36654123"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NLĐ</w:t>
            </w:r>
          </w:p>
        </w:tc>
        <w:tc>
          <w:tcPr>
            <w:tcW w:w="3603" w:type="pct"/>
            <w:shd w:val="clear" w:color="auto" w:fill="auto"/>
          </w:tcPr>
          <w:p w14:paraId="65809B1A" w14:textId="77777777" w:rsidR="007D3FFD" w:rsidRPr="005F7A5E" w:rsidRDefault="007D3FFD" w:rsidP="00E31E75">
            <w:pPr>
              <w:spacing w:line="276" w:lineRule="auto"/>
              <w:rPr>
                <w:rFonts w:cs="Arial"/>
                <w:b/>
                <w:sz w:val="20"/>
              </w:rPr>
            </w:pPr>
            <w:r w:rsidRPr="005F7A5E">
              <w:rPr>
                <w:rFonts w:cs="Arial"/>
                <w:b/>
                <w:sz w:val="20"/>
              </w:rPr>
              <w:t>Chỉnh sửa dữ liệu đăng ký nghỉ phép:</w:t>
            </w:r>
          </w:p>
          <w:p w14:paraId="11CB27EA" w14:textId="4644F2E9" w:rsidR="007D3FFD" w:rsidRPr="005F7A5E" w:rsidRDefault="007D3FFD" w:rsidP="00E31E75">
            <w:pPr>
              <w:pStyle w:val="ListParagraph"/>
              <w:spacing w:line="276" w:lineRule="auto"/>
            </w:pPr>
            <w:r w:rsidRPr="005F7A5E">
              <w:t xml:space="preserve">NLĐ kiểm tra và điều chỉnh thông tin cho phù hợp và nhấn </w:t>
            </w:r>
            <w:r w:rsidRPr="005F7A5E">
              <w:rPr>
                <w:color w:val="FF0000"/>
              </w:rPr>
              <w:t xml:space="preserve">“Lưu” </w:t>
            </w:r>
            <w:r w:rsidRPr="005F7A5E">
              <w:t>để hoàn tất việc điều chỉnh.</w:t>
            </w:r>
          </w:p>
          <w:p w14:paraId="39C6EBF6" w14:textId="5E27AC02" w:rsidR="007D3FFD" w:rsidRPr="005F7A5E" w:rsidRDefault="007D3FFD" w:rsidP="00E31E75">
            <w:pPr>
              <w:spacing w:line="276" w:lineRule="auto"/>
              <w:rPr>
                <w:b/>
                <w:i/>
                <w:iCs/>
                <w:sz w:val="20"/>
              </w:rPr>
            </w:pPr>
            <w:r w:rsidRPr="005F7A5E">
              <w:rPr>
                <w:i/>
                <w:iCs/>
                <w:sz w:val="20"/>
              </w:rPr>
              <w:t xml:space="preserve">(Hệ thống tiếp tục kiểm tra ràng buộc tại bước </w:t>
            </w:r>
            <w:r w:rsidRPr="005F7A5E">
              <w:rPr>
                <w:b/>
                <w:i/>
                <w:iCs/>
                <w:sz w:val="20"/>
              </w:rPr>
              <w:t>ATT03.02</w:t>
            </w:r>
            <w:r w:rsidRPr="005F7A5E">
              <w:rPr>
                <w:bCs/>
                <w:i/>
                <w:iCs/>
                <w:sz w:val="20"/>
              </w:rPr>
              <w:t>)</w:t>
            </w:r>
            <w:r w:rsidR="00015961" w:rsidRPr="005F7A5E">
              <w:rPr>
                <w:bCs/>
                <w:i/>
                <w:iCs/>
                <w:sz w:val="20"/>
              </w:rPr>
              <w:t>.</w:t>
            </w:r>
          </w:p>
        </w:tc>
      </w:tr>
      <w:tr w:rsidR="007D3FFD" w:rsidRPr="009F2414" w14:paraId="42BFC45B" w14:textId="77777777" w:rsidTr="008914E4">
        <w:trPr>
          <w:trHeight w:val="1459"/>
        </w:trPr>
        <w:tc>
          <w:tcPr>
            <w:tcW w:w="660" w:type="pct"/>
          </w:tcPr>
          <w:p w14:paraId="6C6BB05F" w14:textId="77777777" w:rsidR="007D3FFD" w:rsidRPr="005F7A5E" w:rsidRDefault="007D3FFD" w:rsidP="00E31E75">
            <w:pPr>
              <w:spacing w:line="276" w:lineRule="auto"/>
              <w:jc w:val="left"/>
              <w:rPr>
                <w:rFonts w:cs="Arial"/>
                <w:b/>
                <w:sz w:val="20"/>
              </w:rPr>
            </w:pPr>
            <w:r w:rsidRPr="005F7A5E">
              <w:rPr>
                <w:rFonts w:cs="Arial"/>
                <w:b/>
                <w:sz w:val="20"/>
              </w:rPr>
              <w:t>ATT03.06</w:t>
            </w:r>
          </w:p>
        </w:tc>
        <w:tc>
          <w:tcPr>
            <w:tcW w:w="737" w:type="pct"/>
            <w:shd w:val="clear" w:color="auto" w:fill="auto"/>
          </w:tcPr>
          <w:p w14:paraId="7A5A0F7D"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6C112CA9"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22C8CEB7" w14:textId="2FFE3852" w:rsidR="00441001" w:rsidRPr="005F7A5E" w:rsidRDefault="00441001" w:rsidP="00E31E75">
            <w:pPr>
              <w:pStyle w:val="ListParagraph"/>
              <w:spacing w:line="276" w:lineRule="auto"/>
              <w:rPr>
                <w:color w:val="FF0000"/>
              </w:rPr>
            </w:pPr>
            <w:r w:rsidRPr="005F7A5E">
              <w:t xml:space="preserve">Kiểm tra điều kiện </w:t>
            </w:r>
            <w:r w:rsidR="00015961" w:rsidRPr="005F7A5E">
              <w:t>c</w:t>
            </w:r>
            <w:r w:rsidRPr="005F7A5E">
              <w:t xml:space="preserve">ảnh báo trên hệ thống theo </w:t>
            </w:r>
            <w:r w:rsidRPr="005F7A5E">
              <w:rPr>
                <w:color w:val="FF0000"/>
              </w:rPr>
              <w:t xml:space="preserve">“Thiết lập điều kiện </w:t>
            </w:r>
            <w:r w:rsidR="00015961" w:rsidRPr="005F7A5E">
              <w:rPr>
                <w:color w:val="FF0000"/>
              </w:rPr>
              <w:t>c</w:t>
            </w:r>
            <w:r w:rsidRPr="005F7A5E">
              <w:rPr>
                <w:color w:val="FF0000"/>
              </w:rPr>
              <w:t>ảnh báo”.</w:t>
            </w:r>
          </w:p>
          <w:p w14:paraId="3EDDF128" w14:textId="3F47D5CF" w:rsidR="007D3FFD" w:rsidRPr="005F7A5E" w:rsidRDefault="00015961" w:rsidP="00E31E75">
            <w:pPr>
              <w:pStyle w:val="ListParagraph"/>
              <w:numPr>
                <w:ilvl w:val="0"/>
                <w:numId w:val="14"/>
              </w:numPr>
              <w:spacing w:line="276" w:lineRule="auto"/>
            </w:pPr>
            <w:r w:rsidRPr="00BA474E">
              <w:rPr>
                <w:b/>
                <w:bCs/>
              </w:rPr>
              <w:t>Nếu k</w:t>
            </w:r>
            <w:r w:rsidR="007D3FFD" w:rsidRPr="00BA474E">
              <w:rPr>
                <w:b/>
                <w:bCs/>
              </w:rPr>
              <w:t>hông thỏa điều kiện</w:t>
            </w:r>
            <w:r w:rsidR="00441001" w:rsidRPr="00BA474E">
              <w:rPr>
                <w:b/>
                <w:bCs/>
              </w:rPr>
              <w:t xml:space="preserve"> cảnh báo</w:t>
            </w:r>
            <w:r w:rsidR="007D3FFD" w:rsidRPr="005F7A5E">
              <w:t xml:space="preserve">: </w:t>
            </w:r>
            <w:r w:rsidR="000233D9" w:rsidRPr="005F7A5E">
              <w:t>C</w:t>
            </w:r>
            <w:r w:rsidR="007D3FFD" w:rsidRPr="005F7A5E">
              <w:t xml:space="preserve">huyển tới bước </w:t>
            </w:r>
            <w:r w:rsidR="007D3FFD" w:rsidRPr="00BA474E">
              <w:rPr>
                <w:b/>
                <w:bCs/>
              </w:rPr>
              <w:t>ATT03.07</w:t>
            </w:r>
            <w:r w:rsidRPr="005F7A5E">
              <w:t>.</w:t>
            </w:r>
          </w:p>
          <w:p w14:paraId="6379625F" w14:textId="1446738E" w:rsidR="007D3FFD" w:rsidRPr="005F7A5E" w:rsidRDefault="00015961" w:rsidP="00E31E75">
            <w:pPr>
              <w:pStyle w:val="ListParagraph"/>
              <w:numPr>
                <w:ilvl w:val="0"/>
                <w:numId w:val="14"/>
              </w:numPr>
              <w:spacing w:line="276" w:lineRule="auto"/>
            </w:pPr>
            <w:r w:rsidRPr="00BA474E">
              <w:rPr>
                <w:b/>
                <w:bCs/>
                <w:color w:val="auto"/>
              </w:rPr>
              <w:t>Nếu t</w:t>
            </w:r>
            <w:r w:rsidR="007D3FFD" w:rsidRPr="00BA474E">
              <w:rPr>
                <w:b/>
                <w:bCs/>
                <w:color w:val="auto"/>
              </w:rPr>
              <w:t>hỏa điều kiện</w:t>
            </w:r>
            <w:r w:rsidR="00441001" w:rsidRPr="00BA474E">
              <w:rPr>
                <w:b/>
                <w:bCs/>
                <w:color w:val="auto"/>
              </w:rPr>
              <w:t xml:space="preserve"> </w:t>
            </w:r>
            <w:r w:rsidRPr="00BA474E">
              <w:rPr>
                <w:b/>
                <w:bCs/>
                <w:color w:val="auto"/>
              </w:rPr>
              <w:t>c</w:t>
            </w:r>
            <w:r w:rsidR="00441001" w:rsidRPr="00BA474E">
              <w:rPr>
                <w:b/>
                <w:bCs/>
                <w:color w:val="auto"/>
              </w:rPr>
              <w:t>ảnh báo</w:t>
            </w:r>
            <w:r w:rsidR="007D3FFD" w:rsidRPr="00BA474E">
              <w:rPr>
                <w:b/>
                <w:bCs/>
              </w:rPr>
              <w:t>:</w:t>
            </w:r>
            <w:r w:rsidR="007D3FFD" w:rsidRPr="005F7A5E">
              <w:t xml:space="preserve"> </w:t>
            </w:r>
            <w:r w:rsidR="000233D9" w:rsidRPr="005F7A5E">
              <w:t>C</w:t>
            </w:r>
            <w:r w:rsidR="007D3FFD" w:rsidRPr="005F7A5E">
              <w:t xml:space="preserve">huyển tới bước </w:t>
            </w:r>
            <w:r w:rsidR="007D3FFD" w:rsidRPr="00BA474E">
              <w:rPr>
                <w:b/>
                <w:bCs/>
              </w:rPr>
              <w:t>ATT03.09</w:t>
            </w:r>
            <w:r w:rsidRPr="005F7A5E">
              <w:t>.</w:t>
            </w:r>
          </w:p>
        </w:tc>
      </w:tr>
      <w:tr w:rsidR="007D3FFD" w:rsidRPr="009F2414" w14:paraId="4392490C" w14:textId="77777777" w:rsidTr="007D3FFD">
        <w:trPr>
          <w:trHeight w:val="415"/>
        </w:trPr>
        <w:tc>
          <w:tcPr>
            <w:tcW w:w="660" w:type="pct"/>
          </w:tcPr>
          <w:p w14:paraId="51DCBBD6" w14:textId="77777777" w:rsidR="007D3FFD" w:rsidRPr="005F7A5E" w:rsidRDefault="007D3FFD" w:rsidP="00E31E75">
            <w:pPr>
              <w:spacing w:line="276" w:lineRule="auto"/>
              <w:jc w:val="left"/>
              <w:rPr>
                <w:rFonts w:cs="Arial"/>
                <w:b/>
                <w:sz w:val="20"/>
              </w:rPr>
            </w:pPr>
            <w:r w:rsidRPr="005F7A5E">
              <w:rPr>
                <w:rFonts w:cs="Arial"/>
                <w:b/>
                <w:sz w:val="20"/>
              </w:rPr>
              <w:t>ATT03.07</w:t>
            </w:r>
          </w:p>
        </w:tc>
        <w:tc>
          <w:tcPr>
            <w:tcW w:w="737" w:type="pct"/>
            <w:shd w:val="clear" w:color="auto" w:fill="auto"/>
          </w:tcPr>
          <w:p w14:paraId="1C1EE659"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p w14:paraId="6877A37F" w14:textId="77777777" w:rsidR="007D3FFD" w:rsidRPr="005F7A5E" w:rsidRDefault="007D3FFD" w:rsidP="00E31E75">
            <w:pPr>
              <w:spacing w:line="276" w:lineRule="auto"/>
              <w:jc w:val="left"/>
              <w:rPr>
                <w:rFonts w:eastAsia="Times New Roman" w:cs="Arial"/>
                <w:b/>
                <w:sz w:val="20"/>
              </w:rPr>
            </w:pPr>
          </w:p>
        </w:tc>
        <w:tc>
          <w:tcPr>
            <w:tcW w:w="3603" w:type="pct"/>
            <w:shd w:val="clear" w:color="auto" w:fill="auto"/>
          </w:tcPr>
          <w:p w14:paraId="6F4EEF4A" w14:textId="33C80B68" w:rsidR="00441001" w:rsidRPr="005F7A5E" w:rsidRDefault="00441001" w:rsidP="00E31E75">
            <w:pPr>
              <w:spacing w:line="276" w:lineRule="auto"/>
              <w:rPr>
                <w:b/>
                <w:sz w:val="20"/>
              </w:rPr>
            </w:pPr>
            <w:r w:rsidRPr="005F7A5E">
              <w:rPr>
                <w:b/>
                <w:sz w:val="20"/>
              </w:rPr>
              <w:t>Hệ thống popup vi phạm Cảnh báo:</w:t>
            </w:r>
          </w:p>
          <w:p w14:paraId="0B74D472" w14:textId="79D79DD4" w:rsidR="00485A90" w:rsidRPr="005F7A5E" w:rsidRDefault="00441001" w:rsidP="00E31E75">
            <w:pPr>
              <w:pStyle w:val="ListParagraph"/>
              <w:spacing w:line="276" w:lineRule="auto"/>
            </w:pPr>
            <w:r w:rsidRPr="005F7A5E">
              <w:t xml:space="preserve">Nội dung thông báo ràng buộc: </w:t>
            </w:r>
            <w:r w:rsidR="00485A90" w:rsidRPr="00BA474E">
              <w:rPr>
                <w:color w:val="FF0000"/>
              </w:rPr>
              <w:t xml:space="preserve">“Việc đăng ký của bạn </w:t>
            </w:r>
            <w:r w:rsidR="007A2A00" w:rsidRPr="00BA474E">
              <w:rPr>
                <w:color w:val="FF0000"/>
              </w:rPr>
              <w:t xml:space="preserve">không thỏa mãn </w:t>
            </w:r>
            <w:r w:rsidR="00485A90" w:rsidRPr="00BA474E">
              <w:rPr>
                <w:color w:val="FF0000"/>
              </w:rPr>
              <w:t>điều kiện đăng ký nghỉ phép. Bạn có muốn tiếp tục không?”</w:t>
            </w:r>
            <w:r w:rsidR="00485A90" w:rsidRPr="005F7A5E">
              <w:rPr>
                <w:color w:val="auto"/>
              </w:rPr>
              <w:t>.</w:t>
            </w:r>
          </w:p>
          <w:p w14:paraId="389E367A" w14:textId="73AD65CA" w:rsidR="00441001" w:rsidRPr="005F7A5E" w:rsidRDefault="00441001" w:rsidP="00E31E75">
            <w:pPr>
              <w:pStyle w:val="ListParagraph"/>
              <w:spacing w:line="276" w:lineRule="auto"/>
            </w:pPr>
            <w:r w:rsidRPr="005F7A5E">
              <w:t>Cho phép NLĐ xem lỗi chi tiết</w:t>
            </w:r>
            <w:r w:rsidR="00485A90" w:rsidRPr="005F7A5E">
              <w:t>.</w:t>
            </w:r>
          </w:p>
          <w:p w14:paraId="5B6EC542" w14:textId="43B05739" w:rsidR="007D3FFD" w:rsidRPr="005F7A5E" w:rsidRDefault="00441001" w:rsidP="00E31E75">
            <w:pPr>
              <w:pStyle w:val="ListParagraph"/>
              <w:spacing w:line="276" w:lineRule="auto"/>
            </w:pPr>
            <w:r w:rsidRPr="005F7A5E">
              <w:t xml:space="preserve">Hiện popup có 2 lựa chọn </w:t>
            </w:r>
            <w:r w:rsidR="00485A90" w:rsidRPr="005F7A5E">
              <w:rPr>
                <w:color w:val="FF0000"/>
              </w:rPr>
              <w:t>“</w:t>
            </w:r>
            <w:r w:rsidRPr="005F7A5E">
              <w:rPr>
                <w:color w:val="FF0000"/>
              </w:rPr>
              <w:t>Yes</w:t>
            </w:r>
            <w:r w:rsidR="00485A90" w:rsidRPr="005F7A5E">
              <w:rPr>
                <w:color w:val="FF0000"/>
              </w:rPr>
              <w:t>”</w:t>
            </w:r>
            <w:r w:rsidRPr="005F7A5E">
              <w:rPr>
                <w:color w:val="FF0000"/>
              </w:rPr>
              <w:t xml:space="preserve"> / </w:t>
            </w:r>
            <w:r w:rsidR="00485A90" w:rsidRPr="005F7A5E">
              <w:rPr>
                <w:color w:val="FF0000"/>
              </w:rPr>
              <w:t>“</w:t>
            </w:r>
            <w:r w:rsidRPr="005F7A5E">
              <w:rPr>
                <w:color w:val="FF0000"/>
              </w:rPr>
              <w:t>No</w:t>
            </w:r>
            <w:r w:rsidR="00485A90" w:rsidRPr="005F7A5E">
              <w:rPr>
                <w:color w:val="FF0000"/>
              </w:rPr>
              <w:t>”</w:t>
            </w:r>
            <w:r w:rsidRPr="005F7A5E">
              <w:rPr>
                <w:color w:val="auto"/>
              </w:rPr>
              <w:t>.</w:t>
            </w:r>
          </w:p>
        </w:tc>
      </w:tr>
      <w:tr w:rsidR="007D3FFD" w:rsidRPr="009F2414" w14:paraId="590C2078" w14:textId="77777777" w:rsidTr="007D3FFD">
        <w:trPr>
          <w:trHeight w:val="602"/>
        </w:trPr>
        <w:tc>
          <w:tcPr>
            <w:tcW w:w="660" w:type="pct"/>
          </w:tcPr>
          <w:p w14:paraId="5E09238E" w14:textId="77777777" w:rsidR="007D3FFD" w:rsidRPr="005F7A5E" w:rsidRDefault="007D3FFD" w:rsidP="00E31E75">
            <w:pPr>
              <w:spacing w:line="276" w:lineRule="auto"/>
              <w:jc w:val="left"/>
              <w:rPr>
                <w:rFonts w:cs="Arial"/>
                <w:b/>
                <w:sz w:val="20"/>
              </w:rPr>
            </w:pPr>
            <w:r w:rsidRPr="005F7A5E">
              <w:rPr>
                <w:rFonts w:cs="Arial"/>
                <w:b/>
                <w:sz w:val="20"/>
              </w:rPr>
              <w:t>ATT03.08</w:t>
            </w:r>
          </w:p>
        </w:tc>
        <w:tc>
          <w:tcPr>
            <w:tcW w:w="737" w:type="pct"/>
            <w:shd w:val="clear" w:color="auto" w:fill="auto"/>
          </w:tcPr>
          <w:p w14:paraId="1FA5E265" w14:textId="77777777" w:rsidR="007D3FFD" w:rsidRPr="005F7A5E" w:rsidRDefault="007D3FFD" w:rsidP="00E31E75">
            <w:pPr>
              <w:spacing w:line="276" w:lineRule="auto"/>
              <w:jc w:val="left"/>
              <w:rPr>
                <w:rFonts w:cs="Arial"/>
                <w:b/>
                <w:sz w:val="20"/>
              </w:rPr>
            </w:pPr>
            <w:r w:rsidRPr="005F7A5E">
              <w:rPr>
                <w:rFonts w:cs="Arial"/>
                <w:b/>
                <w:sz w:val="20"/>
              </w:rPr>
              <w:t>NLĐ</w:t>
            </w:r>
          </w:p>
        </w:tc>
        <w:tc>
          <w:tcPr>
            <w:tcW w:w="3603" w:type="pct"/>
            <w:shd w:val="clear" w:color="auto" w:fill="auto"/>
          </w:tcPr>
          <w:p w14:paraId="39EAEE12" w14:textId="77777777" w:rsidR="007D3FFD" w:rsidRPr="005F7A5E" w:rsidRDefault="007D3FFD" w:rsidP="00E31E75">
            <w:pPr>
              <w:spacing w:line="276" w:lineRule="auto"/>
              <w:rPr>
                <w:rFonts w:cs="Arial"/>
                <w:b/>
                <w:sz w:val="20"/>
              </w:rPr>
            </w:pPr>
            <w:r w:rsidRPr="005F7A5E">
              <w:rPr>
                <w:rFonts w:cs="Arial"/>
                <w:b/>
                <w:sz w:val="20"/>
              </w:rPr>
              <w:t>Đưa ra quyết định về cảnh báo:</w:t>
            </w:r>
          </w:p>
          <w:p w14:paraId="04BBF6EB" w14:textId="1AB0CCC3" w:rsidR="007D3FFD" w:rsidRPr="005F7A5E" w:rsidRDefault="00485A90" w:rsidP="00E31E75">
            <w:pPr>
              <w:pStyle w:val="ListParagraph"/>
              <w:spacing w:line="276" w:lineRule="auto"/>
            </w:pPr>
            <w:r w:rsidRPr="005F7A5E">
              <w:rPr>
                <w:b/>
              </w:rPr>
              <w:t>Nếu t</w:t>
            </w:r>
            <w:r w:rsidR="007D3FFD" w:rsidRPr="005F7A5E">
              <w:rPr>
                <w:b/>
              </w:rPr>
              <w:t>iếp tục</w:t>
            </w:r>
            <w:r w:rsidR="007D3FFD" w:rsidRPr="005F7A5E">
              <w:t xml:space="preserve">: NLĐ chọn </w:t>
            </w:r>
            <w:r w:rsidR="007D3FFD" w:rsidRPr="005F7A5E">
              <w:rPr>
                <w:color w:val="FF0000"/>
              </w:rPr>
              <w:t>“</w:t>
            </w:r>
            <w:r w:rsidR="008914E4" w:rsidRPr="005F7A5E">
              <w:rPr>
                <w:color w:val="FF0000"/>
              </w:rPr>
              <w:t>T</w:t>
            </w:r>
            <w:r w:rsidR="007D3FFD" w:rsidRPr="005F7A5E">
              <w:rPr>
                <w:color w:val="FF0000"/>
              </w:rPr>
              <w:t xml:space="preserve">iếp tục”, </w:t>
            </w:r>
            <w:r w:rsidR="007D3FFD" w:rsidRPr="005F7A5E">
              <w:t xml:space="preserve">chuyển đến bước </w:t>
            </w:r>
            <w:r w:rsidR="007D3FFD" w:rsidRPr="005F7A5E">
              <w:rPr>
                <w:b/>
              </w:rPr>
              <w:t>ATT03.09</w:t>
            </w:r>
            <w:r w:rsidRPr="005F7A5E">
              <w:rPr>
                <w:bCs/>
              </w:rPr>
              <w:t>.</w:t>
            </w:r>
          </w:p>
          <w:p w14:paraId="39FC48B3" w14:textId="478CC7AF" w:rsidR="007D3FFD" w:rsidRPr="005F7A5E" w:rsidRDefault="00485A90" w:rsidP="00E31E75">
            <w:pPr>
              <w:pStyle w:val="ListParagraph"/>
              <w:spacing w:line="276" w:lineRule="auto"/>
              <w:rPr>
                <w:b/>
              </w:rPr>
            </w:pPr>
            <w:r w:rsidRPr="005F7A5E">
              <w:rPr>
                <w:b/>
              </w:rPr>
              <w:t>Nếu k</w:t>
            </w:r>
            <w:r w:rsidR="007D3FFD" w:rsidRPr="005F7A5E">
              <w:rPr>
                <w:b/>
              </w:rPr>
              <w:t>hông tiếp tục:</w:t>
            </w:r>
            <w:r w:rsidR="007D3FFD" w:rsidRPr="005F7A5E">
              <w:t xml:space="preserve"> NLĐ thoát khỏi màn hình đăng ký nghỉ phép để kết thúc.</w:t>
            </w:r>
          </w:p>
          <w:p w14:paraId="1E7DBEC4" w14:textId="6979B0DC" w:rsidR="007D3FFD" w:rsidRPr="005F7A5E" w:rsidRDefault="00485A90" w:rsidP="00E31E75">
            <w:pPr>
              <w:pStyle w:val="ListParagraph"/>
              <w:spacing w:line="276" w:lineRule="auto"/>
            </w:pPr>
            <w:r w:rsidRPr="005F7A5E">
              <w:rPr>
                <w:b/>
              </w:rPr>
              <w:t>Nếu c</w:t>
            </w:r>
            <w:r w:rsidR="007D3FFD" w:rsidRPr="005F7A5E">
              <w:rPr>
                <w:b/>
              </w:rPr>
              <w:t>hỉnh sửa</w:t>
            </w:r>
            <w:r w:rsidR="007D3FFD" w:rsidRPr="005F7A5E">
              <w:t xml:space="preserve">: NLĐ thực hiện bước </w:t>
            </w:r>
            <w:r w:rsidR="007D3FFD" w:rsidRPr="005F7A5E">
              <w:rPr>
                <w:b/>
              </w:rPr>
              <w:t>ATT03.05</w:t>
            </w:r>
            <w:r w:rsidRPr="005F7A5E">
              <w:rPr>
                <w:bCs/>
              </w:rPr>
              <w:t>.</w:t>
            </w:r>
          </w:p>
        </w:tc>
      </w:tr>
      <w:tr w:rsidR="007D3FFD" w:rsidRPr="009F2414" w14:paraId="38F2C315" w14:textId="77777777" w:rsidTr="007D3FFD">
        <w:trPr>
          <w:trHeight w:val="602"/>
        </w:trPr>
        <w:tc>
          <w:tcPr>
            <w:tcW w:w="660" w:type="pct"/>
          </w:tcPr>
          <w:p w14:paraId="41468F6F" w14:textId="77777777" w:rsidR="007D3FFD" w:rsidRPr="005F7A5E" w:rsidRDefault="007D3FFD" w:rsidP="00E31E75">
            <w:pPr>
              <w:spacing w:line="276" w:lineRule="auto"/>
              <w:jc w:val="left"/>
              <w:rPr>
                <w:rFonts w:cs="Arial"/>
                <w:b/>
                <w:sz w:val="20"/>
              </w:rPr>
            </w:pPr>
            <w:r w:rsidRPr="005F7A5E">
              <w:rPr>
                <w:rFonts w:cs="Arial"/>
                <w:b/>
                <w:sz w:val="20"/>
              </w:rPr>
              <w:t>ATT03.09</w:t>
            </w:r>
          </w:p>
        </w:tc>
        <w:tc>
          <w:tcPr>
            <w:tcW w:w="737" w:type="pct"/>
            <w:shd w:val="clear" w:color="auto" w:fill="auto"/>
          </w:tcPr>
          <w:p w14:paraId="4AF9681F" w14:textId="77777777" w:rsidR="007D3FFD" w:rsidRPr="005F7A5E" w:rsidRDefault="007D3FFD" w:rsidP="00E31E75">
            <w:pPr>
              <w:spacing w:line="276" w:lineRule="auto"/>
              <w:jc w:val="left"/>
              <w:rPr>
                <w:rFonts w:cs="Arial"/>
                <w:b/>
                <w:sz w:val="20"/>
              </w:rPr>
            </w:pPr>
            <w:r w:rsidRPr="005F7A5E">
              <w:rPr>
                <w:rFonts w:cs="Arial"/>
                <w:b/>
                <w:sz w:val="20"/>
              </w:rPr>
              <w:t>Hệ thống</w:t>
            </w:r>
          </w:p>
        </w:tc>
        <w:tc>
          <w:tcPr>
            <w:tcW w:w="3603" w:type="pct"/>
            <w:shd w:val="clear" w:color="auto" w:fill="auto"/>
          </w:tcPr>
          <w:p w14:paraId="5D1C3C16" w14:textId="77777777" w:rsidR="007D3FFD" w:rsidRPr="005F7A5E" w:rsidRDefault="007D3FFD" w:rsidP="00E31E75">
            <w:pPr>
              <w:spacing w:line="276" w:lineRule="auto"/>
              <w:rPr>
                <w:b/>
                <w:bCs/>
                <w:sz w:val="20"/>
              </w:rPr>
            </w:pPr>
            <w:r w:rsidRPr="005F7A5E">
              <w:rPr>
                <w:b/>
                <w:bCs/>
                <w:sz w:val="20"/>
              </w:rPr>
              <w:t>DS đăng ký nghỉ phép cần kiểm tra:</w:t>
            </w:r>
          </w:p>
          <w:p w14:paraId="1F39F521" w14:textId="77777777" w:rsidR="007D3FFD" w:rsidRPr="005F7A5E" w:rsidRDefault="007D3FFD" w:rsidP="00E31E75">
            <w:pPr>
              <w:pStyle w:val="ListParagraph"/>
              <w:spacing w:line="276" w:lineRule="auto"/>
            </w:pPr>
            <w:r w:rsidRPr="005F7A5E">
              <w:t xml:space="preserve">Hệ thống lưu trữ </w:t>
            </w:r>
            <w:r w:rsidRPr="00BA474E">
              <w:rPr>
                <w:color w:val="FF0000"/>
              </w:rPr>
              <w:t>“DS đăng ký nghỉ phép cần kiểm tra”</w:t>
            </w:r>
            <w:r w:rsidRPr="005F7A5E">
              <w:t>.</w:t>
            </w:r>
          </w:p>
          <w:p w14:paraId="2995ADEB" w14:textId="5DD4A278" w:rsidR="007D31D9" w:rsidRPr="005F7A5E" w:rsidRDefault="007D31D9" w:rsidP="00E31E75">
            <w:pPr>
              <w:pStyle w:val="ListParagraph"/>
              <w:spacing w:line="276" w:lineRule="auto"/>
            </w:pPr>
            <w:r w:rsidRPr="005F7A5E">
              <w:t>Hệ thống thông báo đến</w:t>
            </w:r>
            <w:r w:rsidR="00531CC5">
              <w:t>:</w:t>
            </w:r>
          </w:p>
          <w:p w14:paraId="0D7DC45D" w14:textId="58408BEF" w:rsidR="007D3FFD" w:rsidRPr="005F7A5E" w:rsidRDefault="007D31D9" w:rsidP="00E31E75">
            <w:pPr>
              <w:spacing w:line="276" w:lineRule="auto"/>
              <w:ind w:left="360"/>
              <w:rPr>
                <w:sz w:val="20"/>
              </w:rPr>
            </w:pPr>
            <w:r w:rsidRPr="005F7A5E">
              <w:rPr>
                <w:sz w:val="20"/>
              </w:rPr>
              <w:t xml:space="preserve">+ </w:t>
            </w:r>
            <w:r w:rsidR="007D3FFD" w:rsidRPr="005F7A5E">
              <w:rPr>
                <w:sz w:val="20"/>
              </w:rPr>
              <w:t>TLĐV bằng:</w:t>
            </w:r>
          </w:p>
          <w:p w14:paraId="2CE2E14E" w14:textId="01DE380C" w:rsidR="007D3FFD" w:rsidRPr="005F7A5E" w:rsidRDefault="007D3FFD" w:rsidP="00E31E75">
            <w:pPr>
              <w:pStyle w:val="ListParagraph"/>
              <w:numPr>
                <w:ilvl w:val="0"/>
                <w:numId w:val="14"/>
              </w:numPr>
              <w:spacing w:line="276" w:lineRule="auto"/>
              <w:rPr>
                <w:b/>
              </w:rPr>
            </w:pPr>
            <w:r w:rsidRPr="005F7A5E">
              <w:t>Email</w:t>
            </w:r>
            <w:r w:rsidR="008914E4" w:rsidRPr="005F7A5E">
              <w:t>:</w:t>
            </w:r>
          </w:p>
          <w:p w14:paraId="16EA25AF" w14:textId="77777777" w:rsidR="007D3FFD" w:rsidRPr="005F7A5E" w:rsidRDefault="007D3FFD" w:rsidP="00E31E75">
            <w:pPr>
              <w:pStyle w:val="ListParagraph"/>
              <w:numPr>
                <w:ilvl w:val="0"/>
                <w:numId w:val="17"/>
              </w:numPr>
              <w:spacing w:line="276" w:lineRule="auto"/>
              <w:ind w:left="1067"/>
            </w:pPr>
            <w:r w:rsidRPr="005F7A5E">
              <w:t xml:space="preserve">Tiêu đề: </w:t>
            </w:r>
            <w:r w:rsidRPr="00BA474E">
              <w:rPr>
                <w:color w:val="FF0000"/>
              </w:rPr>
              <w:t>“Bạn có yêu cầu đăng ký nghỉ phép cần kiểm tra”</w:t>
            </w:r>
            <w:r w:rsidRPr="005F7A5E">
              <w:rPr>
                <w:color w:val="auto"/>
              </w:rPr>
              <w:t>.</w:t>
            </w:r>
          </w:p>
          <w:p w14:paraId="2FB474D4" w14:textId="7DD00CA0" w:rsidR="007D3FFD" w:rsidRPr="005F7A5E" w:rsidRDefault="007D3FFD" w:rsidP="00E31E75">
            <w:pPr>
              <w:pStyle w:val="ListParagraph"/>
              <w:numPr>
                <w:ilvl w:val="0"/>
                <w:numId w:val="17"/>
              </w:numPr>
              <w:spacing w:line="276" w:lineRule="auto"/>
              <w:ind w:left="1067"/>
              <w:rPr>
                <w:b/>
              </w:rPr>
            </w:pPr>
            <w:r w:rsidRPr="005F7A5E">
              <w:t>Nội dung: &lt;</w:t>
            </w:r>
            <w:r w:rsidR="008914E4" w:rsidRPr="005F7A5E">
              <w:t>Nội dung email được thiết lập mặc định</w:t>
            </w:r>
            <w:r w:rsidRPr="005F7A5E">
              <w:t>&gt;</w:t>
            </w:r>
            <w:r w:rsidR="00485A90" w:rsidRPr="005F7A5E">
              <w:t>.</w:t>
            </w:r>
          </w:p>
        </w:tc>
      </w:tr>
      <w:tr w:rsidR="007D3FFD" w:rsidRPr="009F2414" w14:paraId="67B841F4" w14:textId="77777777" w:rsidTr="007D3FFD">
        <w:trPr>
          <w:trHeight w:val="602"/>
        </w:trPr>
        <w:tc>
          <w:tcPr>
            <w:tcW w:w="660" w:type="pct"/>
          </w:tcPr>
          <w:p w14:paraId="5432BCD7" w14:textId="6E3DE9D5" w:rsidR="007D3FFD" w:rsidRPr="005F7A5E" w:rsidRDefault="007D3FFD" w:rsidP="00E31E75">
            <w:pPr>
              <w:spacing w:line="276" w:lineRule="auto"/>
              <w:jc w:val="left"/>
              <w:rPr>
                <w:rFonts w:cs="Arial"/>
                <w:b/>
                <w:sz w:val="20"/>
              </w:rPr>
            </w:pPr>
            <w:r w:rsidRPr="005F7A5E">
              <w:rPr>
                <w:rFonts w:cs="Arial"/>
                <w:b/>
                <w:sz w:val="20"/>
              </w:rPr>
              <w:lastRenderedPageBreak/>
              <w:t>ATT03.10</w:t>
            </w:r>
          </w:p>
        </w:tc>
        <w:tc>
          <w:tcPr>
            <w:tcW w:w="737" w:type="pct"/>
            <w:shd w:val="clear" w:color="auto" w:fill="auto"/>
          </w:tcPr>
          <w:p w14:paraId="3983777F"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TLĐV</w:t>
            </w:r>
          </w:p>
        </w:tc>
        <w:tc>
          <w:tcPr>
            <w:tcW w:w="3603" w:type="pct"/>
            <w:shd w:val="clear" w:color="auto" w:fill="auto"/>
          </w:tcPr>
          <w:p w14:paraId="038C127D"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Kiểm tra thông tin đăng ký nghỉ phép của NLĐ:</w:t>
            </w:r>
          </w:p>
          <w:p w14:paraId="2FAE0699" w14:textId="22D1485B" w:rsidR="007D3FFD" w:rsidRPr="005F7A5E" w:rsidRDefault="007D3FFD" w:rsidP="00E31E75">
            <w:pPr>
              <w:pStyle w:val="ListParagraph"/>
              <w:spacing w:line="276" w:lineRule="auto"/>
            </w:pPr>
            <w:r w:rsidRPr="005F7A5E">
              <w:t xml:space="preserve">TLĐV nhận được thông báo: </w:t>
            </w:r>
            <w:r w:rsidRPr="005F7A5E">
              <w:rPr>
                <w:color w:val="FF0000"/>
              </w:rPr>
              <w:t>“Bạn có yêu cầu ĐK nghỉ phép cần kiểm tra”</w:t>
            </w:r>
            <w:r w:rsidRPr="005F7A5E">
              <w:t xml:space="preserve"> qua email và </w:t>
            </w:r>
            <w:r w:rsidR="008914E4" w:rsidRPr="005F7A5E">
              <w:t>Web Main</w:t>
            </w:r>
            <w:r w:rsidRPr="005F7A5E">
              <w:t xml:space="preserve"> (cảnh báo trang chủ)</w:t>
            </w:r>
            <w:r w:rsidR="00485A90" w:rsidRPr="005F7A5E">
              <w:t>.</w:t>
            </w:r>
          </w:p>
          <w:p w14:paraId="423FF678" w14:textId="77777777" w:rsidR="007D3FFD" w:rsidRPr="005F7A5E" w:rsidRDefault="007D3FFD" w:rsidP="00E31E75">
            <w:pPr>
              <w:pStyle w:val="ListParagraph"/>
              <w:spacing w:line="276" w:lineRule="auto"/>
            </w:pPr>
            <w:r w:rsidRPr="005F7A5E">
              <w:t>TLĐV có thể xem:</w:t>
            </w:r>
          </w:p>
          <w:p w14:paraId="2ADF4019" w14:textId="77777777" w:rsidR="007D3FFD" w:rsidRPr="005F7A5E" w:rsidRDefault="007D3FFD" w:rsidP="00E31E75">
            <w:pPr>
              <w:pStyle w:val="ListParagraph"/>
              <w:numPr>
                <w:ilvl w:val="0"/>
                <w:numId w:val="14"/>
              </w:numPr>
              <w:spacing w:line="276" w:lineRule="auto"/>
            </w:pPr>
            <w:r w:rsidRPr="005F7A5E">
              <w:rPr>
                <w:color w:val="FF0000"/>
              </w:rPr>
              <w:t>“DS đăng ký nghỉ phép cần kiểm tra”</w:t>
            </w:r>
            <w:r w:rsidRPr="005F7A5E">
              <w:t>:</w:t>
            </w:r>
            <w:r w:rsidRPr="005F7A5E">
              <w:rPr>
                <w:color w:val="FF0000"/>
              </w:rPr>
              <w:t xml:space="preserve"> </w:t>
            </w:r>
            <w:r w:rsidRPr="005F7A5E">
              <w:t>những dữ liệu không thỏa điều kiện cảnh báo của từng người sẽ được tô màu.</w:t>
            </w:r>
          </w:p>
          <w:p w14:paraId="51AAC524" w14:textId="094AE436" w:rsidR="007D3FFD" w:rsidRPr="005F7A5E" w:rsidRDefault="007D3FFD" w:rsidP="00E31E75">
            <w:pPr>
              <w:pStyle w:val="ListParagraph"/>
              <w:numPr>
                <w:ilvl w:val="0"/>
                <w:numId w:val="14"/>
              </w:numPr>
              <w:spacing w:line="276" w:lineRule="auto"/>
            </w:pPr>
            <w:r w:rsidRPr="005F7A5E">
              <w:rPr>
                <w:color w:val="FF0000"/>
              </w:rPr>
              <w:t xml:space="preserve">“Giao diện tổng hợp” </w:t>
            </w:r>
            <w:r w:rsidRPr="005F7A5E">
              <w:t xml:space="preserve">bao gồm: </w:t>
            </w:r>
            <w:r w:rsidR="00485A90" w:rsidRPr="005F7A5E">
              <w:t>C</w:t>
            </w:r>
            <w:r w:rsidRPr="005F7A5E">
              <w:t>a</w:t>
            </w:r>
            <w:r w:rsidR="00485A90" w:rsidRPr="005F7A5E">
              <w:t xml:space="preserve"> làm việc</w:t>
            </w:r>
            <w:r w:rsidRPr="005F7A5E">
              <w:t xml:space="preserve">, </w:t>
            </w:r>
            <w:r w:rsidR="00485A90" w:rsidRPr="005F7A5E">
              <w:t>P</w:t>
            </w:r>
            <w:r w:rsidRPr="005F7A5E">
              <w:t xml:space="preserve">hép, </w:t>
            </w:r>
            <w:r w:rsidR="00485A90" w:rsidRPr="005F7A5E">
              <w:t>L</w:t>
            </w:r>
            <w:r w:rsidRPr="005F7A5E">
              <w:t>ễ / Tết, Công tác, ngày nghỉ hàng tuần. Cho phép TLĐV xem theo trạng thái chờ duyệt hoặc đã duyệt trước đó.</w:t>
            </w:r>
          </w:p>
          <w:p w14:paraId="5BCD22AE" w14:textId="27587F77" w:rsidR="007D3FFD" w:rsidRPr="005F7A5E" w:rsidRDefault="007D3FFD" w:rsidP="00E31E75">
            <w:pPr>
              <w:pStyle w:val="ListParagraph"/>
              <w:spacing w:line="276" w:lineRule="auto"/>
            </w:pPr>
            <w:r w:rsidRPr="005F7A5E">
              <w:t xml:space="preserve">TLĐV kiểm tra lại thông tin đã đăng ký nghỉ phép của NLĐ có phù hợp hay không </w:t>
            </w:r>
            <w:r w:rsidR="008914E4" w:rsidRPr="005F7A5E">
              <w:rPr>
                <w:color w:val="FF0000"/>
              </w:rPr>
              <w:t>[B</w:t>
            </w:r>
            <w:r w:rsidRPr="005F7A5E">
              <w:rPr>
                <w:color w:val="FF0000"/>
              </w:rPr>
              <w:t>ên ngoài hệ thống</w:t>
            </w:r>
            <w:r w:rsidR="008914E4" w:rsidRPr="005F7A5E">
              <w:rPr>
                <w:color w:val="FF0000"/>
              </w:rPr>
              <w:t>]</w:t>
            </w:r>
            <w:r w:rsidRPr="005F7A5E">
              <w:t>.</w:t>
            </w:r>
          </w:p>
        </w:tc>
      </w:tr>
      <w:tr w:rsidR="00485A90" w:rsidRPr="009F2414" w14:paraId="693F8E48" w14:textId="77777777" w:rsidTr="007D3FFD">
        <w:trPr>
          <w:trHeight w:val="602"/>
        </w:trPr>
        <w:tc>
          <w:tcPr>
            <w:tcW w:w="660" w:type="pct"/>
          </w:tcPr>
          <w:p w14:paraId="1A139F4C" w14:textId="015D0FB5" w:rsidR="00485A90" w:rsidRPr="005F7A5E" w:rsidRDefault="00FA6DC1" w:rsidP="00E31E75">
            <w:pPr>
              <w:spacing w:line="276" w:lineRule="auto"/>
              <w:jc w:val="left"/>
              <w:rPr>
                <w:rFonts w:cs="Arial"/>
                <w:b/>
                <w:sz w:val="20"/>
              </w:rPr>
            </w:pPr>
            <w:r w:rsidRPr="005F7A5E">
              <w:rPr>
                <w:rFonts w:cs="Arial"/>
                <w:b/>
                <w:sz w:val="20"/>
              </w:rPr>
              <w:t>ATT03.11</w:t>
            </w:r>
          </w:p>
        </w:tc>
        <w:tc>
          <w:tcPr>
            <w:tcW w:w="737" w:type="pct"/>
            <w:shd w:val="clear" w:color="auto" w:fill="auto"/>
          </w:tcPr>
          <w:p w14:paraId="7DD2F415" w14:textId="49DA4EAC" w:rsidR="00485A90" w:rsidRPr="005F7A5E" w:rsidRDefault="00FA6DC1" w:rsidP="00E31E75">
            <w:pPr>
              <w:spacing w:line="276" w:lineRule="auto"/>
              <w:jc w:val="left"/>
              <w:rPr>
                <w:rFonts w:eastAsia="Times New Roman" w:cs="Arial"/>
                <w:b/>
                <w:sz w:val="20"/>
              </w:rPr>
            </w:pPr>
            <w:r w:rsidRPr="005F7A5E">
              <w:rPr>
                <w:rFonts w:eastAsia="Times New Roman" w:cs="Arial"/>
                <w:b/>
                <w:sz w:val="20"/>
              </w:rPr>
              <w:t>TLĐV</w:t>
            </w:r>
          </w:p>
        </w:tc>
        <w:tc>
          <w:tcPr>
            <w:tcW w:w="3603" w:type="pct"/>
            <w:shd w:val="clear" w:color="auto" w:fill="auto"/>
          </w:tcPr>
          <w:p w14:paraId="314B128B" w14:textId="77777777" w:rsidR="00485A90" w:rsidRPr="005F7A5E" w:rsidRDefault="00FA6DC1" w:rsidP="00E31E75">
            <w:pPr>
              <w:widowControl/>
              <w:adjustRightInd/>
              <w:spacing w:line="276" w:lineRule="auto"/>
              <w:textAlignment w:val="auto"/>
              <w:rPr>
                <w:rFonts w:eastAsia="Times New Roman" w:cs="Arial"/>
                <w:b/>
                <w:sz w:val="20"/>
              </w:rPr>
            </w:pPr>
            <w:r w:rsidRPr="005F7A5E">
              <w:rPr>
                <w:rFonts w:eastAsia="Times New Roman" w:cs="Arial"/>
                <w:b/>
                <w:sz w:val="20"/>
              </w:rPr>
              <w:t>Đưa ra quyết định:</w:t>
            </w:r>
          </w:p>
          <w:p w14:paraId="29262326" w14:textId="77777777" w:rsidR="00FA6DC1" w:rsidRPr="005F7A5E" w:rsidRDefault="00FA6DC1" w:rsidP="00E31E75">
            <w:pPr>
              <w:pStyle w:val="ListParagraph"/>
              <w:spacing w:line="276" w:lineRule="auto"/>
            </w:pPr>
            <w:r w:rsidRPr="00BA474E">
              <w:rPr>
                <w:b/>
                <w:bCs/>
              </w:rPr>
              <w:t>Nếu chấp nhận</w:t>
            </w:r>
            <w:r w:rsidRPr="005F7A5E">
              <w:t xml:space="preserve">: Chuyển đến bước </w:t>
            </w:r>
            <w:r w:rsidRPr="00BA474E">
              <w:rPr>
                <w:b/>
                <w:bCs/>
              </w:rPr>
              <w:t>ATT03.13</w:t>
            </w:r>
            <w:r w:rsidRPr="005F7A5E">
              <w:t>.</w:t>
            </w:r>
          </w:p>
          <w:p w14:paraId="20EAC2CA" w14:textId="31F8A329" w:rsidR="00FA6DC1" w:rsidRPr="005F7A5E" w:rsidRDefault="00FA6DC1" w:rsidP="00E31E75">
            <w:pPr>
              <w:pStyle w:val="ListParagraph"/>
              <w:spacing w:line="276" w:lineRule="auto"/>
            </w:pPr>
            <w:r w:rsidRPr="00BA474E">
              <w:rPr>
                <w:b/>
                <w:bCs/>
              </w:rPr>
              <w:t>Nếu không chấp nhận</w:t>
            </w:r>
            <w:r w:rsidRPr="005F7A5E">
              <w:t xml:space="preserve">: Chuyển đến bước </w:t>
            </w:r>
            <w:r w:rsidRPr="00BA474E">
              <w:rPr>
                <w:b/>
                <w:bCs/>
              </w:rPr>
              <w:t>ATT03.12</w:t>
            </w:r>
            <w:r w:rsidRPr="005F7A5E">
              <w:t>.</w:t>
            </w:r>
          </w:p>
        </w:tc>
      </w:tr>
      <w:tr w:rsidR="007D3FFD" w:rsidRPr="009F2414" w14:paraId="655115B3" w14:textId="77777777" w:rsidTr="007D3FFD">
        <w:trPr>
          <w:trHeight w:val="368"/>
        </w:trPr>
        <w:tc>
          <w:tcPr>
            <w:tcW w:w="660" w:type="pct"/>
          </w:tcPr>
          <w:p w14:paraId="22C71831" w14:textId="597B83C6" w:rsidR="007D3FFD" w:rsidRPr="005F7A5E" w:rsidRDefault="007D3FFD" w:rsidP="00E31E75">
            <w:pPr>
              <w:spacing w:line="276" w:lineRule="auto"/>
              <w:jc w:val="left"/>
              <w:rPr>
                <w:rFonts w:cs="Arial"/>
                <w:b/>
                <w:sz w:val="20"/>
              </w:rPr>
            </w:pPr>
            <w:r w:rsidRPr="005F7A5E">
              <w:rPr>
                <w:rFonts w:cs="Arial"/>
                <w:b/>
                <w:sz w:val="20"/>
              </w:rPr>
              <w:t>ATT03.1</w:t>
            </w:r>
            <w:r w:rsidR="00FA6DC1" w:rsidRPr="005F7A5E">
              <w:rPr>
                <w:rFonts w:cs="Arial"/>
                <w:b/>
                <w:sz w:val="20"/>
              </w:rPr>
              <w:t>2</w:t>
            </w:r>
          </w:p>
        </w:tc>
        <w:tc>
          <w:tcPr>
            <w:tcW w:w="737" w:type="pct"/>
            <w:shd w:val="clear" w:color="auto" w:fill="auto"/>
          </w:tcPr>
          <w:p w14:paraId="4AF7CE84"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TLĐV, NLĐ</w:t>
            </w:r>
          </w:p>
        </w:tc>
        <w:tc>
          <w:tcPr>
            <w:tcW w:w="3603" w:type="pct"/>
            <w:shd w:val="clear" w:color="auto" w:fill="auto"/>
          </w:tcPr>
          <w:p w14:paraId="1FBA7911" w14:textId="77777777" w:rsidR="007D3FFD" w:rsidRPr="005F7A5E" w:rsidRDefault="007D3FFD" w:rsidP="00E31E75">
            <w:pPr>
              <w:widowControl/>
              <w:adjustRightInd/>
              <w:spacing w:line="276" w:lineRule="auto"/>
              <w:textAlignment w:val="auto"/>
              <w:rPr>
                <w:rFonts w:cs="Arial"/>
                <w:b/>
                <w:bCs/>
                <w:sz w:val="20"/>
              </w:rPr>
            </w:pPr>
            <w:r w:rsidRPr="005F7A5E">
              <w:rPr>
                <w:rFonts w:cs="Arial"/>
                <w:b/>
                <w:bCs/>
                <w:sz w:val="20"/>
              </w:rPr>
              <w:t>Trao đổi với NLĐ:</w:t>
            </w:r>
          </w:p>
          <w:p w14:paraId="4FC35638" w14:textId="77777777" w:rsidR="007D3FFD" w:rsidRPr="005F7A5E" w:rsidRDefault="007D3FFD" w:rsidP="00E31E75">
            <w:pPr>
              <w:pStyle w:val="ListParagraph"/>
              <w:spacing w:line="276" w:lineRule="auto"/>
              <w:rPr>
                <w:b/>
              </w:rPr>
            </w:pPr>
            <w:r w:rsidRPr="005F7A5E">
              <w:t>TLĐV trao đổi với NLĐ về những điểm cần lưu ý.</w:t>
            </w:r>
          </w:p>
          <w:p w14:paraId="13CF8268" w14:textId="15B5EA05" w:rsidR="007D3FFD" w:rsidRPr="005F7A5E" w:rsidRDefault="007D3FFD" w:rsidP="00E31E75">
            <w:pPr>
              <w:pStyle w:val="ListParagraph"/>
              <w:spacing w:line="276" w:lineRule="auto"/>
              <w:rPr>
                <w:b/>
              </w:rPr>
            </w:pPr>
            <w:r w:rsidRPr="005F7A5E">
              <w:rPr>
                <w:b/>
              </w:rPr>
              <w:t>Nếu muốn điều chỉnh</w:t>
            </w:r>
            <w:r w:rsidRPr="005F7A5E">
              <w:t xml:space="preserve"> thì thực hiện bước </w:t>
            </w:r>
            <w:r w:rsidRPr="005F7A5E">
              <w:rPr>
                <w:b/>
              </w:rPr>
              <w:t>Huỷ</w:t>
            </w:r>
            <w:r w:rsidRPr="005F7A5E">
              <w:t xml:space="preserve"> </w:t>
            </w:r>
            <w:r w:rsidR="00021D9F" w:rsidRPr="005F7A5E">
              <w:rPr>
                <w:bCs/>
              </w:rPr>
              <w:t>tại bước</w:t>
            </w:r>
            <w:r w:rsidR="00021D9F" w:rsidRPr="005F7A5E">
              <w:rPr>
                <w:b/>
              </w:rPr>
              <w:t xml:space="preserve"> ATT03.18 </w:t>
            </w:r>
            <w:r w:rsidRPr="005F7A5E">
              <w:t xml:space="preserve">và đăng ký lại tại bước </w:t>
            </w:r>
            <w:r w:rsidRPr="005F7A5E">
              <w:rPr>
                <w:b/>
              </w:rPr>
              <w:t>ATT3.01</w:t>
            </w:r>
            <w:r w:rsidR="00FA6DC1" w:rsidRPr="005F7A5E">
              <w:rPr>
                <w:b/>
              </w:rPr>
              <w:t>.</w:t>
            </w:r>
          </w:p>
          <w:p w14:paraId="1ACA7E04" w14:textId="77EB6D4E" w:rsidR="007D3FFD" w:rsidRPr="005F7A5E" w:rsidRDefault="007D3FFD" w:rsidP="00E31E75">
            <w:pPr>
              <w:pStyle w:val="ListParagraph"/>
              <w:spacing w:line="276" w:lineRule="auto"/>
            </w:pPr>
            <w:r w:rsidRPr="003E49DA">
              <w:rPr>
                <w:b/>
              </w:rPr>
              <w:t xml:space="preserve">Nếu không muốn tiếp tục </w:t>
            </w:r>
            <w:r w:rsidRPr="005F7A5E">
              <w:t xml:space="preserve">thì thực hiện bước </w:t>
            </w:r>
            <w:r w:rsidRPr="00BA474E">
              <w:rPr>
                <w:b/>
                <w:bCs/>
              </w:rPr>
              <w:t>Huỷ</w:t>
            </w:r>
            <w:r w:rsidR="00021D9F" w:rsidRPr="00BA474E">
              <w:rPr>
                <w:b/>
                <w:bCs/>
              </w:rPr>
              <w:t xml:space="preserve"> </w:t>
            </w:r>
            <w:r w:rsidR="00021D9F" w:rsidRPr="005F7A5E">
              <w:rPr>
                <w:bCs/>
              </w:rPr>
              <w:t>tại bước</w:t>
            </w:r>
            <w:r w:rsidR="00021D9F" w:rsidRPr="005F7A5E">
              <w:t xml:space="preserve"> </w:t>
            </w:r>
            <w:r w:rsidR="00021D9F" w:rsidRPr="005F7A5E">
              <w:rPr>
                <w:b/>
                <w:bCs/>
              </w:rPr>
              <w:t>ATT03.18</w:t>
            </w:r>
            <w:r w:rsidR="00021D9F" w:rsidRPr="005F7A5E">
              <w:t xml:space="preserve"> </w:t>
            </w:r>
            <w:r w:rsidR="00021D9F" w:rsidRPr="005F7A5E">
              <w:rPr>
                <w:bCs/>
              </w:rPr>
              <w:t>và kết thúc</w:t>
            </w:r>
            <w:r w:rsidR="00FA6DC1" w:rsidRPr="005F7A5E">
              <w:t>.</w:t>
            </w:r>
          </w:p>
        </w:tc>
      </w:tr>
      <w:tr w:rsidR="007D3FFD" w:rsidRPr="009F2414" w14:paraId="0CC9C3AE" w14:textId="77777777" w:rsidTr="007D3FFD">
        <w:trPr>
          <w:trHeight w:val="187"/>
        </w:trPr>
        <w:tc>
          <w:tcPr>
            <w:tcW w:w="660" w:type="pct"/>
          </w:tcPr>
          <w:p w14:paraId="72BA6158" w14:textId="75ED5587" w:rsidR="007D3FFD" w:rsidRPr="005F7A5E" w:rsidRDefault="007D3FFD" w:rsidP="00E31E75">
            <w:pPr>
              <w:spacing w:line="276" w:lineRule="auto"/>
              <w:jc w:val="left"/>
              <w:rPr>
                <w:rFonts w:cs="Arial"/>
                <w:b/>
                <w:sz w:val="20"/>
              </w:rPr>
            </w:pPr>
            <w:r w:rsidRPr="005F7A5E">
              <w:rPr>
                <w:rFonts w:cs="Arial"/>
                <w:b/>
                <w:sz w:val="20"/>
              </w:rPr>
              <w:t>ATT03.1</w:t>
            </w:r>
            <w:r w:rsidR="00FA6DC1" w:rsidRPr="005F7A5E">
              <w:rPr>
                <w:rFonts w:cs="Arial"/>
                <w:b/>
                <w:sz w:val="20"/>
              </w:rPr>
              <w:t>3</w:t>
            </w:r>
          </w:p>
        </w:tc>
        <w:tc>
          <w:tcPr>
            <w:tcW w:w="737" w:type="pct"/>
            <w:shd w:val="clear" w:color="auto" w:fill="auto"/>
          </w:tcPr>
          <w:p w14:paraId="26A2D15A" w14:textId="77777777" w:rsidR="007D3FFD" w:rsidRDefault="007D3FFD" w:rsidP="00E31E75">
            <w:pPr>
              <w:spacing w:line="276" w:lineRule="auto"/>
              <w:jc w:val="left"/>
              <w:rPr>
                <w:rFonts w:cs="Arial"/>
                <w:b/>
                <w:sz w:val="20"/>
              </w:rPr>
            </w:pPr>
            <w:r w:rsidRPr="005F7A5E">
              <w:rPr>
                <w:rFonts w:cs="Arial"/>
                <w:b/>
                <w:sz w:val="20"/>
              </w:rPr>
              <w:t>TLĐV</w:t>
            </w:r>
          </w:p>
          <w:p w14:paraId="4F462137" w14:textId="77777777" w:rsidR="003F36DA" w:rsidRDefault="003F36DA" w:rsidP="00E31E75">
            <w:pPr>
              <w:spacing w:line="276" w:lineRule="auto"/>
              <w:jc w:val="left"/>
              <w:rPr>
                <w:rFonts w:cs="Arial"/>
                <w:b/>
                <w:sz w:val="20"/>
              </w:rPr>
            </w:pPr>
          </w:p>
          <w:p w14:paraId="50752BAC" w14:textId="77777777" w:rsidR="003F36DA" w:rsidRDefault="003F36DA" w:rsidP="00E31E75">
            <w:pPr>
              <w:spacing w:line="276" w:lineRule="auto"/>
              <w:jc w:val="left"/>
              <w:rPr>
                <w:rFonts w:cs="Arial"/>
                <w:b/>
                <w:sz w:val="20"/>
              </w:rPr>
            </w:pPr>
          </w:p>
          <w:p w14:paraId="3A194684" w14:textId="77777777" w:rsidR="003F36DA" w:rsidRDefault="003F36DA" w:rsidP="00E31E75">
            <w:pPr>
              <w:spacing w:line="276" w:lineRule="auto"/>
              <w:jc w:val="left"/>
              <w:rPr>
                <w:rFonts w:cs="Arial"/>
                <w:b/>
                <w:sz w:val="20"/>
              </w:rPr>
            </w:pPr>
          </w:p>
          <w:p w14:paraId="76B31868" w14:textId="77777777" w:rsidR="003F36DA" w:rsidRDefault="003F36DA" w:rsidP="00E31E75">
            <w:pPr>
              <w:spacing w:line="276" w:lineRule="auto"/>
              <w:jc w:val="left"/>
              <w:rPr>
                <w:rFonts w:cs="Arial"/>
                <w:b/>
                <w:sz w:val="20"/>
              </w:rPr>
            </w:pPr>
          </w:p>
          <w:p w14:paraId="4FBC418B" w14:textId="77777777" w:rsidR="003F36DA" w:rsidRDefault="003F36DA" w:rsidP="00E31E75">
            <w:pPr>
              <w:spacing w:line="276" w:lineRule="auto"/>
              <w:jc w:val="left"/>
              <w:rPr>
                <w:rFonts w:cs="Arial"/>
                <w:b/>
                <w:sz w:val="20"/>
              </w:rPr>
            </w:pPr>
          </w:p>
          <w:p w14:paraId="042B63C4" w14:textId="77777777" w:rsidR="003F36DA" w:rsidRDefault="003F36DA" w:rsidP="00E31E75">
            <w:pPr>
              <w:spacing w:line="276" w:lineRule="auto"/>
              <w:jc w:val="left"/>
              <w:rPr>
                <w:rFonts w:cs="Arial"/>
                <w:b/>
                <w:sz w:val="20"/>
              </w:rPr>
            </w:pPr>
          </w:p>
          <w:p w14:paraId="73356DB1" w14:textId="0F9F09C2" w:rsidR="003F36DA" w:rsidRPr="005F7A5E" w:rsidRDefault="003F36DA"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603" w:type="pct"/>
            <w:shd w:val="clear" w:color="auto" w:fill="auto"/>
          </w:tcPr>
          <w:p w14:paraId="691146D7" w14:textId="77777777" w:rsidR="00441001" w:rsidRPr="005F7A5E" w:rsidRDefault="00441001" w:rsidP="00E31E75">
            <w:pPr>
              <w:spacing w:line="276" w:lineRule="auto"/>
              <w:rPr>
                <w:b/>
                <w:bCs/>
                <w:sz w:val="20"/>
              </w:rPr>
            </w:pPr>
            <w:r w:rsidRPr="005F7A5E">
              <w:rPr>
                <w:b/>
                <w:bCs/>
                <w:sz w:val="20"/>
              </w:rPr>
              <w:t>Chuyển dữ liệu:</w:t>
            </w:r>
          </w:p>
          <w:p w14:paraId="56D79AEB" w14:textId="1DA0F1DA" w:rsidR="00441001" w:rsidRPr="005F7A5E" w:rsidRDefault="008A0681" w:rsidP="00E31E75">
            <w:pPr>
              <w:pStyle w:val="ListParagraph"/>
              <w:spacing w:line="276" w:lineRule="auto"/>
            </w:pPr>
            <w:r w:rsidRPr="003F36DA">
              <w:rPr>
                <w:color w:val="auto"/>
              </w:rPr>
              <w:t>TLĐV</w:t>
            </w:r>
            <w:r w:rsidR="00FE4766" w:rsidRPr="003F36DA">
              <w:rPr>
                <w:color w:val="auto"/>
              </w:rPr>
              <w:t xml:space="preserve"> </w:t>
            </w:r>
            <w:r w:rsidR="00805668" w:rsidRPr="005F7A5E">
              <w:t>nhấn</w:t>
            </w:r>
            <w:r w:rsidR="00441001" w:rsidRPr="005F7A5E">
              <w:t xml:space="preserve"> </w:t>
            </w:r>
            <w:r w:rsidR="00441001" w:rsidRPr="005F7A5E">
              <w:rPr>
                <w:color w:val="FF0000"/>
              </w:rPr>
              <w:t xml:space="preserve">“Chuyển dữ liệu” </w:t>
            </w:r>
            <w:r w:rsidR="00441001" w:rsidRPr="005F7A5E">
              <w:t>đến cấp phê duyệt.</w:t>
            </w:r>
          </w:p>
          <w:p w14:paraId="285F0A08" w14:textId="77777777" w:rsidR="00441001" w:rsidRPr="005F7A5E" w:rsidRDefault="00441001" w:rsidP="00E31E75">
            <w:pPr>
              <w:pStyle w:val="ListParagraph"/>
              <w:spacing w:line="276" w:lineRule="auto"/>
            </w:pPr>
            <w:r w:rsidRPr="005F7A5E">
              <w:t xml:space="preserve">Hệ thống lưu trữ </w:t>
            </w:r>
            <w:r w:rsidRPr="00E7748F">
              <w:rPr>
                <w:color w:val="FF0000"/>
              </w:rPr>
              <w:t>“DS đăng ký nghỉ phép cần duyệt”</w:t>
            </w:r>
            <w:r w:rsidRPr="005F7A5E">
              <w:t>.</w:t>
            </w:r>
          </w:p>
          <w:p w14:paraId="61109485" w14:textId="77777777" w:rsidR="00441001" w:rsidRPr="005F7A5E" w:rsidRDefault="00441001" w:rsidP="00E31E75">
            <w:pPr>
              <w:pStyle w:val="ListParagraph"/>
              <w:spacing w:line="276" w:lineRule="auto"/>
            </w:pPr>
            <w:r w:rsidRPr="005F7A5E">
              <w:t xml:space="preserve">Hệ thống cập nhật </w:t>
            </w:r>
            <w:r w:rsidRPr="005F7A5E">
              <w:rPr>
                <w:color w:val="FF0000"/>
              </w:rPr>
              <w:t>“Giao diện tổng hợp”</w:t>
            </w:r>
            <w:r w:rsidRPr="005F7A5E">
              <w:t xml:space="preserve"> bao gồm: Ca làm việc, Phép, Lễ / Tết, Công tác, ngày nghỉ hàng tuần.</w:t>
            </w:r>
          </w:p>
          <w:p w14:paraId="444BC6C4" w14:textId="77777777" w:rsidR="00623DDD" w:rsidRPr="005F7A5E" w:rsidRDefault="00441001" w:rsidP="00E31E75">
            <w:pPr>
              <w:pStyle w:val="ListParagraph"/>
              <w:spacing w:line="276" w:lineRule="auto"/>
            </w:pPr>
            <w:r w:rsidRPr="005F7A5E">
              <w:t>Hệ thống thông báo</w:t>
            </w:r>
            <w:r w:rsidR="00021D9F" w:rsidRPr="005F7A5E">
              <w:t>:</w:t>
            </w:r>
          </w:p>
          <w:p w14:paraId="541E9452" w14:textId="2A152CE3" w:rsidR="00441001" w:rsidRPr="005F7A5E" w:rsidRDefault="00021D9F" w:rsidP="00E31E75">
            <w:pPr>
              <w:spacing w:line="276" w:lineRule="auto"/>
              <w:ind w:left="360"/>
              <w:rPr>
                <w:sz w:val="20"/>
              </w:rPr>
            </w:pPr>
            <w:r w:rsidRPr="005F7A5E">
              <w:rPr>
                <w:sz w:val="20"/>
              </w:rPr>
              <w:t>+ Đ</w:t>
            </w:r>
            <w:r w:rsidR="00441001" w:rsidRPr="005F7A5E">
              <w:rPr>
                <w:sz w:val="20"/>
              </w:rPr>
              <w:t>ến Cấp phê duyệt bằng:</w:t>
            </w:r>
          </w:p>
          <w:p w14:paraId="125B5AEA" w14:textId="77777777" w:rsidR="00D5548D" w:rsidRPr="00D5548D" w:rsidRDefault="00441001" w:rsidP="00E31E75">
            <w:pPr>
              <w:pStyle w:val="ListParagraph"/>
              <w:numPr>
                <w:ilvl w:val="0"/>
                <w:numId w:val="14"/>
              </w:numPr>
              <w:spacing w:line="276" w:lineRule="auto"/>
              <w:rPr>
                <w:highlight w:val="cyan"/>
              </w:rPr>
            </w:pPr>
            <w:r w:rsidRPr="00D5548D">
              <w:rPr>
                <w:highlight w:val="cyan"/>
              </w:rPr>
              <w:t xml:space="preserve">App điện thoại: </w:t>
            </w:r>
            <w:r w:rsidRPr="00D5548D">
              <w:rPr>
                <w:color w:val="FF0000"/>
                <w:highlight w:val="cyan"/>
              </w:rPr>
              <w:t>“Bạn có yêu cầu đăng ký nghỉ phép cần phê duyệt”</w:t>
            </w:r>
            <w:r w:rsidR="00021D9F" w:rsidRPr="00D5548D">
              <w:rPr>
                <w:highlight w:val="cyan"/>
              </w:rPr>
              <w:t>.</w:t>
            </w:r>
          </w:p>
          <w:p w14:paraId="14DCB7CA" w14:textId="77777777" w:rsidR="00D5548D" w:rsidRPr="00197BEE" w:rsidRDefault="00D5548D" w:rsidP="00D5548D">
            <w:pPr>
              <w:pStyle w:val="ListParagraph"/>
              <w:numPr>
                <w:ilvl w:val="0"/>
                <w:numId w:val="0"/>
              </w:numPr>
              <w:spacing w:line="276" w:lineRule="auto"/>
              <w:ind w:left="720"/>
              <w:rPr>
                <w:highlight w:val="cyan"/>
              </w:rPr>
            </w:pPr>
            <w:r>
              <w:rPr>
                <w:highlight w:val="cyan"/>
              </w:rPr>
              <w:t>(English) “You have a leave application for approval.”</w:t>
            </w:r>
          </w:p>
          <w:p w14:paraId="3D1D365D" w14:textId="77777777" w:rsidR="00441001" w:rsidRPr="005F7A5E" w:rsidRDefault="00441001" w:rsidP="00E31E75">
            <w:pPr>
              <w:pStyle w:val="ListParagraph"/>
              <w:numPr>
                <w:ilvl w:val="0"/>
                <w:numId w:val="14"/>
              </w:numPr>
              <w:spacing w:line="276" w:lineRule="auto"/>
            </w:pPr>
            <w:r w:rsidRPr="005F7A5E">
              <w:t xml:space="preserve">Email: </w:t>
            </w:r>
          </w:p>
          <w:p w14:paraId="24BB5E7C" w14:textId="33BC9AD5" w:rsidR="00441001" w:rsidRDefault="00441001" w:rsidP="00E31E75">
            <w:pPr>
              <w:pStyle w:val="ListParagraph"/>
              <w:numPr>
                <w:ilvl w:val="0"/>
                <w:numId w:val="17"/>
              </w:numPr>
              <w:spacing w:line="276" w:lineRule="auto"/>
              <w:ind w:left="1067"/>
              <w:rPr>
                <w:highlight w:val="cyan"/>
              </w:rPr>
            </w:pPr>
            <w:r w:rsidRPr="00D5548D">
              <w:rPr>
                <w:highlight w:val="cyan"/>
              </w:rPr>
              <w:t xml:space="preserve">Tiêu đề: </w:t>
            </w:r>
            <w:r w:rsidRPr="00D5548D">
              <w:rPr>
                <w:color w:val="FF0000"/>
                <w:highlight w:val="cyan"/>
              </w:rPr>
              <w:t>“Bạn có yêu cầu đăng ký nghỉ phép cần phê duyệt”</w:t>
            </w:r>
            <w:r w:rsidR="00021D9F" w:rsidRPr="00D5548D">
              <w:rPr>
                <w:highlight w:val="cyan"/>
              </w:rPr>
              <w:t>.</w:t>
            </w:r>
          </w:p>
          <w:p w14:paraId="43B361B5" w14:textId="77777777" w:rsidR="00D5548D" w:rsidRPr="00197BEE" w:rsidRDefault="00D5548D" w:rsidP="00D5548D">
            <w:pPr>
              <w:pStyle w:val="ListParagraph"/>
              <w:numPr>
                <w:ilvl w:val="0"/>
                <w:numId w:val="0"/>
              </w:numPr>
              <w:spacing w:line="276" w:lineRule="auto"/>
              <w:ind w:left="720"/>
              <w:rPr>
                <w:highlight w:val="cyan"/>
              </w:rPr>
            </w:pPr>
            <w:r>
              <w:rPr>
                <w:highlight w:val="cyan"/>
              </w:rPr>
              <w:t>(English) “You have a leave application for approval.”</w:t>
            </w:r>
          </w:p>
          <w:p w14:paraId="7CB6D301" w14:textId="43248693" w:rsidR="007D3FFD" w:rsidRPr="005F7A5E" w:rsidRDefault="00441001" w:rsidP="00E31E75">
            <w:pPr>
              <w:pStyle w:val="ListParagraph"/>
              <w:numPr>
                <w:ilvl w:val="0"/>
                <w:numId w:val="17"/>
              </w:numPr>
              <w:spacing w:line="276" w:lineRule="auto"/>
              <w:ind w:left="1067"/>
            </w:pPr>
            <w:r w:rsidRPr="005F7A5E">
              <w:t>Nội dung: &lt;Nội dung email được thiết lập mặc định&gt;</w:t>
            </w:r>
          </w:p>
        </w:tc>
      </w:tr>
      <w:tr w:rsidR="007D3FFD" w:rsidRPr="009F2414" w14:paraId="280493CD" w14:textId="77777777" w:rsidTr="007D3FFD">
        <w:trPr>
          <w:trHeight w:val="187"/>
        </w:trPr>
        <w:tc>
          <w:tcPr>
            <w:tcW w:w="660" w:type="pct"/>
          </w:tcPr>
          <w:p w14:paraId="3364967F" w14:textId="1FAA2723" w:rsidR="007D3FFD" w:rsidRPr="005F7A5E" w:rsidRDefault="007D3FFD" w:rsidP="00E31E75">
            <w:pPr>
              <w:spacing w:line="276" w:lineRule="auto"/>
              <w:jc w:val="left"/>
              <w:rPr>
                <w:rFonts w:cs="Arial"/>
                <w:b/>
                <w:sz w:val="20"/>
              </w:rPr>
            </w:pPr>
            <w:r w:rsidRPr="005F7A5E">
              <w:rPr>
                <w:rFonts w:cs="Arial"/>
                <w:b/>
                <w:sz w:val="20"/>
              </w:rPr>
              <w:t>ATT03.1</w:t>
            </w:r>
            <w:r w:rsidR="00FA6DC1" w:rsidRPr="005F7A5E">
              <w:rPr>
                <w:rFonts w:cs="Arial"/>
                <w:b/>
                <w:sz w:val="20"/>
              </w:rPr>
              <w:t>4</w:t>
            </w:r>
          </w:p>
        </w:tc>
        <w:tc>
          <w:tcPr>
            <w:tcW w:w="737" w:type="pct"/>
            <w:shd w:val="clear" w:color="auto" w:fill="auto"/>
          </w:tcPr>
          <w:p w14:paraId="634609C0" w14:textId="77777777" w:rsidR="007D3FFD" w:rsidRDefault="007D3FFD" w:rsidP="00E31E75">
            <w:pPr>
              <w:spacing w:line="276" w:lineRule="auto"/>
              <w:jc w:val="left"/>
              <w:rPr>
                <w:rFonts w:cs="Arial"/>
                <w:b/>
                <w:sz w:val="20"/>
              </w:rPr>
            </w:pPr>
            <w:r w:rsidRPr="005F7A5E">
              <w:rPr>
                <w:rFonts w:cs="Arial"/>
                <w:b/>
                <w:sz w:val="20"/>
              </w:rPr>
              <w:t>CD</w:t>
            </w:r>
          </w:p>
          <w:p w14:paraId="34EE4707" w14:textId="10F10663"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3427968F" w14:textId="77777777" w:rsidR="007D3FFD" w:rsidRPr="005F7A5E" w:rsidRDefault="007D3FFD" w:rsidP="00E31E75">
            <w:pPr>
              <w:spacing w:line="276" w:lineRule="auto"/>
              <w:rPr>
                <w:b/>
                <w:bCs/>
                <w:sz w:val="20"/>
              </w:rPr>
            </w:pPr>
            <w:r w:rsidRPr="005F7A5E">
              <w:rPr>
                <w:b/>
                <w:bCs/>
                <w:sz w:val="20"/>
              </w:rPr>
              <w:t>Danh sách dữ liệu đăng ký nghỉ phép cần duyệt:</w:t>
            </w:r>
          </w:p>
          <w:p w14:paraId="799C9DAE" w14:textId="77777777" w:rsidR="007E191C" w:rsidRPr="005F7A5E" w:rsidRDefault="007E191C" w:rsidP="00E31E75">
            <w:pPr>
              <w:pStyle w:val="ListParagraph"/>
              <w:spacing w:line="276" w:lineRule="auto"/>
            </w:pPr>
            <w:r w:rsidRPr="005F7A5E">
              <w:t xml:space="preserve">CD </w:t>
            </w:r>
            <w:r w:rsidRPr="005F7A5E">
              <w:rPr>
                <w:color w:val="auto"/>
              </w:rPr>
              <w:t xml:space="preserve">(chỉ có thể) </w:t>
            </w:r>
            <w:r w:rsidRPr="005F7A5E">
              <w:t>dùng máy tính để xem và xét duyệt cho từng ngườ</w:t>
            </w:r>
            <w:r w:rsidRPr="005F7A5E">
              <w:rPr>
                <w:color w:val="auto"/>
              </w:rPr>
              <w:t>i:</w:t>
            </w:r>
          </w:p>
          <w:p w14:paraId="085A02F1" w14:textId="77777777" w:rsidR="007E191C" w:rsidRPr="005F7A5E" w:rsidRDefault="007E191C" w:rsidP="00E31E75">
            <w:pPr>
              <w:pStyle w:val="ListParagraph"/>
              <w:numPr>
                <w:ilvl w:val="0"/>
                <w:numId w:val="14"/>
              </w:numPr>
              <w:spacing w:line="276" w:lineRule="auto"/>
            </w:pPr>
            <w:r w:rsidRPr="005F7A5E">
              <w:rPr>
                <w:color w:val="FF0000"/>
              </w:rPr>
              <w:t>“Dữ liệu đăng ký nghỉ phép cần duyệ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002F8C3B" w14:textId="77777777" w:rsidR="007E191C" w:rsidRPr="005F7A5E" w:rsidRDefault="007E191C" w:rsidP="00E31E75">
            <w:pPr>
              <w:pStyle w:val="ListParagraph"/>
              <w:numPr>
                <w:ilvl w:val="0"/>
                <w:numId w:val="14"/>
              </w:numPr>
              <w:spacing w:line="276" w:lineRule="auto"/>
            </w:pPr>
            <w:r w:rsidRPr="005F7A5E">
              <w:t>“</w:t>
            </w:r>
            <w:r w:rsidRPr="005F7A5E">
              <w:rPr>
                <w:color w:val="FF0000"/>
              </w:rPr>
              <w:t>Giao diện tổng hợp</w:t>
            </w:r>
            <w:r w:rsidRPr="005F7A5E">
              <w:t xml:space="preserve">” bao gồm: </w:t>
            </w:r>
            <w:r w:rsidRPr="005F7A5E">
              <w:rPr>
                <w:color w:val="auto"/>
              </w:rPr>
              <w:t xml:space="preserve">Ca làm việc, Phép, Lễ / </w:t>
            </w:r>
            <w:r w:rsidRPr="005F7A5E">
              <w:t>Tết, Công tác, ngày nghỉ hàng tuần. Cho phép CD xem theo trạng thái chờ duyệt hoặc đã duyệt trước đó.</w:t>
            </w:r>
          </w:p>
          <w:p w14:paraId="75703F79" w14:textId="0FA710A0" w:rsidR="007D3FFD" w:rsidRPr="005F7A5E" w:rsidRDefault="007D3FFD" w:rsidP="00E31E75">
            <w:pPr>
              <w:pStyle w:val="ListParagraph"/>
              <w:spacing w:line="276" w:lineRule="auto"/>
            </w:pPr>
            <w:r w:rsidRPr="00BA474E">
              <w:rPr>
                <w:b/>
                <w:bCs/>
              </w:rPr>
              <w:t>Trường hợp CD từ chối</w:t>
            </w:r>
            <w:r w:rsidRPr="005F7A5E">
              <w:t xml:space="preserve">: Chuyển đến bước </w:t>
            </w:r>
            <w:r w:rsidRPr="00BA474E">
              <w:rPr>
                <w:b/>
                <w:bCs/>
              </w:rPr>
              <w:t>ATT03.1</w:t>
            </w:r>
            <w:r w:rsidR="00FA6DC1" w:rsidRPr="00BA474E">
              <w:rPr>
                <w:b/>
                <w:bCs/>
              </w:rPr>
              <w:t>5</w:t>
            </w:r>
            <w:r w:rsidR="00E75DB4" w:rsidRPr="005F7A5E">
              <w:t>.</w:t>
            </w:r>
          </w:p>
          <w:p w14:paraId="6E3FFE1D" w14:textId="17358E9D" w:rsidR="007D3FFD" w:rsidRPr="005F7A5E" w:rsidRDefault="007D3FFD" w:rsidP="00E31E75">
            <w:pPr>
              <w:pStyle w:val="ListParagraph"/>
              <w:spacing w:line="276" w:lineRule="auto"/>
            </w:pPr>
            <w:r w:rsidRPr="00BA474E">
              <w:rPr>
                <w:b/>
                <w:bCs/>
              </w:rPr>
              <w:t>Trường hợp CD duyệt</w:t>
            </w:r>
            <w:r w:rsidRPr="005F7A5E">
              <w:t xml:space="preserve">: Chuyển đến bước </w:t>
            </w:r>
            <w:r w:rsidRPr="00BA474E">
              <w:rPr>
                <w:b/>
                <w:bCs/>
              </w:rPr>
              <w:t>ATT03.1</w:t>
            </w:r>
            <w:r w:rsidR="00FA6DC1" w:rsidRPr="00BA474E">
              <w:rPr>
                <w:b/>
                <w:bCs/>
              </w:rPr>
              <w:t>6</w:t>
            </w:r>
            <w:r w:rsidR="00E75DB4" w:rsidRPr="005F7A5E">
              <w:t>.</w:t>
            </w:r>
          </w:p>
        </w:tc>
      </w:tr>
      <w:tr w:rsidR="007D3FFD" w:rsidRPr="009F2414" w14:paraId="35D3990C" w14:textId="77777777" w:rsidTr="007D3FFD">
        <w:trPr>
          <w:trHeight w:val="602"/>
        </w:trPr>
        <w:tc>
          <w:tcPr>
            <w:tcW w:w="660" w:type="pct"/>
          </w:tcPr>
          <w:p w14:paraId="52A6DD4A" w14:textId="2E8F967C" w:rsidR="007D3FFD" w:rsidRPr="005F7A5E" w:rsidRDefault="007D3FFD" w:rsidP="00E31E75">
            <w:pPr>
              <w:spacing w:line="276" w:lineRule="auto"/>
              <w:jc w:val="left"/>
              <w:rPr>
                <w:rFonts w:cs="Arial"/>
                <w:b/>
                <w:sz w:val="20"/>
              </w:rPr>
            </w:pPr>
            <w:r w:rsidRPr="005F7A5E">
              <w:rPr>
                <w:rFonts w:cs="Arial"/>
                <w:b/>
                <w:sz w:val="20"/>
              </w:rPr>
              <w:t>ATT03.1</w:t>
            </w:r>
            <w:r w:rsidR="00FA6DC1" w:rsidRPr="005F7A5E">
              <w:rPr>
                <w:rFonts w:cs="Arial"/>
                <w:b/>
                <w:sz w:val="20"/>
              </w:rPr>
              <w:t>5</w:t>
            </w:r>
          </w:p>
        </w:tc>
        <w:tc>
          <w:tcPr>
            <w:tcW w:w="737" w:type="pct"/>
            <w:shd w:val="clear" w:color="auto" w:fill="auto"/>
          </w:tcPr>
          <w:p w14:paraId="098EAC34" w14:textId="77777777" w:rsidR="007D3FFD" w:rsidRDefault="007D3FFD" w:rsidP="00E31E75">
            <w:pPr>
              <w:spacing w:line="276" w:lineRule="auto"/>
              <w:jc w:val="left"/>
              <w:rPr>
                <w:rFonts w:cs="Arial"/>
                <w:b/>
                <w:sz w:val="20"/>
              </w:rPr>
            </w:pPr>
            <w:r w:rsidRPr="005F7A5E">
              <w:rPr>
                <w:rFonts w:cs="Arial"/>
                <w:b/>
                <w:sz w:val="20"/>
              </w:rPr>
              <w:t>CD</w:t>
            </w:r>
          </w:p>
          <w:p w14:paraId="6684341A" w14:textId="41710F1F"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78CFA993" w14:textId="77777777" w:rsidR="007D3FFD" w:rsidRPr="005F7A5E" w:rsidRDefault="007D3FFD" w:rsidP="00E31E75">
            <w:pPr>
              <w:spacing w:line="276" w:lineRule="auto"/>
              <w:rPr>
                <w:b/>
                <w:bCs/>
                <w:sz w:val="20"/>
              </w:rPr>
            </w:pPr>
            <w:r w:rsidRPr="005F7A5E">
              <w:rPr>
                <w:b/>
                <w:bCs/>
                <w:sz w:val="20"/>
              </w:rPr>
              <w:t>Từ chối dữ liệu đã đăng ký:</w:t>
            </w:r>
          </w:p>
          <w:p w14:paraId="51A96E54" w14:textId="22E38D25" w:rsidR="007D3FFD" w:rsidRPr="005F7A5E" w:rsidRDefault="007D3FFD" w:rsidP="00E31E75">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 xml:space="preserve">trên </w:t>
            </w:r>
            <w:r w:rsidR="008914E4" w:rsidRPr="005F7A5E">
              <w:t>Web Portal</w:t>
            </w:r>
            <w:r w:rsidR="00021D9F" w:rsidRPr="005F7A5E">
              <w:t>.</w:t>
            </w:r>
          </w:p>
          <w:p w14:paraId="6BFA6527" w14:textId="4F70EA9A" w:rsidR="007D3FFD" w:rsidRPr="005F7A5E" w:rsidRDefault="007D3FFD" w:rsidP="00E31E75">
            <w:pPr>
              <w:pStyle w:val="ListParagraph"/>
              <w:spacing w:line="276" w:lineRule="auto"/>
            </w:pPr>
            <w:r w:rsidRPr="005F7A5E">
              <w:lastRenderedPageBreak/>
              <w:t xml:space="preserve">Hệ thống cho phép CD nhập lý do từ chối bằng popup và hệ thống </w:t>
            </w:r>
            <w:r w:rsidRPr="005F7A5E">
              <w:rPr>
                <w:color w:val="auto"/>
              </w:rPr>
              <w:t xml:space="preserve">chuyển đổi trạng thái </w:t>
            </w:r>
            <w:r w:rsidRPr="005F7A5E">
              <w:t xml:space="preserve">của </w:t>
            </w:r>
            <w:r w:rsidRPr="005F7A5E">
              <w:rPr>
                <w:color w:val="FF0000"/>
              </w:rPr>
              <w:t xml:space="preserve">“DS đăng ký nghỉ phép” </w:t>
            </w:r>
            <w:r w:rsidRPr="005F7A5E">
              <w:t xml:space="preserve">thành </w:t>
            </w:r>
            <w:r w:rsidR="00021D9F" w:rsidRPr="005F7A5E">
              <w:rPr>
                <w:color w:val="FF0000"/>
              </w:rPr>
              <w:t>“Không phê duyệt”.</w:t>
            </w:r>
          </w:p>
          <w:p w14:paraId="000784CE" w14:textId="01767923" w:rsidR="007D3FFD" w:rsidRPr="005F7A5E" w:rsidRDefault="007D3FFD" w:rsidP="00E31E75">
            <w:pPr>
              <w:pStyle w:val="ListParagraph"/>
              <w:spacing w:line="276" w:lineRule="auto"/>
            </w:pPr>
            <w:r w:rsidRPr="005F7A5E">
              <w:t xml:space="preserve">Hệ thống cập nhật </w:t>
            </w:r>
            <w:r w:rsidRPr="005F7A5E">
              <w:rPr>
                <w:color w:val="FF0000"/>
              </w:rPr>
              <w:t>“Giao diện tổng hợp”</w:t>
            </w:r>
            <w:r w:rsidRPr="005F7A5E">
              <w:t xml:space="preserve"> bao gồm: </w:t>
            </w:r>
            <w:r w:rsidR="00021D9F" w:rsidRPr="005F7A5E">
              <w:rPr>
                <w:color w:val="auto"/>
              </w:rPr>
              <w:t xml:space="preserve">Ca làm việc, Phép, Lễ / </w:t>
            </w:r>
            <w:r w:rsidR="00021D9F" w:rsidRPr="005F7A5E">
              <w:t>Tết, Công tác, ngày nghỉ hàng tuần.</w:t>
            </w:r>
          </w:p>
          <w:p w14:paraId="6CFAEE8E" w14:textId="77777777" w:rsidR="00623DDD" w:rsidRPr="005F7A5E" w:rsidRDefault="007D3FFD" w:rsidP="00E31E75">
            <w:pPr>
              <w:pStyle w:val="ListParagraph"/>
              <w:spacing w:line="276" w:lineRule="auto"/>
            </w:pPr>
            <w:r w:rsidRPr="005F7A5E">
              <w:t>Hệ thống thông báo:</w:t>
            </w:r>
          </w:p>
          <w:p w14:paraId="7E4A0FDF" w14:textId="719EA1FD" w:rsidR="007D3FFD" w:rsidRPr="005F7A5E" w:rsidRDefault="007D3FFD" w:rsidP="00E31E75">
            <w:pPr>
              <w:spacing w:line="276" w:lineRule="auto"/>
              <w:ind w:left="360"/>
              <w:rPr>
                <w:sz w:val="20"/>
              </w:rPr>
            </w:pPr>
            <w:r w:rsidRPr="005F7A5E">
              <w:rPr>
                <w:sz w:val="20"/>
              </w:rPr>
              <w:t>+ Đến NLĐ thông qua:</w:t>
            </w:r>
          </w:p>
          <w:p w14:paraId="7A4FE780" w14:textId="47E74F07" w:rsidR="007D3FFD" w:rsidRPr="005F7A5E" w:rsidRDefault="007D3FFD" w:rsidP="00E31E75">
            <w:pPr>
              <w:pStyle w:val="ListParagraph"/>
              <w:numPr>
                <w:ilvl w:val="0"/>
                <w:numId w:val="14"/>
              </w:numPr>
              <w:spacing w:line="276" w:lineRule="auto"/>
            </w:pPr>
            <w:r w:rsidRPr="005F7A5E">
              <w:t xml:space="preserve">App điện thoại: </w:t>
            </w:r>
            <w:r w:rsidRPr="00BA474E">
              <w:rPr>
                <w:color w:val="FF0000"/>
              </w:rPr>
              <w:t>“</w:t>
            </w:r>
            <w:r w:rsidR="00531CC5">
              <w:rPr>
                <w:color w:val="FF0000"/>
              </w:rPr>
              <w:t>Đ</w:t>
            </w:r>
            <w:r w:rsidRPr="00BA474E">
              <w:rPr>
                <w:color w:val="FF0000"/>
              </w:rPr>
              <w:t>ăng ký nghỉ phép không được phê duyệt”</w:t>
            </w:r>
            <w:r w:rsidR="006758AB" w:rsidRPr="005F7A5E">
              <w:t>.</w:t>
            </w:r>
          </w:p>
          <w:p w14:paraId="667125B0" w14:textId="77777777" w:rsidR="007D3FFD" w:rsidRPr="005F7A5E" w:rsidRDefault="007D3FFD" w:rsidP="00E31E75">
            <w:pPr>
              <w:tabs>
                <w:tab w:val="num" w:pos="1800"/>
              </w:tabs>
              <w:spacing w:line="276" w:lineRule="auto"/>
              <w:ind w:left="360"/>
              <w:rPr>
                <w:sz w:val="20"/>
              </w:rPr>
            </w:pPr>
            <w:r w:rsidRPr="005F7A5E">
              <w:rPr>
                <w:sz w:val="20"/>
              </w:rPr>
              <w:t>+ Đến TLĐV thông qua:</w:t>
            </w:r>
          </w:p>
          <w:p w14:paraId="1DBFCB73" w14:textId="77777777" w:rsidR="007D3FFD" w:rsidRPr="005F7A5E" w:rsidRDefault="007D3FFD" w:rsidP="00E31E75">
            <w:pPr>
              <w:pStyle w:val="ListParagraph"/>
              <w:numPr>
                <w:ilvl w:val="0"/>
                <w:numId w:val="14"/>
              </w:numPr>
              <w:spacing w:line="276" w:lineRule="auto"/>
            </w:pPr>
            <w:r w:rsidRPr="005F7A5E">
              <w:t xml:space="preserve">Email : </w:t>
            </w:r>
          </w:p>
          <w:p w14:paraId="61ECAD94" w14:textId="0DAC650D" w:rsidR="007D3FFD" w:rsidRPr="005F7A5E" w:rsidRDefault="007D3FFD" w:rsidP="00E31E75">
            <w:pPr>
              <w:pStyle w:val="ListParagraph"/>
              <w:numPr>
                <w:ilvl w:val="0"/>
                <w:numId w:val="17"/>
              </w:numPr>
              <w:spacing w:line="276" w:lineRule="auto"/>
              <w:ind w:left="1067"/>
            </w:pPr>
            <w:r w:rsidRPr="005F7A5E">
              <w:t xml:space="preserve">Tiêu đề: </w:t>
            </w:r>
            <w:r w:rsidR="00531CC5">
              <w:rPr>
                <w:color w:val="FF0000"/>
              </w:rPr>
              <w:t>“Đ</w:t>
            </w:r>
            <w:r w:rsidRPr="00BA474E">
              <w:rPr>
                <w:color w:val="FF0000"/>
              </w:rPr>
              <w:t>ăng ký nghỉ phép không được phê duyệt”</w:t>
            </w:r>
            <w:r w:rsidRPr="005F7A5E">
              <w:t>.</w:t>
            </w:r>
          </w:p>
          <w:p w14:paraId="4FCBE673" w14:textId="0C803BC7" w:rsidR="007D3FFD" w:rsidRPr="005F7A5E" w:rsidRDefault="007D3FFD" w:rsidP="00E31E75">
            <w:pPr>
              <w:pStyle w:val="ListParagraph"/>
              <w:numPr>
                <w:ilvl w:val="0"/>
                <w:numId w:val="17"/>
              </w:numPr>
              <w:spacing w:line="276" w:lineRule="auto"/>
              <w:ind w:left="1067"/>
            </w:pPr>
            <w:r w:rsidRPr="005F7A5E">
              <w:t>Nội dung: &lt;</w:t>
            </w:r>
            <w:r w:rsidR="008914E4" w:rsidRPr="005F7A5E">
              <w:t>Nội dung email được thiết lập mặc định</w:t>
            </w:r>
            <w:r w:rsidRPr="005F7A5E">
              <w:t>&gt;</w:t>
            </w:r>
            <w:r w:rsidR="006B7D4B" w:rsidRPr="005F7A5E">
              <w:t>.</w:t>
            </w:r>
          </w:p>
          <w:p w14:paraId="5C54A1E4" w14:textId="069E9329" w:rsidR="007D3FFD" w:rsidRPr="005F7A5E" w:rsidRDefault="007D3FFD" w:rsidP="00E31E75">
            <w:pPr>
              <w:spacing w:line="276" w:lineRule="auto"/>
              <w:rPr>
                <w:i/>
                <w:iCs/>
                <w:sz w:val="20"/>
              </w:rPr>
            </w:pPr>
            <w:r w:rsidRPr="005F7A5E">
              <w:rPr>
                <w:sz w:val="20"/>
              </w:rPr>
              <w:t xml:space="preserve"> </w:t>
            </w:r>
            <w:r w:rsidRPr="005F7A5E">
              <w:rPr>
                <w:i/>
                <w:iCs/>
                <w:sz w:val="20"/>
              </w:rPr>
              <w:t xml:space="preserve">(NLĐ quay lại quy trình đăng ký nghỉ phép tại bước </w:t>
            </w:r>
            <w:r w:rsidRPr="005F7A5E">
              <w:rPr>
                <w:b/>
                <w:i/>
                <w:iCs/>
                <w:sz w:val="20"/>
              </w:rPr>
              <w:t xml:space="preserve">ATT03.01 </w:t>
            </w:r>
            <w:r w:rsidRPr="005F7A5E">
              <w:rPr>
                <w:i/>
                <w:iCs/>
                <w:sz w:val="20"/>
              </w:rPr>
              <w:t>nếu cần)</w:t>
            </w:r>
            <w:r w:rsidR="006B7D4B" w:rsidRPr="005F7A5E">
              <w:rPr>
                <w:i/>
                <w:iCs/>
                <w:sz w:val="20"/>
              </w:rPr>
              <w:t>.</w:t>
            </w:r>
          </w:p>
        </w:tc>
      </w:tr>
      <w:tr w:rsidR="007D3FFD" w:rsidRPr="009F2414" w14:paraId="44B2DFA9" w14:textId="77777777" w:rsidTr="007D3FFD">
        <w:trPr>
          <w:trHeight w:val="602"/>
        </w:trPr>
        <w:tc>
          <w:tcPr>
            <w:tcW w:w="660" w:type="pct"/>
          </w:tcPr>
          <w:p w14:paraId="11A32672" w14:textId="00AAC0F7" w:rsidR="007D3FFD" w:rsidRPr="005F7A5E" w:rsidRDefault="007D3FFD" w:rsidP="00E31E75">
            <w:pPr>
              <w:spacing w:line="276" w:lineRule="auto"/>
              <w:jc w:val="left"/>
              <w:rPr>
                <w:rFonts w:cs="Arial"/>
                <w:b/>
                <w:sz w:val="20"/>
              </w:rPr>
            </w:pPr>
            <w:r w:rsidRPr="005F7A5E">
              <w:rPr>
                <w:rFonts w:cs="Arial"/>
                <w:b/>
                <w:sz w:val="20"/>
              </w:rPr>
              <w:lastRenderedPageBreak/>
              <w:t>ATT03.1</w:t>
            </w:r>
            <w:r w:rsidR="00FA6DC1" w:rsidRPr="005F7A5E">
              <w:rPr>
                <w:rFonts w:cs="Arial"/>
                <w:b/>
                <w:sz w:val="20"/>
              </w:rPr>
              <w:t>6</w:t>
            </w:r>
          </w:p>
        </w:tc>
        <w:tc>
          <w:tcPr>
            <w:tcW w:w="737" w:type="pct"/>
            <w:shd w:val="clear" w:color="auto" w:fill="auto"/>
          </w:tcPr>
          <w:p w14:paraId="295DF600" w14:textId="77777777" w:rsidR="007D3FFD" w:rsidRDefault="007D3FFD" w:rsidP="00E31E75">
            <w:pPr>
              <w:spacing w:line="276" w:lineRule="auto"/>
              <w:jc w:val="left"/>
              <w:rPr>
                <w:rFonts w:cs="Arial"/>
                <w:b/>
                <w:sz w:val="20"/>
              </w:rPr>
            </w:pPr>
            <w:r w:rsidRPr="005F7A5E">
              <w:rPr>
                <w:rFonts w:cs="Arial"/>
                <w:b/>
                <w:sz w:val="20"/>
              </w:rPr>
              <w:t>CD</w:t>
            </w:r>
          </w:p>
          <w:p w14:paraId="3B06A906" w14:textId="14B31A65"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098F1B35" w14:textId="77777777" w:rsidR="007D3FFD" w:rsidRPr="005F7A5E" w:rsidRDefault="007D3FFD" w:rsidP="00E31E75">
            <w:pPr>
              <w:spacing w:line="276" w:lineRule="auto"/>
              <w:rPr>
                <w:b/>
                <w:bCs/>
                <w:sz w:val="20"/>
              </w:rPr>
            </w:pPr>
            <w:r w:rsidRPr="005F7A5E">
              <w:rPr>
                <w:b/>
                <w:bCs/>
                <w:sz w:val="20"/>
              </w:rPr>
              <w:t>Duyệt dữ liệu đăng ký:</w:t>
            </w:r>
          </w:p>
          <w:p w14:paraId="5213736E" w14:textId="2E81F765" w:rsidR="007D3FFD" w:rsidRPr="005F7A5E" w:rsidRDefault="007D3FFD" w:rsidP="00E31E75">
            <w:pPr>
              <w:pStyle w:val="ListParagraph"/>
              <w:spacing w:line="276" w:lineRule="auto"/>
            </w:pPr>
            <w:r w:rsidRPr="005F7A5E">
              <w:t xml:space="preserve">CD chọn những dòng đăng ký đồng ý phê duyệt, sau đó nhấn </w:t>
            </w:r>
            <w:r w:rsidRPr="005F7A5E">
              <w:rPr>
                <w:color w:val="FF0000"/>
              </w:rPr>
              <w:t xml:space="preserve">“Duyệt” </w:t>
            </w:r>
            <w:r w:rsidRPr="005F7A5E">
              <w:t xml:space="preserve">trên </w:t>
            </w:r>
            <w:r w:rsidR="008914E4" w:rsidRPr="005F7A5E">
              <w:t>Web Portal</w:t>
            </w:r>
            <w:r w:rsidR="006B7D4B" w:rsidRPr="005F7A5E">
              <w:t>.</w:t>
            </w:r>
          </w:p>
          <w:p w14:paraId="4F401F1F" w14:textId="77777777" w:rsidR="007D3FFD" w:rsidRPr="005F7A5E" w:rsidRDefault="007D3FFD" w:rsidP="00E31E75">
            <w:pPr>
              <w:pStyle w:val="ListParagraph"/>
              <w:spacing w:line="276" w:lineRule="auto"/>
            </w:pPr>
            <w:r w:rsidRPr="005F7A5E">
              <w:t xml:space="preserve">Hệ thống lưu trữ </w:t>
            </w:r>
            <w:r w:rsidRPr="00BA474E">
              <w:rPr>
                <w:color w:val="FF0000"/>
              </w:rPr>
              <w:t>“DS đăng ký nghỉ phép đã được duyệt”</w:t>
            </w:r>
            <w:r w:rsidRPr="005F7A5E">
              <w:rPr>
                <w:color w:val="auto"/>
              </w:rPr>
              <w:t>.</w:t>
            </w:r>
          </w:p>
          <w:p w14:paraId="38E58A03" w14:textId="77777777" w:rsidR="00623DDD" w:rsidRPr="005F7A5E" w:rsidRDefault="007D3FFD" w:rsidP="00E31E75">
            <w:pPr>
              <w:pStyle w:val="ListParagraph"/>
              <w:spacing w:line="276" w:lineRule="auto"/>
            </w:pPr>
            <w:r w:rsidRPr="005F7A5E">
              <w:t>Hệ thống thông báo:</w:t>
            </w:r>
          </w:p>
          <w:p w14:paraId="3CE85571" w14:textId="58EC56A7" w:rsidR="007D3FFD" w:rsidRPr="005F7A5E" w:rsidRDefault="006B7D4B" w:rsidP="00E31E75">
            <w:pPr>
              <w:spacing w:line="276" w:lineRule="auto"/>
              <w:ind w:left="360"/>
              <w:rPr>
                <w:sz w:val="20"/>
              </w:rPr>
            </w:pPr>
            <w:r w:rsidRPr="005F7A5E">
              <w:rPr>
                <w:sz w:val="20"/>
              </w:rPr>
              <w:t xml:space="preserve">+ </w:t>
            </w:r>
            <w:r w:rsidR="007D3FFD" w:rsidRPr="005F7A5E">
              <w:rPr>
                <w:sz w:val="20"/>
              </w:rPr>
              <w:t>Đến NLĐ thông qua:</w:t>
            </w:r>
          </w:p>
          <w:p w14:paraId="3822A9E4" w14:textId="7BF4A908" w:rsidR="007D3FFD" w:rsidRPr="005F7A5E" w:rsidRDefault="007D3FFD" w:rsidP="00E31E75">
            <w:pPr>
              <w:pStyle w:val="ListParagraph"/>
              <w:numPr>
                <w:ilvl w:val="0"/>
                <w:numId w:val="14"/>
              </w:numPr>
              <w:spacing w:line="276" w:lineRule="auto"/>
            </w:pPr>
            <w:r w:rsidRPr="005F7A5E">
              <w:t>App điện thoại</w:t>
            </w:r>
            <w:r w:rsidRPr="005F7A5E">
              <w:rPr>
                <w:color w:val="auto"/>
              </w:rPr>
              <w:t xml:space="preserve">: </w:t>
            </w:r>
            <w:r w:rsidR="00531CC5">
              <w:rPr>
                <w:color w:val="FF0000"/>
              </w:rPr>
              <w:t>“Đ</w:t>
            </w:r>
            <w:r w:rsidRPr="00BA474E">
              <w:rPr>
                <w:color w:val="FF0000"/>
              </w:rPr>
              <w:t>ăng ký nghỉ phép của bạn đã được phê duyệt”</w:t>
            </w:r>
            <w:r w:rsidR="006B7D4B" w:rsidRPr="005F7A5E">
              <w:rPr>
                <w:color w:val="auto"/>
              </w:rPr>
              <w:t>.</w:t>
            </w:r>
          </w:p>
          <w:p w14:paraId="24DC6180" w14:textId="77777777" w:rsidR="007D3FFD" w:rsidRPr="005F7A5E" w:rsidRDefault="007D3FFD" w:rsidP="00E31E75">
            <w:pPr>
              <w:tabs>
                <w:tab w:val="num" w:pos="1800"/>
              </w:tabs>
              <w:spacing w:line="276" w:lineRule="auto"/>
              <w:ind w:left="360"/>
              <w:rPr>
                <w:sz w:val="20"/>
              </w:rPr>
            </w:pPr>
            <w:r w:rsidRPr="005F7A5E">
              <w:rPr>
                <w:sz w:val="20"/>
              </w:rPr>
              <w:t>+ Đến TLĐV thông qua:</w:t>
            </w:r>
          </w:p>
          <w:p w14:paraId="359544E4" w14:textId="655651E0" w:rsidR="007D3FFD" w:rsidRPr="005F7A5E" w:rsidRDefault="007D3FFD" w:rsidP="00E31E75">
            <w:pPr>
              <w:pStyle w:val="ListParagraph"/>
              <w:numPr>
                <w:ilvl w:val="0"/>
                <w:numId w:val="14"/>
              </w:numPr>
              <w:spacing w:line="276" w:lineRule="auto"/>
            </w:pPr>
            <w:r w:rsidRPr="005F7A5E">
              <w:t xml:space="preserve">Email: </w:t>
            </w:r>
          </w:p>
          <w:p w14:paraId="3A80AD0E" w14:textId="0D46EDA4" w:rsidR="007D3FFD" w:rsidRPr="005F7A5E" w:rsidRDefault="007D3FFD" w:rsidP="00E31E75">
            <w:pPr>
              <w:pStyle w:val="ListParagraph"/>
              <w:numPr>
                <w:ilvl w:val="0"/>
                <w:numId w:val="17"/>
              </w:numPr>
              <w:spacing w:line="276" w:lineRule="auto"/>
              <w:ind w:left="1067"/>
            </w:pPr>
            <w:r w:rsidRPr="005F7A5E">
              <w:t xml:space="preserve">Tiêu đề: </w:t>
            </w:r>
            <w:r w:rsidR="00531CC5">
              <w:rPr>
                <w:color w:val="FF0000"/>
              </w:rPr>
              <w:t>“Đ</w:t>
            </w:r>
            <w:r w:rsidRPr="00BA474E">
              <w:rPr>
                <w:color w:val="FF0000"/>
              </w:rPr>
              <w:t>ăng ký nghỉ phép đã được phê duyệt”</w:t>
            </w:r>
            <w:r w:rsidRPr="005F7A5E">
              <w:t>.</w:t>
            </w:r>
          </w:p>
          <w:p w14:paraId="757BBDD6" w14:textId="698ECEFB" w:rsidR="007D3FFD" w:rsidRPr="005F7A5E" w:rsidRDefault="007D3FFD" w:rsidP="00E31E75">
            <w:pPr>
              <w:pStyle w:val="ListParagraph"/>
              <w:numPr>
                <w:ilvl w:val="0"/>
                <w:numId w:val="17"/>
              </w:numPr>
              <w:spacing w:line="276" w:lineRule="auto"/>
              <w:ind w:left="1067"/>
            </w:pPr>
            <w:r w:rsidRPr="005F7A5E">
              <w:t>Nội dung: &lt;</w:t>
            </w:r>
            <w:r w:rsidR="008914E4" w:rsidRPr="005F7A5E">
              <w:t>Nội dung email được thiết lập mặc định</w:t>
            </w:r>
            <w:r w:rsidRPr="005F7A5E">
              <w:t>&gt;</w:t>
            </w:r>
          </w:p>
          <w:p w14:paraId="3905C089" w14:textId="024070B9" w:rsidR="006B7D4B" w:rsidRPr="005F7A5E" w:rsidRDefault="007D3FFD" w:rsidP="00E31E75">
            <w:pPr>
              <w:tabs>
                <w:tab w:val="num" w:pos="1800"/>
              </w:tabs>
              <w:spacing w:line="276" w:lineRule="auto"/>
              <w:ind w:left="360"/>
              <w:rPr>
                <w:sz w:val="20"/>
                <w:highlight w:val="yellow"/>
              </w:rPr>
            </w:pPr>
            <w:r w:rsidRPr="005F7A5E">
              <w:rPr>
                <w:sz w:val="20"/>
              </w:rPr>
              <w:t xml:space="preserve">+ </w:t>
            </w:r>
            <w:r w:rsidR="006B7D4B" w:rsidRPr="005F7A5E">
              <w:rPr>
                <w:rFonts w:cs="Arial"/>
                <w:sz w:val="20"/>
              </w:rPr>
              <w:t>Đến BGA / LGA / North DC / Bảo vệ:</w:t>
            </w:r>
          </w:p>
          <w:p w14:paraId="1BD9B463" w14:textId="77777777" w:rsidR="006B7D4B" w:rsidRPr="005F7A5E" w:rsidRDefault="006B7D4B" w:rsidP="00E31E75">
            <w:pPr>
              <w:pStyle w:val="ListParagraph"/>
              <w:numPr>
                <w:ilvl w:val="0"/>
                <w:numId w:val="14"/>
              </w:numPr>
              <w:spacing w:line="276" w:lineRule="auto"/>
            </w:pPr>
            <w:r w:rsidRPr="005F7A5E">
              <w:t>E</w:t>
            </w:r>
            <w:r w:rsidR="007D3FFD" w:rsidRPr="005F7A5E">
              <w:t>mail</w:t>
            </w:r>
            <w:r w:rsidRPr="005F7A5E">
              <w:t>:</w:t>
            </w:r>
          </w:p>
          <w:p w14:paraId="1054DA90" w14:textId="578879BC" w:rsidR="006B7D4B" w:rsidRPr="005F7A5E" w:rsidRDefault="006B7D4B" w:rsidP="00E31E75">
            <w:pPr>
              <w:pStyle w:val="ListParagraph"/>
              <w:numPr>
                <w:ilvl w:val="0"/>
                <w:numId w:val="17"/>
              </w:numPr>
              <w:spacing w:line="276" w:lineRule="auto"/>
              <w:ind w:left="1067"/>
            </w:pPr>
            <w:r w:rsidRPr="005F7A5E">
              <w:t>Tiêu đề:</w:t>
            </w:r>
            <w:r w:rsidR="007D3FFD" w:rsidRPr="005F7A5E">
              <w:t xml:space="preserve"> </w:t>
            </w:r>
            <w:r w:rsidR="007D3FFD" w:rsidRPr="005F7A5E">
              <w:rPr>
                <w:color w:val="FF0000"/>
              </w:rPr>
              <w:t xml:space="preserve">“Nhân viên ra cổng trong ngày” </w:t>
            </w:r>
            <w:r w:rsidR="007D3FFD" w:rsidRPr="005F7A5E">
              <w:t>và kèm theo DS thông tin nhân viên ra công đã được duyệt</w:t>
            </w:r>
            <w:r w:rsidRPr="005F7A5E">
              <w:t>.</w:t>
            </w:r>
          </w:p>
          <w:p w14:paraId="52248E1F" w14:textId="6935FF1A" w:rsidR="006B7D4B" w:rsidRPr="005F7A5E" w:rsidRDefault="006B7D4B" w:rsidP="00E31E75">
            <w:pPr>
              <w:pStyle w:val="ListParagraph"/>
              <w:numPr>
                <w:ilvl w:val="0"/>
                <w:numId w:val="17"/>
              </w:numPr>
              <w:spacing w:line="276" w:lineRule="auto"/>
              <w:ind w:left="1067"/>
            </w:pPr>
            <w:r w:rsidRPr="005F7A5E">
              <w:t>Nội dung: &lt;Nội dung email được thiết lập mặc định&gt;.</w:t>
            </w:r>
          </w:p>
          <w:p w14:paraId="272EAD16" w14:textId="34B78B4F" w:rsidR="007D3FFD" w:rsidRPr="005F7A5E" w:rsidRDefault="007D3FFD" w:rsidP="00E31E75">
            <w:pPr>
              <w:tabs>
                <w:tab w:val="num" w:pos="1800"/>
              </w:tabs>
              <w:spacing w:line="276" w:lineRule="auto"/>
              <w:rPr>
                <w:i/>
                <w:iCs/>
                <w:sz w:val="20"/>
              </w:rPr>
            </w:pPr>
            <w:r w:rsidRPr="005F7A5E">
              <w:rPr>
                <w:i/>
                <w:iCs/>
                <w:color w:val="000000" w:themeColor="text1"/>
                <w:sz w:val="20"/>
              </w:rPr>
              <w:t>(</w:t>
            </w:r>
            <w:r w:rsidR="006B7D4B" w:rsidRPr="005F7A5E">
              <w:rPr>
                <w:i/>
                <w:iCs/>
                <w:color w:val="000000" w:themeColor="text1"/>
                <w:sz w:val="20"/>
              </w:rPr>
              <w:t>Đ</w:t>
            </w:r>
            <w:r w:rsidRPr="005F7A5E">
              <w:rPr>
                <w:i/>
                <w:iCs/>
                <w:color w:val="000000" w:themeColor="text1"/>
                <w:sz w:val="20"/>
              </w:rPr>
              <w:t xml:space="preserve">ối với NLĐ có đăng ký ra cổng tại phần đăng ký ở bước </w:t>
            </w:r>
            <w:r w:rsidRPr="005F7A5E">
              <w:rPr>
                <w:b/>
                <w:i/>
                <w:iCs/>
                <w:color w:val="000000" w:themeColor="text1"/>
                <w:sz w:val="20"/>
              </w:rPr>
              <w:t>ATT03.01</w:t>
            </w:r>
            <w:r w:rsidRPr="005F7A5E">
              <w:rPr>
                <w:i/>
                <w:iCs/>
                <w:color w:val="000000" w:themeColor="text1"/>
                <w:sz w:val="20"/>
              </w:rPr>
              <w:t>)</w:t>
            </w:r>
          </w:p>
        </w:tc>
      </w:tr>
      <w:tr w:rsidR="007D3FFD" w:rsidRPr="009F2414" w14:paraId="0DCF931F" w14:textId="77777777" w:rsidTr="007D3FFD">
        <w:trPr>
          <w:trHeight w:val="602"/>
        </w:trPr>
        <w:tc>
          <w:tcPr>
            <w:tcW w:w="660" w:type="pct"/>
          </w:tcPr>
          <w:p w14:paraId="1D3B38DA" w14:textId="304A9E85" w:rsidR="007D3FFD" w:rsidRPr="005F7A5E" w:rsidRDefault="007D3FFD" w:rsidP="00E31E75">
            <w:pPr>
              <w:spacing w:line="276" w:lineRule="auto"/>
              <w:jc w:val="left"/>
              <w:rPr>
                <w:rFonts w:cs="Arial"/>
                <w:b/>
                <w:sz w:val="20"/>
              </w:rPr>
            </w:pPr>
            <w:r w:rsidRPr="005F7A5E">
              <w:rPr>
                <w:rFonts w:cs="Arial"/>
                <w:b/>
                <w:sz w:val="20"/>
              </w:rPr>
              <w:t>ATT03.1</w:t>
            </w:r>
            <w:r w:rsidR="00FA6DC1" w:rsidRPr="005F7A5E">
              <w:rPr>
                <w:rFonts w:cs="Arial"/>
                <w:b/>
                <w:sz w:val="20"/>
              </w:rPr>
              <w:t>7</w:t>
            </w:r>
          </w:p>
        </w:tc>
        <w:tc>
          <w:tcPr>
            <w:tcW w:w="737" w:type="pct"/>
            <w:shd w:val="clear" w:color="auto" w:fill="auto"/>
          </w:tcPr>
          <w:p w14:paraId="3608579A" w14:textId="77777777" w:rsidR="007D3FFD" w:rsidRDefault="007D3FFD" w:rsidP="00E31E75">
            <w:pPr>
              <w:spacing w:line="276" w:lineRule="auto"/>
              <w:jc w:val="left"/>
              <w:rPr>
                <w:rFonts w:cs="Arial"/>
                <w:b/>
                <w:bCs/>
                <w:sz w:val="20"/>
              </w:rPr>
            </w:pPr>
            <w:r w:rsidRPr="005F7A5E">
              <w:rPr>
                <w:rFonts w:cs="Arial"/>
                <w:b/>
                <w:bCs/>
                <w:sz w:val="20"/>
              </w:rPr>
              <w:t>NLĐ, TLĐV, CD, P.QTNNL</w:t>
            </w:r>
          </w:p>
          <w:p w14:paraId="0400D09A" w14:textId="791590A6" w:rsidR="003F36DA" w:rsidRPr="005F7A5E" w:rsidRDefault="003F36DA" w:rsidP="00E31E75">
            <w:pPr>
              <w:spacing w:line="276" w:lineRule="auto"/>
              <w:jc w:val="left"/>
              <w:rPr>
                <w:rFonts w:cs="Arial"/>
                <w:b/>
                <w:bCs/>
                <w:sz w:val="20"/>
              </w:rPr>
            </w:pPr>
            <w:r w:rsidRPr="003F36DA">
              <w:rPr>
                <w:rFonts w:eastAsia="Times New Roman" w:cs="Arial"/>
                <w:b/>
                <w:sz w:val="20"/>
                <w:highlight w:val="yellow"/>
              </w:rPr>
              <w:t>(Song ngữ)</w:t>
            </w:r>
          </w:p>
        </w:tc>
        <w:tc>
          <w:tcPr>
            <w:tcW w:w="3603" w:type="pct"/>
            <w:shd w:val="clear" w:color="auto" w:fill="auto"/>
          </w:tcPr>
          <w:p w14:paraId="2E4F4969"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Xuất BC, biểu mẫu:</w:t>
            </w:r>
          </w:p>
          <w:p w14:paraId="32C01417" w14:textId="29B313B7" w:rsidR="007D3FFD" w:rsidRPr="005F7A5E" w:rsidRDefault="007D3FFD" w:rsidP="00E31E75">
            <w:pPr>
              <w:pStyle w:val="ListParagraph"/>
              <w:spacing w:line="276" w:lineRule="auto"/>
            </w:pPr>
            <w:r w:rsidRPr="005F7A5E">
              <w:t>Từ DS đăng ký nghỉ phép đã được duyệt, TLĐV, CD và P.QTNNL có thể xuất BC nghỉ phép theo mẫu</w:t>
            </w:r>
            <w:r w:rsidR="006B7D4B" w:rsidRPr="005F7A5E">
              <w:t>.</w:t>
            </w:r>
          </w:p>
        </w:tc>
      </w:tr>
      <w:tr w:rsidR="007D3FFD" w:rsidRPr="009F2414" w14:paraId="35BEECF1" w14:textId="77777777" w:rsidTr="007D3FFD">
        <w:trPr>
          <w:trHeight w:val="1201"/>
        </w:trPr>
        <w:tc>
          <w:tcPr>
            <w:tcW w:w="660" w:type="pct"/>
          </w:tcPr>
          <w:p w14:paraId="6F4BBACA" w14:textId="333740B0" w:rsidR="007D3FFD" w:rsidRPr="005F7A5E" w:rsidRDefault="007D3FFD" w:rsidP="00E31E75">
            <w:pPr>
              <w:spacing w:line="276" w:lineRule="auto"/>
              <w:jc w:val="left"/>
              <w:rPr>
                <w:rFonts w:cs="Arial"/>
                <w:b/>
                <w:sz w:val="20"/>
              </w:rPr>
            </w:pPr>
            <w:r w:rsidRPr="005F7A5E">
              <w:rPr>
                <w:rFonts w:cs="Arial"/>
                <w:b/>
                <w:sz w:val="20"/>
              </w:rPr>
              <w:t>ATT03.1</w:t>
            </w:r>
            <w:r w:rsidR="00FA6DC1" w:rsidRPr="005F7A5E">
              <w:rPr>
                <w:rFonts w:cs="Arial"/>
                <w:b/>
                <w:sz w:val="20"/>
              </w:rPr>
              <w:t>8</w:t>
            </w:r>
          </w:p>
        </w:tc>
        <w:tc>
          <w:tcPr>
            <w:tcW w:w="737" w:type="pct"/>
            <w:shd w:val="clear" w:color="auto" w:fill="auto"/>
          </w:tcPr>
          <w:p w14:paraId="70D0D31C" w14:textId="77777777" w:rsidR="007D3FFD" w:rsidRDefault="007D3FFD" w:rsidP="00531CC5">
            <w:pPr>
              <w:spacing w:line="276" w:lineRule="auto"/>
              <w:jc w:val="left"/>
              <w:rPr>
                <w:rFonts w:cs="Arial"/>
                <w:b/>
                <w:sz w:val="20"/>
              </w:rPr>
            </w:pPr>
            <w:r w:rsidRPr="00531CC5">
              <w:rPr>
                <w:rFonts w:cs="Arial"/>
                <w:b/>
                <w:sz w:val="20"/>
              </w:rPr>
              <w:t>NLĐ / TLĐV</w:t>
            </w:r>
            <w:r w:rsidRPr="005F7A5E">
              <w:rPr>
                <w:rFonts w:cs="Arial"/>
                <w:b/>
                <w:sz w:val="20"/>
              </w:rPr>
              <w:t xml:space="preserve"> </w:t>
            </w:r>
          </w:p>
          <w:p w14:paraId="4749CFDE" w14:textId="48F0CFD1" w:rsidR="00984662" w:rsidRPr="005F7A5E" w:rsidRDefault="00984662" w:rsidP="00531CC5">
            <w:pPr>
              <w:spacing w:line="276" w:lineRule="auto"/>
              <w:jc w:val="left"/>
              <w:rPr>
                <w:rFonts w:cs="Arial"/>
                <w:b/>
                <w:sz w:val="20"/>
              </w:rPr>
            </w:pPr>
            <w:r w:rsidRPr="005F7A5E">
              <w:rPr>
                <w:rFonts w:cs="Arial"/>
                <w:sz w:val="20"/>
              </w:rPr>
              <w:t>(</w:t>
            </w:r>
            <w:r>
              <w:rPr>
                <w:rFonts w:cs="Arial"/>
                <w:sz w:val="20"/>
              </w:rPr>
              <w:t>Các Khối/Phòng ban xác định việc cho phép NLĐ được đăng ký nghỉ phép qua App/Web Port</w:t>
            </w:r>
            <w:r w:rsidR="001A1444">
              <w:rPr>
                <w:rFonts w:cs="Arial"/>
                <w:sz w:val="20"/>
              </w:rPr>
              <w:t>a</w:t>
            </w:r>
            <w:r>
              <w:rPr>
                <w:rFonts w:cs="Arial"/>
                <w:sz w:val="20"/>
              </w:rPr>
              <w:t xml:space="preserve">l hay không-HR thực hiện </w:t>
            </w:r>
            <w:r>
              <w:rPr>
                <w:rFonts w:cs="Arial"/>
                <w:sz w:val="20"/>
              </w:rPr>
              <w:lastRenderedPageBreak/>
              <w:t>phân quyền người dùng trên hệ thống</w:t>
            </w:r>
            <w:r w:rsidRPr="00D8373C">
              <w:rPr>
                <w:rFonts w:cs="Arial"/>
                <w:sz w:val="20"/>
              </w:rPr>
              <w:t>)</w:t>
            </w:r>
          </w:p>
        </w:tc>
        <w:tc>
          <w:tcPr>
            <w:tcW w:w="3603" w:type="pct"/>
            <w:shd w:val="clear" w:color="auto" w:fill="auto"/>
          </w:tcPr>
          <w:p w14:paraId="75B8547B"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lastRenderedPageBreak/>
              <w:t>Hủy hoặc điều chỉnh đăng ký phép đã được duyệt:</w:t>
            </w:r>
          </w:p>
          <w:p w14:paraId="3B8DF4E9" w14:textId="7ADF84E5" w:rsidR="007D3FFD" w:rsidRPr="005F7A5E" w:rsidRDefault="00623DDD" w:rsidP="00E31E75">
            <w:pPr>
              <w:spacing w:line="276" w:lineRule="auto"/>
              <w:rPr>
                <w:sz w:val="20"/>
              </w:rPr>
            </w:pPr>
            <w:r w:rsidRPr="005F7A5E">
              <w:rPr>
                <w:sz w:val="20"/>
              </w:rPr>
              <w:t xml:space="preserve">* </w:t>
            </w:r>
            <w:r w:rsidR="007D3FFD" w:rsidRPr="005F7A5E">
              <w:rPr>
                <w:b/>
                <w:sz w:val="20"/>
              </w:rPr>
              <w:t>Hủy yêu cầu đăng ký phép đã được duyệt</w:t>
            </w:r>
            <w:r w:rsidR="006B7D4B" w:rsidRPr="005F7A5E">
              <w:rPr>
                <w:sz w:val="20"/>
              </w:rPr>
              <w:t>.</w:t>
            </w:r>
          </w:p>
          <w:p w14:paraId="4FF95CCB" w14:textId="61C60EAA" w:rsidR="007D3FFD" w:rsidRPr="005F7A5E" w:rsidRDefault="007D3FFD" w:rsidP="00E31E75">
            <w:pPr>
              <w:pStyle w:val="ListParagraph"/>
              <w:spacing w:line="276" w:lineRule="auto"/>
            </w:pPr>
            <w:r w:rsidRPr="005F7A5E">
              <w:t xml:space="preserve">NLĐ chọn những dòng đăng ký đã được phê duyệt muốn hủy, sau đó nhấn </w:t>
            </w:r>
            <w:r w:rsidRPr="005F7A5E">
              <w:rPr>
                <w:color w:val="FF0000"/>
              </w:rPr>
              <w:t xml:space="preserve">“Hủy” </w:t>
            </w:r>
            <w:r w:rsidRPr="005F7A5E">
              <w:t xml:space="preserve">trên </w:t>
            </w:r>
            <w:r w:rsidR="00FD15A3" w:rsidRPr="005F7A5E">
              <w:t>A</w:t>
            </w:r>
            <w:r w:rsidRPr="005F7A5E">
              <w:t xml:space="preserve">pp hoặc </w:t>
            </w:r>
            <w:r w:rsidR="008914E4" w:rsidRPr="005F7A5E">
              <w:t>Web Portal</w:t>
            </w:r>
            <w:r w:rsidR="006B7D4B" w:rsidRPr="005F7A5E">
              <w:t>.</w:t>
            </w:r>
          </w:p>
          <w:p w14:paraId="0BA15A90" w14:textId="77777777" w:rsidR="00623DDD" w:rsidRPr="005F7A5E" w:rsidRDefault="007D3FFD" w:rsidP="00E31E75">
            <w:pPr>
              <w:pStyle w:val="ListParagraph"/>
              <w:spacing w:line="276" w:lineRule="auto"/>
            </w:pPr>
            <w:r w:rsidRPr="005F7A5E">
              <w:t>Hệ thống gửi thông báo</w:t>
            </w:r>
            <w:r w:rsidR="006B7D4B" w:rsidRPr="005F7A5E">
              <w:t>:</w:t>
            </w:r>
          </w:p>
          <w:p w14:paraId="2C69C2E5" w14:textId="74AF3E85" w:rsidR="007D3FFD" w:rsidRPr="005F7A5E" w:rsidRDefault="00623DDD" w:rsidP="00E31E75">
            <w:pPr>
              <w:spacing w:line="276" w:lineRule="auto"/>
              <w:ind w:left="360"/>
              <w:rPr>
                <w:sz w:val="20"/>
              </w:rPr>
            </w:pPr>
            <w:r w:rsidRPr="005F7A5E">
              <w:rPr>
                <w:sz w:val="20"/>
              </w:rPr>
              <w:t xml:space="preserve">+ </w:t>
            </w:r>
            <w:r w:rsidR="006B7D4B" w:rsidRPr="005F7A5E">
              <w:rPr>
                <w:sz w:val="20"/>
              </w:rPr>
              <w:t>Đ</w:t>
            </w:r>
            <w:r w:rsidR="007D3FFD" w:rsidRPr="005F7A5E">
              <w:rPr>
                <w:sz w:val="20"/>
              </w:rPr>
              <w:t>ến CD, TLĐV th</w:t>
            </w:r>
            <w:r w:rsidR="006B7D4B" w:rsidRPr="005F7A5E">
              <w:rPr>
                <w:sz w:val="20"/>
              </w:rPr>
              <w:t>ô</w:t>
            </w:r>
            <w:r w:rsidR="007D3FFD" w:rsidRPr="005F7A5E">
              <w:rPr>
                <w:sz w:val="20"/>
              </w:rPr>
              <w:t>ng qua:</w:t>
            </w:r>
          </w:p>
          <w:p w14:paraId="70669B4A" w14:textId="429F469A" w:rsidR="007D3FFD" w:rsidRPr="005F7A5E" w:rsidRDefault="007D3FFD" w:rsidP="00E31E75">
            <w:pPr>
              <w:pStyle w:val="ListParagraph"/>
              <w:numPr>
                <w:ilvl w:val="0"/>
                <w:numId w:val="14"/>
              </w:numPr>
              <w:spacing w:line="276" w:lineRule="auto"/>
            </w:pPr>
            <w:r w:rsidRPr="005F7A5E">
              <w:t>Email</w:t>
            </w:r>
            <w:r w:rsidR="006B7D4B" w:rsidRPr="005F7A5E">
              <w:t>:</w:t>
            </w:r>
          </w:p>
          <w:p w14:paraId="2B604664" w14:textId="73914BFB" w:rsidR="007D3FFD" w:rsidRPr="005F7A5E" w:rsidRDefault="007D3FFD" w:rsidP="00E31E75">
            <w:pPr>
              <w:pStyle w:val="ListParagraph"/>
              <w:numPr>
                <w:ilvl w:val="0"/>
                <w:numId w:val="17"/>
              </w:numPr>
              <w:spacing w:line="276" w:lineRule="auto"/>
              <w:ind w:left="1067"/>
            </w:pPr>
            <w:r w:rsidRPr="005F7A5E">
              <w:t>Tiêu đề</w:t>
            </w:r>
            <w:r w:rsidR="006B7D4B" w:rsidRPr="005F7A5E">
              <w:t xml:space="preserve">: </w:t>
            </w:r>
            <w:r w:rsidRPr="005F7A5E">
              <w:rPr>
                <w:color w:val="FF0000"/>
              </w:rPr>
              <w:t>“Dữ liệu đăng ký nghỉ phép đã được hủy”</w:t>
            </w:r>
            <w:r w:rsidRPr="005F7A5E">
              <w:t xml:space="preserve"> và kèm theo </w:t>
            </w:r>
            <w:r w:rsidRPr="00D6728E">
              <w:rPr>
                <w:color w:val="FF0000"/>
              </w:rPr>
              <w:t>“DS nghỉ phép đã được hủy”</w:t>
            </w:r>
            <w:r w:rsidR="006B7D4B" w:rsidRPr="005F7A5E">
              <w:rPr>
                <w:color w:val="auto"/>
              </w:rPr>
              <w:t>.</w:t>
            </w:r>
          </w:p>
          <w:p w14:paraId="2779425F" w14:textId="73287CE3" w:rsidR="007D3FFD" w:rsidRPr="005F7A5E" w:rsidRDefault="007D3FFD" w:rsidP="00E31E75">
            <w:pPr>
              <w:pStyle w:val="ListParagraph"/>
              <w:numPr>
                <w:ilvl w:val="0"/>
                <w:numId w:val="17"/>
              </w:numPr>
              <w:spacing w:line="276" w:lineRule="auto"/>
              <w:ind w:left="1067"/>
            </w:pPr>
            <w:r w:rsidRPr="005F7A5E">
              <w:t>Nội dung: &lt;</w:t>
            </w:r>
            <w:r w:rsidR="008914E4" w:rsidRPr="005F7A5E">
              <w:t>Nội dung email được thiết lập mặc định</w:t>
            </w:r>
            <w:r w:rsidRPr="005F7A5E">
              <w:t>&gt;</w:t>
            </w:r>
            <w:r w:rsidR="006B7D4B" w:rsidRPr="005F7A5E">
              <w:t>.</w:t>
            </w:r>
          </w:p>
          <w:p w14:paraId="71F3FA65" w14:textId="2A2BC537" w:rsidR="007D3FFD" w:rsidRPr="005F7A5E" w:rsidRDefault="007D3FFD" w:rsidP="00E31E75">
            <w:pPr>
              <w:pStyle w:val="ListParagraph"/>
              <w:spacing w:line="276" w:lineRule="auto"/>
            </w:pPr>
            <w:r w:rsidRPr="005F7A5E">
              <w:rPr>
                <w:bCs/>
              </w:rPr>
              <w:lastRenderedPageBreak/>
              <w:t xml:space="preserve">Hệ thống cập nhật lại </w:t>
            </w:r>
            <w:r w:rsidRPr="00BA474E">
              <w:rPr>
                <w:color w:val="FF0000"/>
              </w:rPr>
              <w:t>“Giao diện tổng hợp”</w:t>
            </w:r>
            <w:r w:rsidRPr="005F7A5E">
              <w:t xml:space="preserve">, </w:t>
            </w:r>
            <w:r w:rsidRPr="00BA474E">
              <w:rPr>
                <w:color w:val="FF0000"/>
              </w:rPr>
              <w:t>“Giao diện tổng hợp cá nhân”</w:t>
            </w:r>
            <w:r w:rsidR="006B7D4B" w:rsidRPr="005F7A5E">
              <w:t>.</w:t>
            </w:r>
          </w:p>
          <w:p w14:paraId="72EF7045" w14:textId="0F512CBA" w:rsidR="006B7D4B" w:rsidRPr="005F7A5E" w:rsidRDefault="006B7D4B" w:rsidP="00E31E75">
            <w:pPr>
              <w:spacing w:line="276" w:lineRule="auto"/>
              <w:ind w:left="316"/>
              <w:rPr>
                <w:sz w:val="20"/>
              </w:rPr>
            </w:pPr>
            <w:r w:rsidRPr="005F7A5E">
              <w:rPr>
                <w:rFonts w:cs="Arial"/>
                <w:sz w:val="20"/>
              </w:rPr>
              <w:t>+ Đến BGA / LGA / North DC / Bảo vệ:</w:t>
            </w:r>
          </w:p>
          <w:p w14:paraId="66B2FF8D" w14:textId="77777777" w:rsidR="006B7D4B" w:rsidRPr="005F7A5E" w:rsidRDefault="006B7D4B" w:rsidP="00E31E75">
            <w:pPr>
              <w:pStyle w:val="ListParagraph"/>
              <w:numPr>
                <w:ilvl w:val="0"/>
                <w:numId w:val="14"/>
              </w:numPr>
              <w:spacing w:line="276" w:lineRule="auto"/>
            </w:pPr>
            <w:r w:rsidRPr="005F7A5E">
              <w:t>Email:</w:t>
            </w:r>
          </w:p>
          <w:p w14:paraId="7C02A10E" w14:textId="77777777" w:rsidR="006B7D4B" w:rsidRPr="005F7A5E" w:rsidRDefault="006B7D4B" w:rsidP="00E31E75">
            <w:pPr>
              <w:pStyle w:val="ListParagraph"/>
              <w:numPr>
                <w:ilvl w:val="0"/>
                <w:numId w:val="17"/>
              </w:numPr>
              <w:spacing w:line="276" w:lineRule="auto"/>
              <w:ind w:left="1067"/>
            </w:pPr>
            <w:r w:rsidRPr="005F7A5E">
              <w:t xml:space="preserve">Tiêu đề: </w:t>
            </w:r>
            <w:r w:rsidRPr="00BA474E">
              <w:rPr>
                <w:color w:val="FF0000"/>
              </w:rPr>
              <w:t>“Dữ liệu đăng ký nghỉ phép đã được hủy”</w:t>
            </w:r>
            <w:r w:rsidRPr="005F7A5E">
              <w:t xml:space="preserve"> và kèm theo </w:t>
            </w:r>
            <w:r w:rsidRPr="00BA474E">
              <w:rPr>
                <w:color w:val="FF0000"/>
              </w:rPr>
              <w:t>“DS nghỉ phép đã được hủy”</w:t>
            </w:r>
            <w:r w:rsidRPr="005F7A5E">
              <w:t>.</w:t>
            </w:r>
          </w:p>
          <w:p w14:paraId="0BE99851" w14:textId="77777777" w:rsidR="006B7D4B" w:rsidRPr="005F7A5E" w:rsidRDefault="006B7D4B" w:rsidP="00E31E75">
            <w:pPr>
              <w:pStyle w:val="ListParagraph"/>
              <w:numPr>
                <w:ilvl w:val="0"/>
                <w:numId w:val="17"/>
              </w:numPr>
              <w:spacing w:line="276" w:lineRule="auto"/>
              <w:ind w:left="1067"/>
            </w:pPr>
            <w:r w:rsidRPr="005F7A5E">
              <w:rPr>
                <w:bCs/>
              </w:rPr>
              <w:t>Nội dung:</w:t>
            </w:r>
            <w:r w:rsidRPr="005F7A5E">
              <w:t xml:space="preserve"> &lt;Nội dung email được thiết lập mặc định&gt;.</w:t>
            </w:r>
          </w:p>
          <w:p w14:paraId="35377ED7" w14:textId="77777777" w:rsidR="008A3704" w:rsidRPr="005F7A5E" w:rsidRDefault="006B7D4B" w:rsidP="00E31E75">
            <w:pPr>
              <w:pStyle w:val="ListParagraph"/>
              <w:spacing w:line="276" w:lineRule="auto"/>
            </w:pPr>
            <w:r w:rsidRPr="005F7A5E">
              <w:t xml:space="preserve">Hệ thống cập nhật lại </w:t>
            </w:r>
            <w:r w:rsidRPr="00BA474E">
              <w:rPr>
                <w:color w:val="FF0000"/>
              </w:rPr>
              <w:t>“Giao diện tổng hợp</w:t>
            </w:r>
            <w:r w:rsidRPr="00BA474E">
              <w:rPr>
                <w:color w:val="FF0000"/>
                <w:shd w:val="clear" w:color="auto" w:fill="FFFFFF" w:themeFill="background1"/>
              </w:rPr>
              <w:t>”</w:t>
            </w:r>
            <w:r w:rsidRPr="005F7A5E">
              <w:t xml:space="preserve">, </w:t>
            </w:r>
            <w:r w:rsidRPr="00BA474E">
              <w:rPr>
                <w:color w:val="FF0000"/>
              </w:rPr>
              <w:t>“Giao diện tổng hợp cá nhân”</w:t>
            </w:r>
            <w:r w:rsidRPr="005F7A5E">
              <w:t>.</w:t>
            </w:r>
          </w:p>
          <w:p w14:paraId="37D9E443" w14:textId="08CBDDD7" w:rsidR="007D3FFD" w:rsidRPr="005F7A5E" w:rsidRDefault="008A3704" w:rsidP="00E31E75">
            <w:pPr>
              <w:spacing w:line="276" w:lineRule="auto"/>
              <w:rPr>
                <w:sz w:val="20"/>
              </w:rPr>
            </w:pPr>
            <w:r w:rsidRPr="005F7A5E">
              <w:rPr>
                <w:b/>
                <w:sz w:val="20"/>
              </w:rPr>
              <w:t xml:space="preserve">* </w:t>
            </w:r>
            <w:r w:rsidR="007D3FFD" w:rsidRPr="005F7A5E">
              <w:rPr>
                <w:b/>
                <w:sz w:val="20"/>
              </w:rPr>
              <w:t>Điều chỉnh lịch nghỉ phép đã được duyệt</w:t>
            </w:r>
            <w:r w:rsidR="007D3FFD" w:rsidRPr="005F7A5E">
              <w:rPr>
                <w:sz w:val="20"/>
              </w:rPr>
              <w:t xml:space="preserve"> (do khác với lịch nghỉ phép đã duyệt)</w:t>
            </w:r>
            <w:r w:rsidR="006B7D4B" w:rsidRPr="005F7A5E">
              <w:rPr>
                <w:sz w:val="20"/>
              </w:rPr>
              <w:t>.</w:t>
            </w:r>
          </w:p>
          <w:p w14:paraId="3D16A3A6" w14:textId="7C651286" w:rsidR="007D3FFD" w:rsidRPr="005F7A5E" w:rsidRDefault="007D3FFD" w:rsidP="00E31E75">
            <w:pPr>
              <w:pStyle w:val="ListParagraph"/>
              <w:spacing w:line="276" w:lineRule="auto"/>
            </w:pPr>
            <w:r w:rsidRPr="005F7A5E">
              <w:t xml:space="preserve">NLĐ thực hiện tao tác </w:t>
            </w:r>
            <w:r w:rsidRPr="005F7A5E">
              <w:rPr>
                <w:color w:val="FF0000"/>
              </w:rPr>
              <w:t xml:space="preserve">“Hủy” </w:t>
            </w:r>
            <w:r w:rsidRPr="005F7A5E">
              <w:t>như trên</w:t>
            </w:r>
            <w:r w:rsidR="006B7D4B" w:rsidRPr="005F7A5E">
              <w:t>..</w:t>
            </w:r>
          </w:p>
          <w:p w14:paraId="2890F1D2" w14:textId="045E98DE" w:rsidR="007D3FFD" w:rsidRPr="005F7A5E" w:rsidRDefault="007D3FFD" w:rsidP="00E31E75">
            <w:pPr>
              <w:pStyle w:val="ListParagraph"/>
              <w:spacing w:line="276" w:lineRule="auto"/>
              <w:rPr>
                <w:b/>
              </w:rPr>
            </w:pPr>
            <w:r w:rsidRPr="005F7A5E">
              <w:t xml:space="preserve">Sau đó thực hiện quy trình đăng ký mới từ bước </w:t>
            </w:r>
            <w:r w:rsidRPr="005F7A5E">
              <w:rPr>
                <w:b/>
              </w:rPr>
              <w:t>ATT03.01</w:t>
            </w:r>
            <w:r w:rsidR="006B7D4B" w:rsidRPr="005F7A5E">
              <w:rPr>
                <w:b/>
              </w:rPr>
              <w:t>.</w:t>
            </w:r>
          </w:p>
          <w:p w14:paraId="5B99C8F3" w14:textId="595EB7FB" w:rsidR="007D3FFD" w:rsidRPr="005F7A5E" w:rsidRDefault="007D3FFD" w:rsidP="00E31E75">
            <w:pPr>
              <w:pStyle w:val="ListParagraph"/>
              <w:spacing w:line="276" w:lineRule="auto"/>
              <w:rPr>
                <w:b/>
              </w:rPr>
            </w:pPr>
            <w:r w:rsidRPr="005F7A5E">
              <w:rPr>
                <w:bCs/>
              </w:rPr>
              <w:t xml:space="preserve">Hệ thống cập nhật lại </w:t>
            </w:r>
            <w:r w:rsidRPr="00BA474E">
              <w:rPr>
                <w:color w:val="FF0000"/>
              </w:rPr>
              <w:t>“Giao diện tổng hợp”</w:t>
            </w:r>
            <w:r w:rsidRPr="005F7A5E">
              <w:t xml:space="preserve">, </w:t>
            </w:r>
            <w:r w:rsidRPr="00BA474E">
              <w:rPr>
                <w:color w:val="FF0000"/>
              </w:rPr>
              <w:t>“Giao diện tổng hợp cá nhân”</w:t>
            </w:r>
            <w:r w:rsidR="006B7D4B" w:rsidRPr="005F7A5E">
              <w:t>.</w:t>
            </w:r>
          </w:p>
        </w:tc>
      </w:tr>
    </w:tbl>
    <w:p w14:paraId="08B5C0DD" w14:textId="77777777" w:rsidR="00D00B9D" w:rsidRDefault="00D00B9D" w:rsidP="00F366DE">
      <w:pPr>
        <w:pStyle w:val="Heading3"/>
        <w:sectPr w:rsidR="00D00B9D" w:rsidSect="001D6AC1">
          <w:pgSz w:w="11907" w:h="16840" w:code="9"/>
          <w:pgMar w:top="977" w:right="851" w:bottom="567" w:left="1418" w:header="567" w:footer="284" w:gutter="0"/>
          <w:cols w:space="720"/>
          <w:titlePg/>
          <w:docGrid w:linePitch="360"/>
        </w:sectPr>
      </w:pPr>
      <w:bookmarkStart w:id="41" w:name="_Toc54558404"/>
      <w:bookmarkStart w:id="42" w:name="_Toc54771186"/>
      <w:bookmarkStart w:id="43" w:name="_Toc55137718"/>
      <w:bookmarkEnd w:id="36"/>
      <w:bookmarkEnd w:id="37"/>
      <w:bookmarkEnd w:id="38"/>
    </w:p>
    <w:p w14:paraId="7894AB25" w14:textId="0838DE53" w:rsidR="007D3FFD" w:rsidRPr="00916AF6" w:rsidRDefault="007D3FFD" w:rsidP="00F366DE">
      <w:pPr>
        <w:pStyle w:val="Heading3"/>
      </w:pPr>
      <w:bookmarkStart w:id="44" w:name="_Toc66095551"/>
      <w:r w:rsidRPr="00916AF6">
        <w:lastRenderedPageBreak/>
        <w:t xml:space="preserve">ATT04 </w:t>
      </w:r>
      <w:r w:rsidR="0048425F" w:rsidRPr="00916AF6">
        <w:t>-</w:t>
      </w:r>
      <w:r w:rsidRPr="00916AF6">
        <w:t xml:space="preserve"> </w:t>
      </w:r>
      <w:r w:rsidR="0048425F" w:rsidRPr="00916AF6">
        <w:t xml:space="preserve">Quy trình đăng ký nghỉ phép - </w:t>
      </w:r>
      <w:r w:rsidRPr="00916AF6">
        <w:t>T</w:t>
      </w:r>
      <w:r w:rsidR="00450C35" w:rsidRPr="00916AF6">
        <w:t xml:space="preserve">rợ lý Đơn vị </w:t>
      </w:r>
      <w:r w:rsidRPr="00916AF6">
        <w:t>đăng ký hộ</w:t>
      </w:r>
      <w:bookmarkEnd w:id="41"/>
      <w:bookmarkEnd w:id="42"/>
      <w:bookmarkEnd w:id="43"/>
      <w:bookmarkEnd w:id="44"/>
    </w:p>
    <w:p w14:paraId="7A76A339" w14:textId="77777777" w:rsidR="007D3FFD" w:rsidRPr="005C2334" w:rsidRDefault="007D3FFD" w:rsidP="003C1770">
      <w:pPr>
        <w:pStyle w:val="Heading4"/>
      </w:pPr>
      <w:r w:rsidRPr="005C2334">
        <w:t>Sơ đồ quy trình</w:t>
      </w:r>
    </w:p>
    <w:p w14:paraId="3460BA6B" w14:textId="13BAF4A7" w:rsidR="007D3FFD" w:rsidRDefault="0048425F" w:rsidP="00E31E75">
      <w:pPr>
        <w:pStyle w:val="BodyText"/>
        <w:spacing w:line="276" w:lineRule="auto"/>
      </w:pPr>
      <w:r>
        <w:object w:dxaOrig="17641" w:dyaOrig="10661" w14:anchorId="162A0E3D">
          <v:shape id="_x0000_i1029" type="#_x0000_t75" style="width:483.2pt;height:293pt" o:ole="">
            <v:imagedata r:id="rId24" o:title=""/>
          </v:shape>
          <o:OLEObject Type="Embed" ProgID="Visio.Drawing.15" ShapeID="_x0000_i1029" DrawAspect="Content" ObjectID="_1677599095" r:id="rId25"/>
        </w:object>
      </w:r>
    </w:p>
    <w:p w14:paraId="1F69E79C" w14:textId="77777777" w:rsidR="007D3FFD" w:rsidRDefault="007D3FFD" w:rsidP="00E31E75">
      <w:pPr>
        <w:pStyle w:val="Heading4"/>
        <w:spacing w:line="276" w:lineRule="auto"/>
      </w:pPr>
      <w:r w:rsidRPr="005C2334">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271"/>
        <w:gridCol w:w="1419"/>
        <w:gridCol w:w="6938"/>
      </w:tblGrid>
      <w:tr w:rsidR="007D3FFD" w:rsidRPr="005F7A5E" w14:paraId="16446F75" w14:textId="77777777" w:rsidTr="007D3FFD">
        <w:trPr>
          <w:trHeight w:val="407"/>
          <w:tblHeader/>
        </w:trPr>
        <w:tc>
          <w:tcPr>
            <w:tcW w:w="660" w:type="pct"/>
            <w:shd w:val="clear" w:color="auto" w:fill="D9D9D9"/>
            <w:vAlign w:val="center"/>
          </w:tcPr>
          <w:p w14:paraId="3CE70225" w14:textId="77777777" w:rsidR="007D3FFD" w:rsidRPr="005F7A5E" w:rsidRDefault="007D3FFD" w:rsidP="00E31E75">
            <w:pPr>
              <w:spacing w:line="276" w:lineRule="auto"/>
              <w:jc w:val="center"/>
              <w:rPr>
                <w:rFonts w:cs="Arial"/>
                <w:b/>
                <w:bCs/>
                <w:sz w:val="20"/>
              </w:rPr>
            </w:pPr>
            <w:r w:rsidRPr="005F7A5E">
              <w:rPr>
                <w:rFonts w:cs="Arial"/>
                <w:b/>
                <w:bCs/>
                <w:sz w:val="20"/>
              </w:rPr>
              <w:t>Bước thực hiện</w:t>
            </w:r>
          </w:p>
        </w:tc>
        <w:tc>
          <w:tcPr>
            <w:tcW w:w="737" w:type="pct"/>
            <w:shd w:val="clear" w:color="auto" w:fill="D9D9D9"/>
            <w:vAlign w:val="center"/>
          </w:tcPr>
          <w:p w14:paraId="054A214F" w14:textId="77777777" w:rsidR="007D3FFD" w:rsidRPr="005F7A5E" w:rsidRDefault="007D3FFD" w:rsidP="00E31E75">
            <w:pPr>
              <w:spacing w:line="276" w:lineRule="auto"/>
              <w:ind w:left="-95"/>
              <w:jc w:val="center"/>
              <w:rPr>
                <w:rFonts w:cs="Arial"/>
                <w:b/>
                <w:bCs/>
                <w:sz w:val="20"/>
                <w:highlight w:val="yellow"/>
              </w:rPr>
            </w:pPr>
            <w:r w:rsidRPr="005F7A5E">
              <w:rPr>
                <w:rFonts w:cs="Arial"/>
                <w:b/>
                <w:bCs/>
                <w:sz w:val="20"/>
              </w:rPr>
              <w:t>Người thực hiện</w:t>
            </w:r>
          </w:p>
        </w:tc>
        <w:tc>
          <w:tcPr>
            <w:tcW w:w="3603" w:type="pct"/>
            <w:shd w:val="clear" w:color="auto" w:fill="D9D9D9"/>
            <w:vAlign w:val="center"/>
          </w:tcPr>
          <w:p w14:paraId="07EC7B57" w14:textId="0A219CC6" w:rsidR="007D3FFD" w:rsidRPr="005F7A5E" w:rsidRDefault="00E97CA6" w:rsidP="00E31E75">
            <w:pPr>
              <w:spacing w:line="276" w:lineRule="auto"/>
              <w:ind w:left="-66"/>
              <w:jc w:val="center"/>
              <w:rPr>
                <w:rFonts w:cs="Arial"/>
                <w:b/>
                <w:bCs/>
                <w:sz w:val="20"/>
              </w:rPr>
            </w:pPr>
            <w:r w:rsidRPr="005F7A5E">
              <w:rPr>
                <w:rFonts w:cs="Arial"/>
                <w:b/>
                <w:bCs/>
                <w:sz w:val="20"/>
              </w:rPr>
              <w:t>Mô tả yêu cầu</w:t>
            </w:r>
          </w:p>
        </w:tc>
      </w:tr>
      <w:tr w:rsidR="007D3FFD" w:rsidRPr="005F7A5E" w14:paraId="3F53333C" w14:textId="77777777" w:rsidTr="007D3FFD">
        <w:trPr>
          <w:trHeight w:val="60"/>
        </w:trPr>
        <w:tc>
          <w:tcPr>
            <w:tcW w:w="660" w:type="pct"/>
          </w:tcPr>
          <w:p w14:paraId="5A748D7B"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ATT04.01</w:t>
            </w:r>
          </w:p>
        </w:tc>
        <w:tc>
          <w:tcPr>
            <w:tcW w:w="737" w:type="pct"/>
            <w:shd w:val="clear" w:color="auto" w:fill="auto"/>
          </w:tcPr>
          <w:p w14:paraId="44648771" w14:textId="77777777" w:rsidR="007D3FFD" w:rsidRPr="005F7A5E" w:rsidRDefault="007D3FFD" w:rsidP="00E31E75">
            <w:pPr>
              <w:spacing w:line="276" w:lineRule="auto"/>
              <w:jc w:val="left"/>
              <w:rPr>
                <w:rFonts w:cs="Arial"/>
                <w:b/>
                <w:sz w:val="20"/>
              </w:rPr>
            </w:pPr>
            <w:r w:rsidRPr="005F7A5E">
              <w:rPr>
                <w:rFonts w:cs="Arial"/>
                <w:b/>
                <w:sz w:val="20"/>
              </w:rPr>
              <w:t>NLĐ</w:t>
            </w:r>
          </w:p>
        </w:tc>
        <w:tc>
          <w:tcPr>
            <w:tcW w:w="3603" w:type="pct"/>
            <w:shd w:val="clear" w:color="auto" w:fill="auto"/>
          </w:tcPr>
          <w:p w14:paraId="5FACD922" w14:textId="77777777" w:rsidR="007D3FFD" w:rsidRPr="005F7A5E" w:rsidRDefault="007D3FFD" w:rsidP="00E31E75">
            <w:pPr>
              <w:spacing w:line="276" w:lineRule="auto"/>
              <w:rPr>
                <w:rFonts w:cs="Arial"/>
                <w:b/>
                <w:bCs/>
                <w:sz w:val="20"/>
              </w:rPr>
            </w:pPr>
            <w:r w:rsidRPr="005F7A5E">
              <w:rPr>
                <w:rFonts w:cs="Arial"/>
                <w:b/>
                <w:bCs/>
                <w:sz w:val="20"/>
              </w:rPr>
              <w:t>Gửi yêu cầu:</w:t>
            </w:r>
          </w:p>
          <w:p w14:paraId="0512DA73" w14:textId="2B0CA55A" w:rsidR="007D3FFD" w:rsidRPr="005F7A5E" w:rsidRDefault="007D3FFD" w:rsidP="00E31E75">
            <w:pPr>
              <w:pStyle w:val="ListParagraph"/>
              <w:spacing w:line="276" w:lineRule="auto"/>
              <w:rPr>
                <w:b/>
              </w:rPr>
            </w:pPr>
            <w:r w:rsidRPr="005F7A5E">
              <w:t xml:space="preserve">NLĐ gửi yêu cầu đăng ký nghỉ phép cho TLĐV </w:t>
            </w:r>
            <w:r w:rsidR="00142AB0" w:rsidRPr="005F7A5E">
              <w:rPr>
                <w:color w:val="FF0000"/>
              </w:rPr>
              <w:t xml:space="preserve">[Bên </w:t>
            </w:r>
            <w:r w:rsidRPr="005F7A5E">
              <w:rPr>
                <w:color w:val="FF0000"/>
              </w:rPr>
              <w:t>ngoài hệ thống</w:t>
            </w:r>
            <w:r w:rsidR="00142AB0" w:rsidRPr="005F7A5E">
              <w:rPr>
                <w:color w:val="FF0000"/>
              </w:rPr>
              <w:t>]</w:t>
            </w:r>
            <w:r w:rsidR="00236668" w:rsidRPr="005F7A5E">
              <w:rPr>
                <w:color w:val="FF0000"/>
              </w:rPr>
              <w:t>.</w:t>
            </w:r>
          </w:p>
        </w:tc>
      </w:tr>
      <w:tr w:rsidR="007D3FFD" w:rsidRPr="005F7A5E" w14:paraId="7BCA4061" w14:textId="77777777" w:rsidTr="007D3FFD">
        <w:trPr>
          <w:trHeight w:val="60"/>
        </w:trPr>
        <w:tc>
          <w:tcPr>
            <w:tcW w:w="660" w:type="pct"/>
          </w:tcPr>
          <w:p w14:paraId="75E16D3E" w14:textId="77777777" w:rsidR="007D3FFD" w:rsidRPr="005F7A5E" w:rsidRDefault="007D3FFD" w:rsidP="00E31E75">
            <w:pPr>
              <w:spacing w:line="276" w:lineRule="auto"/>
              <w:jc w:val="left"/>
              <w:rPr>
                <w:rFonts w:cs="Arial"/>
                <w:b/>
                <w:sz w:val="20"/>
              </w:rPr>
            </w:pPr>
            <w:r w:rsidRPr="005F7A5E">
              <w:rPr>
                <w:rFonts w:eastAsia="Times New Roman" w:cs="Arial"/>
                <w:b/>
                <w:sz w:val="20"/>
              </w:rPr>
              <w:t>ATT04.02</w:t>
            </w:r>
          </w:p>
        </w:tc>
        <w:tc>
          <w:tcPr>
            <w:tcW w:w="737" w:type="pct"/>
            <w:shd w:val="clear" w:color="auto" w:fill="auto"/>
          </w:tcPr>
          <w:p w14:paraId="6428EBAB" w14:textId="77777777" w:rsidR="007D3FFD" w:rsidRPr="005F7A5E" w:rsidRDefault="007D3FFD" w:rsidP="00E31E75">
            <w:pPr>
              <w:spacing w:line="276" w:lineRule="auto"/>
              <w:jc w:val="left"/>
              <w:rPr>
                <w:rFonts w:cs="Arial"/>
                <w:b/>
                <w:sz w:val="20"/>
              </w:rPr>
            </w:pPr>
            <w:r w:rsidRPr="005F7A5E">
              <w:rPr>
                <w:rFonts w:cs="Arial"/>
                <w:b/>
                <w:sz w:val="20"/>
              </w:rPr>
              <w:t>TLĐV</w:t>
            </w:r>
          </w:p>
        </w:tc>
        <w:tc>
          <w:tcPr>
            <w:tcW w:w="3603" w:type="pct"/>
            <w:shd w:val="clear" w:color="auto" w:fill="auto"/>
          </w:tcPr>
          <w:p w14:paraId="10E5DA9D" w14:textId="77777777" w:rsidR="007D3FFD" w:rsidRPr="005F7A5E" w:rsidRDefault="007D3FFD" w:rsidP="00E31E75">
            <w:pPr>
              <w:spacing w:line="276" w:lineRule="auto"/>
              <w:rPr>
                <w:rFonts w:eastAsia="Times New Roman" w:cs="Arial"/>
                <w:b/>
                <w:sz w:val="20"/>
              </w:rPr>
            </w:pPr>
            <w:r w:rsidRPr="005F7A5E">
              <w:rPr>
                <w:rFonts w:eastAsia="Times New Roman" w:cs="Arial"/>
                <w:b/>
                <w:sz w:val="20"/>
              </w:rPr>
              <w:t>Đăng ký ngày nghỉ phép:</w:t>
            </w:r>
          </w:p>
          <w:p w14:paraId="5D006431" w14:textId="4F542831" w:rsidR="007D3FFD" w:rsidRPr="005F7A5E" w:rsidRDefault="007D3FFD" w:rsidP="00E31E75">
            <w:pPr>
              <w:pStyle w:val="ListParagraph"/>
              <w:spacing w:line="276" w:lineRule="auto"/>
            </w:pPr>
            <w:r w:rsidRPr="005F7A5E">
              <w:t xml:space="preserve">TLĐV nhận được yêu cầu của NLĐ đăng nhập vào hệ thống bằng </w:t>
            </w:r>
            <w:r w:rsidR="008914E4" w:rsidRPr="005F7A5E">
              <w:t>Web Main</w:t>
            </w:r>
            <w:r w:rsidRPr="005F7A5E">
              <w:t xml:space="preserve"> nhập các th</w:t>
            </w:r>
            <w:r w:rsidR="008037B6" w:rsidRPr="005F7A5E">
              <w:t>ô</w:t>
            </w:r>
            <w:r w:rsidRPr="005F7A5E">
              <w:t>ng tin</w:t>
            </w:r>
            <w:r w:rsidR="00236668" w:rsidRPr="005F7A5E">
              <w:t>.</w:t>
            </w:r>
          </w:p>
          <w:p w14:paraId="73109D9D" w14:textId="591132E8" w:rsidR="007D3FFD" w:rsidRPr="005F7A5E" w:rsidRDefault="007D3FFD" w:rsidP="00E31E75">
            <w:pPr>
              <w:pStyle w:val="ListParagraph"/>
              <w:spacing w:line="276" w:lineRule="auto"/>
            </w:pPr>
            <w:r w:rsidRPr="005F7A5E">
              <w:t>Hệ thống hiển thị hướng dẫn đăng ký các loại phép. TLĐV có thể bấm vào link để xem được hướng dẫn</w:t>
            </w:r>
            <w:r w:rsidR="00236668" w:rsidRPr="005F7A5E">
              <w:t>.</w:t>
            </w:r>
          </w:p>
          <w:p w14:paraId="4FB2EA71" w14:textId="29B56228" w:rsidR="00236668" w:rsidRPr="005F7A5E" w:rsidRDefault="00236668" w:rsidP="00E31E75">
            <w:pPr>
              <w:pStyle w:val="ListParagraph"/>
              <w:spacing w:line="276" w:lineRule="auto"/>
            </w:pPr>
            <w:r w:rsidRPr="005F7A5E">
              <w:t>TLĐV nhập những thông tin:</w:t>
            </w:r>
          </w:p>
          <w:p w14:paraId="3BECCF48" w14:textId="5746D06D" w:rsidR="00933B02" w:rsidRPr="005F7A5E" w:rsidRDefault="00933B02" w:rsidP="00E31E75">
            <w:pPr>
              <w:pStyle w:val="ListParagraph"/>
              <w:numPr>
                <w:ilvl w:val="0"/>
                <w:numId w:val="14"/>
              </w:numPr>
              <w:spacing w:line="276" w:lineRule="auto"/>
            </w:pPr>
            <w:r w:rsidRPr="005F7A5E">
              <w:t>Loại phép: Tùy chọn loại phép</w:t>
            </w:r>
            <w:r w:rsidR="00236668" w:rsidRPr="005F7A5E">
              <w:t>.</w:t>
            </w:r>
          </w:p>
          <w:p w14:paraId="06D8CC5C" w14:textId="46D58022" w:rsidR="00933B02" w:rsidRPr="005F7A5E" w:rsidRDefault="00933B02" w:rsidP="00E31E75">
            <w:pPr>
              <w:pStyle w:val="ListParagraph"/>
              <w:numPr>
                <w:ilvl w:val="0"/>
                <w:numId w:val="14"/>
              </w:numPr>
              <w:spacing w:line="276" w:lineRule="auto"/>
            </w:pPr>
            <w:r w:rsidRPr="005F7A5E">
              <w:t xml:space="preserve">Ngày nghỉ từ: </w:t>
            </w:r>
            <w:r w:rsidR="00236668" w:rsidRPr="005F7A5E">
              <w:t>T</w:t>
            </w:r>
            <w:r w:rsidRPr="005F7A5E">
              <w:t>ùy chọn ngày nghỉ từ</w:t>
            </w:r>
            <w:r w:rsidR="00236668" w:rsidRPr="005F7A5E">
              <w:t>.</w:t>
            </w:r>
          </w:p>
          <w:p w14:paraId="462498AC" w14:textId="54EEF2C5" w:rsidR="00933B02" w:rsidRPr="005F7A5E" w:rsidRDefault="00933B02" w:rsidP="00E31E75">
            <w:pPr>
              <w:pStyle w:val="ListParagraph"/>
              <w:numPr>
                <w:ilvl w:val="0"/>
                <w:numId w:val="14"/>
              </w:numPr>
              <w:spacing w:line="276" w:lineRule="auto"/>
            </w:pPr>
            <w:r w:rsidRPr="005F7A5E">
              <w:t xml:space="preserve">Ngày nghỉ đến: </w:t>
            </w:r>
            <w:r w:rsidR="00236668" w:rsidRPr="005F7A5E">
              <w:t>T</w:t>
            </w:r>
            <w:r w:rsidRPr="005F7A5E">
              <w:t>ùy chọn ngày nghỉ đến</w:t>
            </w:r>
            <w:r w:rsidR="00236668" w:rsidRPr="005F7A5E">
              <w:t>.</w:t>
            </w:r>
          </w:p>
          <w:p w14:paraId="0501E19E" w14:textId="02A8A88F" w:rsidR="00933B02" w:rsidRPr="005F7A5E" w:rsidRDefault="00933B02" w:rsidP="00E31E75">
            <w:pPr>
              <w:pStyle w:val="ListParagraph"/>
              <w:numPr>
                <w:ilvl w:val="0"/>
                <w:numId w:val="14"/>
              </w:numPr>
              <w:spacing w:line="276" w:lineRule="auto"/>
            </w:pPr>
            <w:r w:rsidRPr="005F7A5E">
              <w:t xml:space="preserve">Lý do nghỉ (nếu có): </w:t>
            </w:r>
            <w:r w:rsidR="00236668" w:rsidRPr="005F7A5E">
              <w:t>N</w:t>
            </w:r>
            <w:r w:rsidRPr="005F7A5E">
              <w:t>hập lý do</w:t>
            </w:r>
            <w:r w:rsidR="00236668" w:rsidRPr="005F7A5E">
              <w:t>.</w:t>
            </w:r>
          </w:p>
          <w:p w14:paraId="1B5728C1" w14:textId="43D6B13A" w:rsidR="00236668" w:rsidRPr="005F7A5E" w:rsidRDefault="00236668" w:rsidP="00E31E75">
            <w:pPr>
              <w:pStyle w:val="ListParagraph"/>
              <w:numPr>
                <w:ilvl w:val="0"/>
                <w:numId w:val="14"/>
              </w:numPr>
              <w:spacing w:line="276" w:lineRule="auto"/>
            </w:pPr>
            <w:r w:rsidRPr="005F7A5E">
              <w:t xml:space="preserve">Loại thời gian nghỉ: </w:t>
            </w:r>
            <w:r w:rsidR="003F3AA6" w:rsidRPr="003F3AA6">
              <w:rPr>
                <w:color w:val="FF0000"/>
              </w:rPr>
              <w:t>“</w:t>
            </w:r>
            <w:r w:rsidRPr="003F3AA6">
              <w:rPr>
                <w:color w:val="FF0000"/>
              </w:rPr>
              <w:t>Nghỉ nửa ca trước</w:t>
            </w:r>
            <w:r w:rsidR="003F3AA6" w:rsidRPr="003F3AA6">
              <w:rPr>
                <w:color w:val="FF0000"/>
              </w:rPr>
              <w:t>”</w:t>
            </w:r>
            <w:r w:rsidRPr="005F7A5E">
              <w:t xml:space="preserve">; </w:t>
            </w:r>
            <w:r w:rsidR="003F3AA6" w:rsidRPr="003F3AA6">
              <w:rPr>
                <w:color w:val="FF0000"/>
              </w:rPr>
              <w:t>“</w:t>
            </w:r>
            <w:r w:rsidRPr="003F3AA6">
              <w:rPr>
                <w:color w:val="FF0000"/>
              </w:rPr>
              <w:t>Nghỉ nửa ca sau</w:t>
            </w:r>
            <w:r w:rsidR="003F3AA6" w:rsidRPr="003F3AA6">
              <w:rPr>
                <w:color w:val="FF0000"/>
              </w:rPr>
              <w:t>”</w:t>
            </w:r>
            <w:r w:rsidRPr="005F7A5E">
              <w:t xml:space="preserve">; </w:t>
            </w:r>
            <w:r w:rsidR="003F3AA6" w:rsidRPr="003F3AA6">
              <w:rPr>
                <w:color w:val="FF0000"/>
              </w:rPr>
              <w:t>“</w:t>
            </w:r>
            <w:r w:rsidRPr="003F3AA6">
              <w:rPr>
                <w:color w:val="FF0000"/>
              </w:rPr>
              <w:t>Nghỉ toàn ca</w:t>
            </w:r>
            <w:r w:rsidR="003F3AA6" w:rsidRPr="003F3AA6">
              <w:rPr>
                <w:color w:val="FF0000"/>
              </w:rPr>
              <w:t>”</w:t>
            </w:r>
            <w:r w:rsidRPr="003F3AA6">
              <w:rPr>
                <w:color w:val="FF0000"/>
              </w:rPr>
              <w:t xml:space="preserve"> </w:t>
            </w:r>
            <w:r w:rsidRPr="005F7A5E">
              <w:t>(mặc định).</w:t>
            </w:r>
          </w:p>
          <w:p w14:paraId="05B06061" w14:textId="3B01612E" w:rsidR="007D3FFD" w:rsidRPr="005F7A5E" w:rsidRDefault="007D3FFD" w:rsidP="00E31E75">
            <w:pPr>
              <w:pStyle w:val="ListParagraph"/>
              <w:numPr>
                <w:ilvl w:val="0"/>
                <w:numId w:val="14"/>
              </w:numPr>
              <w:spacing w:line="276" w:lineRule="auto"/>
            </w:pPr>
            <w:r w:rsidRPr="005F7A5E">
              <w:t xml:space="preserve">Yêu cầu ra / vào cổng: Bấm chọn (Nhà máy Biên Hòa, Nhà máy Long Thành, Trung tâm </w:t>
            </w:r>
            <w:r w:rsidR="00236668" w:rsidRPr="005F7A5E">
              <w:t>P</w:t>
            </w:r>
            <w:r w:rsidRPr="005F7A5E">
              <w:t xml:space="preserve">hân phối miền Bắc, Văn phòng </w:t>
            </w:r>
            <w:r w:rsidR="00236668" w:rsidRPr="005F7A5E">
              <w:t>TP.</w:t>
            </w:r>
            <w:r w:rsidRPr="005F7A5E">
              <w:t xml:space="preserve"> Hồ Chí Minh, Văn phòng Hà Nội)</w:t>
            </w:r>
            <w:r w:rsidR="00236668" w:rsidRPr="005F7A5E">
              <w:t>.</w:t>
            </w:r>
          </w:p>
          <w:p w14:paraId="63D2CA0F" w14:textId="5DAECF4A" w:rsidR="007D3FFD" w:rsidRPr="005F7A5E" w:rsidRDefault="007D3FFD" w:rsidP="00E31E75">
            <w:pPr>
              <w:pStyle w:val="ListParagraph"/>
              <w:spacing w:line="276" w:lineRule="auto"/>
            </w:pPr>
            <w:r w:rsidRPr="005F7A5E">
              <w:t xml:space="preserve">TLĐV nhấn </w:t>
            </w:r>
            <w:r w:rsidRPr="005F7A5E">
              <w:rPr>
                <w:color w:val="FF0000"/>
              </w:rPr>
              <w:t xml:space="preserve">“Lưu” </w:t>
            </w:r>
            <w:r w:rsidRPr="005F7A5E">
              <w:t>dữ liệu đăng ký nghỉ phép.</w:t>
            </w:r>
          </w:p>
          <w:p w14:paraId="4C33D6F5" w14:textId="4879161F" w:rsidR="00236668" w:rsidRPr="005F7A5E" w:rsidRDefault="00236668" w:rsidP="00E31E75">
            <w:pPr>
              <w:spacing w:line="276" w:lineRule="auto"/>
              <w:rPr>
                <w:sz w:val="20"/>
              </w:rPr>
            </w:pPr>
            <w:r w:rsidRPr="005F7A5E">
              <w:rPr>
                <w:rFonts w:cs="Arial"/>
                <w:i/>
                <w:iCs/>
                <w:sz w:val="20"/>
              </w:rPr>
              <w:t>Đối với các loại phép được tích lũy (Phép năm, Phép OTC, Phép về thăm gia đình) hệ thống hiển thị số Phép đầu kì; số ngày Phép đã nghỉ; số Phép còn lại.</w:t>
            </w:r>
          </w:p>
        </w:tc>
      </w:tr>
      <w:tr w:rsidR="007D3FFD" w:rsidRPr="005F7A5E" w14:paraId="2C3C6BB9" w14:textId="77777777" w:rsidTr="00441001">
        <w:trPr>
          <w:trHeight w:val="1469"/>
        </w:trPr>
        <w:tc>
          <w:tcPr>
            <w:tcW w:w="660" w:type="pct"/>
          </w:tcPr>
          <w:p w14:paraId="1914BF1A" w14:textId="77777777" w:rsidR="007D3FFD" w:rsidRPr="005F7A5E" w:rsidRDefault="007D3FFD" w:rsidP="00E31E75">
            <w:pPr>
              <w:spacing w:line="276" w:lineRule="auto"/>
              <w:jc w:val="left"/>
              <w:rPr>
                <w:rFonts w:cs="Arial"/>
                <w:b/>
                <w:sz w:val="20"/>
              </w:rPr>
            </w:pPr>
            <w:r w:rsidRPr="005F7A5E">
              <w:rPr>
                <w:rFonts w:cs="Arial"/>
                <w:b/>
                <w:sz w:val="20"/>
              </w:rPr>
              <w:lastRenderedPageBreak/>
              <w:t>ATT04.03</w:t>
            </w:r>
          </w:p>
        </w:tc>
        <w:tc>
          <w:tcPr>
            <w:tcW w:w="737" w:type="pct"/>
            <w:shd w:val="clear" w:color="auto" w:fill="auto"/>
          </w:tcPr>
          <w:p w14:paraId="4BF417A5"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6E3BEE8E"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0C3BA0B8" w14:textId="77777777" w:rsidR="007D3FFD" w:rsidRPr="005F7A5E" w:rsidRDefault="007D3FFD" w:rsidP="00E31E75">
            <w:pPr>
              <w:pStyle w:val="ListParagraph"/>
              <w:spacing w:line="276" w:lineRule="auto"/>
            </w:pPr>
            <w:r w:rsidRPr="005F7A5E">
              <w:t xml:space="preserve">Kiểm tra điều kiện ràng buộc trên hệ thống theo </w:t>
            </w:r>
            <w:r w:rsidRPr="005F7A5E">
              <w:rPr>
                <w:color w:val="FF0000"/>
              </w:rPr>
              <w:t>“Thiết lập điều kiện ràng buộc”</w:t>
            </w:r>
            <w:r w:rsidRPr="005F7A5E">
              <w:rPr>
                <w:color w:val="auto"/>
              </w:rPr>
              <w:t>.</w:t>
            </w:r>
          </w:p>
          <w:p w14:paraId="74DB14C4" w14:textId="5DF67917" w:rsidR="007D3FFD" w:rsidRPr="005F7A5E" w:rsidRDefault="00236668" w:rsidP="00E31E75">
            <w:pPr>
              <w:pStyle w:val="ListParagraph"/>
              <w:numPr>
                <w:ilvl w:val="0"/>
                <w:numId w:val="14"/>
              </w:numPr>
              <w:spacing w:line="276" w:lineRule="auto"/>
            </w:pPr>
            <w:r w:rsidRPr="00712D2E">
              <w:rPr>
                <w:b/>
                <w:bCs/>
              </w:rPr>
              <w:t>Nếu k</w:t>
            </w:r>
            <w:r w:rsidR="007D3FFD" w:rsidRPr="00712D2E">
              <w:rPr>
                <w:b/>
                <w:bCs/>
              </w:rPr>
              <w:t>hông thỏa điều kiện ràng buộc</w:t>
            </w:r>
            <w:r w:rsidR="007D3FFD" w:rsidRPr="005F7A5E">
              <w:t xml:space="preserve">: </w:t>
            </w:r>
            <w:r w:rsidR="00300BC2" w:rsidRPr="005F7A5E">
              <w:t>C</w:t>
            </w:r>
            <w:r w:rsidR="007D3FFD" w:rsidRPr="005F7A5E">
              <w:t xml:space="preserve">huyển tới bước </w:t>
            </w:r>
            <w:r w:rsidR="007D3FFD" w:rsidRPr="00712D2E">
              <w:rPr>
                <w:b/>
                <w:bCs/>
              </w:rPr>
              <w:t>ATT04.04</w:t>
            </w:r>
            <w:r w:rsidRPr="005F7A5E">
              <w:t>.</w:t>
            </w:r>
          </w:p>
          <w:p w14:paraId="13B89BC4" w14:textId="61A8DB3F" w:rsidR="007D3FFD" w:rsidRPr="005F7A5E" w:rsidRDefault="00236668" w:rsidP="00E31E75">
            <w:pPr>
              <w:pStyle w:val="ListParagraph"/>
              <w:numPr>
                <w:ilvl w:val="0"/>
                <w:numId w:val="14"/>
              </w:numPr>
              <w:spacing w:line="276" w:lineRule="auto"/>
            </w:pPr>
            <w:r w:rsidRPr="00712D2E">
              <w:rPr>
                <w:b/>
                <w:bCs/>
              </w:rPr>
              <w:t>Nếu t</w:t>
            </w:r>
            <w:r w:rsidR="007D3FFD" w:rsidRPr="00712D2E">
              <w:rPr>
                <w:b/>
                <w:bCs/>
              </w:rPr>
              <w:t>hỏa điều kiện</w:t>
            </w:r>
            <w:r w:rsidRPr="00712D2E">
              <w:rPr>
                <w:b/>
                <w:bCs/>
              </w:rPr>
              <w:t xml:space="preserve"> ràng buộc</w:t>
            </w:r>
            <w:r w:rsidR="007D3FFD" w:rsidRPr="005F7A5E">
              <w:t xml:space="preserve">: </w:t>
            </w:r>
            <w:r w:rsidR="00300BC2" w:rsidRPr="005F7A5E">
              <w:t>C</w:t>
            </w:r>
            <w:r w:rsidR="007D3FFD" w:rsidRPr="005F7A5E">
              <w:t xml:space="preserve">huyển tới bước </w:t>
            </w:r>
            <w:r w:rsidR="007D3FFD" w:rsidRPr="00712D2E">
              <w:rPr>
                <w:b/>
                <w:bCs/>
              </w:rPr>
              <w:t>ATT04.06</w:t>
            </w:r>
            <w:r w:rsidRPr="005F7A5E">
              <w:t>.</w:t>
            </w:r>
          </w:p>
        </w:tc>
      </w:tr>
      <w:tr w:rsidR="007D3FFD" w:rsidRPr="005F7A5E" w14:paraId="1C3D6661" w14:textId="77777777" w:rsidTr="00933B02">
        <w:trPr>
          <w:trHeight w:val="1423"/>
        </w:trPr>
        <w:tc>
          <w:tcPr>
            <w:tcW w:w="660" w:type="pct"/>
          </w:tcPr>
          <w:p w14:paraId="24FD508E" w14:textId="77777777" w:rsidR="007D3FFD" w:rsidRPr="005F7A5E" w:rsidRDefault="007D3FFD" w:rsidP="00E31E75">
            <w:pPr>
              <w:spacing w:line="276" w:lineRule="auto"/>
              <w:jc w:val="left"/>
              <w:rPr>
                <w:rFonts w:cs="Arial"/>
                <w:b/>
                <w:sz w:val="20"/>
              </w:rPr>
            </w:pPr>
            <w:r w:rsidRPr="005F7A5E">
              <w:rPr>
                <w:rFonts w:cs="Arial"/>
                <w:b/>
                <w:sz w:val="20"/>
              </w:rPr>
              <w:t>ATT04.04</w:t>
            </w:r>
          </w:p>
        </w:tc>
        <w:tc>
          <w:tcPr>
            <w:tcW w:w="737" w:type="pct"/>
            <w:shd w:val="clear" w:color="auto" w:fill="auto"/>
          </w:tcPr>
          <w:p w14:paraId="250821D8"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321A5075" w14:textId="005D9F81" w:rsidR="00933B02" w:rsidRPr="005F7A5E" w:rsidRDefault="00933B02" w:rsidP="00E31E75">
            <w:pPr>
              <w:spacing w:line="276" w:lineRule="auto"/>
              <w:rPr>
                <w:b/>
                <w:sz w:val="20"/>
              </w:rPr>
            </w:pPr>
            <w:r w:rsidRPr="005F7A5E">
              <w:rPr>
                <w:b/>
                <w:sz w:val="20"/>
              </w:rPr>
              <w:t xml:space="preserve">Hệ thống popup vi phạm </w:t>
            </w:r>
            <w:r w:rsidR="00236668" w:rsidRPr="005F7A5E">
              <w:rPr>
                <w:b/>
                <w:color w:val="FF0000"/>
                <w:sz w:val="20"/>
              </w:rPr>
              <w:t>r</w:t>
            </w:r>
            <w:r w:rsidRPr="005F7A5E">
              <w:rPr>
                <w:b/>
                <w:color w:val="FF0000"/>
                <w:sz w:val="20"/>
              </w:rPr>
              <w:t>àng buộc</w:t>
            </w:r>
            <w:r w:rsidRPr="005F7A5E">
              <w:rPr>
                <w:b/>
                <w:sz w:val="20"/>
              </w:rPr>
              <w:t>:</w:t>
            </w:r>
          </w:p>
          <w:p w14:paraId="368D6CE0" w14:textId="7E628179" w:rsidR="00933B02" w:rsidRPr="005F7A5E" w:rsidRDefault="00933B02" w:rsidP="00E31E75">
            <w:pPr>
              <w:pStyle w:val="ListParagraph"/>
              <w:spacing w:line="276" w:lineRule="auto"/>
            </w:pPr>
            <w:r w:rsidRPr="005F7A5E">
              <w:t xml:space="preserve">Nội dung thông báo ràng buộc: </w:t>
            </w:r>
            <w:r w:rsidRPr="00712D2E">
              <w:rPr>
                <w:color w:val="FF0000"/>
              </w:rPr>
              <w:t xml:space="preserve">“Việc đăng ký của bạn </w:t>
            </w:r>
            <w:r w:rsidR="008037B6" w:rsidRPr="00712D2E">
              <w:rPr>
                <w:color w:val="FF0000"/>
              </w:rPr>
              <w:t>không thỏa mãn</w:t>
            </w:r>
            <w:r w:rsidRPr="00712D2E">
              <w:rPr>
                <w:color w:val="FF0000"/>
              </w:rPr>
              <w:t xml:space="preserve"> điều kiện ràng buộc. Vui lòng kiểm tra lại!”</w:t>
            </w:r>
            <w:r w:rsidR="00236668" w:rsidRPr="005F7A5E">
              <w:rPr>
                <w:color w:val="auto"/>
              </w:rPr>
              <w:t>.</w:t>
            </w:r>
          </w:p>
          <w:p w14:paraId="6A969514" w14:textId="6AC14163" w:rsidR="00933B02" w:rsidRPr="005F7A5E" w:rsidRDefault="00933B02" w:rsidP="00E31E75">
            <w:pPr>
              <w:pStyle w:val="ListParagraph"/>
              <w:spacing w:line="276" w:lineRule="auto"/>
            </w:pPr>
            <w:r w:rsidRPr="005F7A5E">
              <w:t xml:space="preserve">Cho phép </w:t>
            </w:r>
            <w:r w:rsidR="008037B6" w:rsidRPr="005F7A5E">
              <w:t>TLĐV</w:t>
            </w:r>
            <w:r w:rsidRPr="005F7A5E">
              <w:t xml:space="preserve"> xem lỗi chi tiết</w:t>
            </w:r>
            <w:r w:rsidR="00236668" w:rsidRPr="005F7A5E">
              <w:t>.</w:t>
            </w:r>
          </w:p>
          <w:p w14:paraId="615886EF" w14:textId="1ABBF7BB" w:rsidR="007D3FFD" w:rsidRPr="005F7A5E" w:rsidRDefault="00D22717" w:rsidP="00E31E75">
            <w:pPr>
              <w:pStyle w:val="ListParagraph"/>
              <w:spacing w:line="276" w:lineRule="auto"/>
              <w:rPr>
                <w:b/>
              </w:rPr>
            </w:pPr>
            <w:r w:rsidRPr="005F7A5E">
              <w:t>Nút</w:t>
            </w:r>
            <w:r w:rsidR="00933B02" w:rsidRPr="005F7A5E">
              <w:t xml:space="preserve"> </w:t>
            </w:r>
            <w:r w:rsidR="00933B02" w:rsidRPr="005F7A5E">
              <w:rPr>
                <w:color w:val="FF0000"/>
              </w:rPr>
              <w:t>“Ok”</w:t>
            </w:r>
            <w:r w:rsidR="00933B02" w:rsidRPr="005F7A5E">
              <w:t>: Xác định đã xem nội dung thông báo ràng buộc.</w:t>
            </w:r>
          </w:p>
        </w:tc>
      </w:tr>
      <w:tr w:rsidR="007D3FFD" w:rsidRPr="005F7A5E" w14:paraId="508C6626" w14:textId="77777777" w:rsidTr="007D3FFD">
        <w:trPr>
          <w:trHeight w:val="1060"/>
        </w:trPr>
        <w:tc>
          <w:tcPr>
            <w:tcW w:w="660" w:type="pct"/>
          </w:tcPr>
          <w:p w14:paraId="7A8D4BC3" w14:textId="77777777" w:rsidR="007D3FFD" w:rsidRPr="005F7A5E" w:rsidRDefault="007D3FFD" w:rsidP="00E31E75">
            <w:pPr>
              <w:spacing w:line="276" w:lineRule="auto"/>
              <w:jc w:val="left"/>
              <w:rPr>
                <w:rFonts w:cs="Arial"/>
                <w:b/>
                <w:sz w:val="20"/>
              </w:rPr>
            </w:pPr>
            <w:r w:rsidRPr="005F7A5E">
              <w:rPr>
                <w:rFonts w:cs="Arial"/>
                <w:b/>
                <w:sz w:val="20"/>
              </w:rPr>
              <w:t>ATT04.05</w:t>
            </w:r>
          </w:p>
        </w:tc>
        <w:tc>
          <w:tcPr>
            <w:tcW w:w="737" w:type="pct"/>
            <w:shd w:val="clear" w:color="auto" w:fill="auto"/>
          </w:tcPr>
          <w:p w14:paraId="19A05E58"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TLĐV, NLĐ</w:t>
            </w:r>
          </w:p>
        </w:tc>
        <w:tc>
          <w:tcPr>
            <w:tcW w:w="3603" w:type="pct"/>
            <w:shd w:val="clear" w:color="auto" w:fill="auto"/>
          </w:tcPr>
          <w:p w14:paraId="38501C07" w14:textId="1E173CED" w:rsidR="007D3FFD" w:rsidRPr="005F7A5E" w:rsidRDefault="007D3FFD" w:rsidP="00E31E75">
            <w:pPr>
              <w:spacing w:line="276" w:lineRule="auto"/>
              <w:rPr>
                <w:b/>
                <w:sz w:val="20"/>
              </w:rPr>
            </w:pPr>
            <w:r w:rsidRPr="005F7A5E">
              <w:rPr>
                <w:b/>
                <w:sz w:val="20"/>
              </w:rPr>
              <w:t>Trao đổi với NLĐ</w:t>
            </w:r>
            <w:r w:rsidR="00236668" w:rsidRPr="005F7A5E">
              <w:rPr>
                <w:b/>
                <w:sz w:val="20"/>
              </w:rPr>
              <w:t>:</w:t>
            </w:r>
          </w:p>
          <w:p w14:paraId="74500C03" w14:textId="21C1D363" w:rsidR="007D3FFD" w:rsidRPr="005F7A5E" w:rsidRDefault="00441001" w:rsidP="00E31E75">
            <w:pPr>
              <w:pStyle w:val="ListParagraph"/>
              <w:spacing w:line="276" w:lineRule="auto"/>
              <w:rPr>
                <w:b/>
              </w:rPr>
            </w:pPr>
            <w:r w:rsidRPr="005F7A5E">
              <w:t xml:space="preserve">Nhấn </w:t>
            </w:r>
            <w:r w:rsidRPr="005F7A5E">
              <w:rPr>
                <w:color w:val="FF0000"/>
              </w:rPr>
              <w:t xml:space="preserve">“Ok” </w:t>
            </w:r>
            <w:r w:rsidRPr="005F7A5E">
              <w:t xml:space="preserve">để đóng popup ở bước </w:t>
            </w:r>
            <w:r w:rsidRPr="005F7A5E">
              <w:rPr>
                <w:b/>
              </w:rPr>
              <w:t>ATT04.04</w:t>
            </w:r>
            <w:r w:rsidRPr="005F7A5E">
              <w:t xml:space="preserve"> và </w:t>
            </w:r>
            <w:r w:rsidR="007D3FFD" w:rsidRPr="005F7A5E">
              <w:t>TLĐV trao đổi với NLĐ về những điểm cần lưu ý.</w:t>
            </w:r>
          </w:p>
          <w:p w14:paraId="3DE9B644" w14:textId="2243783B" w:rsidR="007D3FFD" w:rsidRPr="005F7A5E" w:rsidRDefault="007D3FFD" w:rsidP="00E31E75">
            <w:pPr>
              <w:pStyle w:val="ListParagraph"/>
              <w:numPr>
                <w:ilvl w:val="0"/>
                <w:numId w:val="15"/>
              </w:numPr>
              <w:spacing w:line="276" w:lineRule="auto"/>
            </w:pPr>
            <w:r w:rsidRPr="00712D2E">
              <w:rPr>
                <w:b/>
                <w:bCs/>
              </w:rPr>
              <w:t>Nếu tiếp tục</w:t>
            </w:r>
            <w:r w:rsidR="007A2A00" w:rsidRPr="005F7A5E">
              <w:t>: Chuyển</w:t>
            </w:r>
            <w:r w:rsidRPr="005F7A5E">
              <w:t xml:space="preserve"> đến bước </w:t>
            </w:r>
            <w:r w:rsidRPr="00712D2E">
              <w:rPr>
                <w:b/>
              </w:rPr>
              <w:t>ATT04.02</w:t>
            </w:r>
            <w:r w:rsidR="00CE3FB7" w:rsidRPr="005F7A5E">
              <w:t>.</w:t>
            </w:r>
          </w:p>
          <w:p w14:paraId="4A022D30" w14:textId="3E3C9E42" w:rsidR="007D3FFD" w:rsidRPr="005F7A5E" w:rsidRDefault="007D3FFD" w:rsidP="00E31E75">
            <w:pPr>
              <w:pStyle w:val="ListParagraph"/>
              <w:numPr>
                <w:ilvl w:val="0"/>
                <w:numId w:val="15"/>
              </w:numPr>
              <w:spacing w:line="276" w:lineRule="auto"/>
              <w:rPr>
                <w:b/>
              </w:rPr>
            </w:pPr>
            <w:r w:rsidRPr="005F7A5E">
              <w:rPr>
                <w:b/>
                <w:bCs/>
              </w:rPr>
              <w:t>Nếu không tiếp tục</w:t>
            </w:r>
            <w:r w:rsidR="007A2A00" w:rsidRPr="005F7A5E">
              <w:rPr>
                <w:b/>
                <w:bCs/>
              </w:rPr>
              <w:t>:</w:t>
            </w:r>
            <w:r w:rsidRPr="005F7A5E">
              <w:t xml:space="preserve"> </w:t>
            </w:r>
            <w:r w:rsidR="007A2A00" w:rsidRPr="005F7A5E">
              <w:t>T</w:t>
            </w:r>
            <w:r w:rsidRPr="005F7A5E">
              <w:t>hì kết thúc quy trình đăng ký nghỉ phép.</w:t>
            </w:r>
          </w:p>
        </w:tc>
      </w:tr>
      <w:tr w:rsidR="007D3FFD" w:rsidRPr="005F7A5E" w14:paraId="61B32E05" w14:textId="77777777" w:rsidTr="007A2A00">
        <w:trPr>
          <w:trHeight w:val="228"/>
        </w:trPr>
        <w:tc>
          <w:tcPr>
            <w:tcW w:w="660" w:type="pct"/>
          </w:tcPr>
          <w:p w14:paraId="3537A63C" w14:textId="77777777" w:rsidR="007D3FFD" w:rsidRPr="005F7A5E" w:rsidRDefault="007D3FFD" w:rsidP="00E31E75">
            <w:pPr>
              <w:spacing w:line="276" w:lineRule="auto"/>
              <w:jc w:val="left"/>
              <w:rPr>
                <w:rFonts w:cs="Arial"/>
                <w:b/>
                <w:sz w:val="20"/>
              </w:rPr>
            </w:pPr>
            <w:r w:rsidRPr="005F7A5E">
              <w:rPr>
                <w:rFonts w:cs="Arial"/>
                <w:b/>
                <w:sz w:val="20"/>
              </w:rPr>
              <w:t>ATT04.06</w:t>
            </w:r>
          </w:p>
        </w:tc>
        <w:tc>
          <w:tcPr>
            <w:tcW w:w="737" w:type="pct"/>
            <w:shd w:val="clear" w:color="auto" w:fill="auto"/>
          </w:tcPr>
          <w:p w14:paraId="32F10AE3"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643B7E0E"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1BFF5173" w14:textId="128C13EA" w:rsidR="00441001" w:rsidRPr="005F7A5E" w:rsidRDefault="00441001" w:rsidP="00E31E75">
            <w:pPr>
              <w:pStyle w:val="ListParagraph"/>
              <w:spacing w:line="276" w:lineRule="auto"/>
            </w:pPr>
            <w:r w:rsidRPr="005F7A5E">
              <w:t xml:space="preserve">Kiểm tra điều kiện </w:t>
            </w:r>
            <w:r w:rsidR="00236668" w:rsidRPr="005F7A5E">
              <w:t>c</w:t>
            </w:r>
            <w:r w:rsidRPr="005F7A5E">
              <w:t xml:space="preserve">ảnh báo trên hệ thống theo </w:t>
            </w:r>
            <w:r w:rsidRPr="005F7A5E">
              <w:rPr>
                <w:color w:val="FF0000"/>
              </w:rPr>
              <w:t xml:space="preserve">“Thiết lập điều kiện </w:t>
            </w:r>
            <w:r w:rsidR="00236668" w:rsidRPr="005F7A5E">
              <w:rPr>
                <w:color w:val="FF0000"/>
              </w:rPr>
              <w:t>c</w:t>
            </w:r>
            <w:r w:rsidRPr="005F7A5E">
              <w:rPr>
                <w:color w:val="FF0000"/>
              </w:rPr>
              <w:t>ảnh báo”</w:t>
            </w:r>
            <w:r w:rsidRPr="005F7A5E">
              <w:t>.</w:t>
            </w:r>
          </w:p>
          <w:p w14:paraId="4CEC470A" w14:textId="6A8E6E4F" w:rsidR="007D3FFD" w:rsidRPr="005F7A5E" w:rsidRDefault="00236668" w:rsidP="00E31E75">
            <w:pPr>
              <w:pStyle w:val="ListParagraph"/>
              <w:numPr>
                <w:ilvl w:val="0"/>
                <w:numId w:val="15"/>
              </w:numPr>
              <w:spacing w:line="276" w:lineRule="auto"/>
            </w:pPr>
            <w:r w:rsidRPr="00712D2E">
              <w:rPr>
                <w:b/>
                <w:bCs/>
              </w:rPr>
              <w:t>Nếu k</w:t>
            </w:r>
            <w:r w:rsidR="007D3FFD" w:rsidRPr="00712D2E">
              <w:rPr>
                <w:b/>
                <w:bCs/>
              </w:rPr>
              <w:t>hông thỏa điều kiện</w:t>
            </w:r>
            <w:r w:rsidR="00441001" w:rsidRPr="00712D2E">
              <w:rPr>
                <w:b/>
                <w:bCs/>
              </w:rPr>
              <w:t xml:space="preserve"> </w:t>
            </w:r>
            <w:r w:rsidRPr="00712D2E">
              <w:rPr>
                <w:b/>
                <w:bCs/>
              </w:rPr>
              <w:t>c</w:t>
            </w:r>
            <w:r w:rsidR="00441001" w:rsidRPr="00712D2E">
              <w:rPr>
                <w:b/>
                <w:bCs/>
              </w:rPr>
              <w:t>ảnh báo</w:t>
            </w:r>
            <w:r w:rsidR="007D3FFD" w:rsidRPr="005F7A5E">
              <w:t xml:space="preserve">: </w:t>
            </w:r>
            <w:r w:rsidR="00180F35" w:rsidRPr="005F7A5E">
              <w:t>C</w:t>
            </w:r>
            <w:r w:rsidR="007D3FFD" w:rsidRPr="005F7A5E">
              <w:t xml:space="preserve">huyển tới bước </w:t>
            </w:r>
            <w:r w:rsidR="007D3FFD" w:rsidRPr="00712D2E">
              <w:rPr>
                <w:b/>
                <w:bCs/>
              </w:rPr>
              <w:t>ATT04.07</w:t>
            </w:r>
            <w:r w:rsidRPr="005F7A5E">
              <w:t>.</w:t>
            </w:r>
          </w:p>
          <w:p w14:paraId="1F6E334F" w14:textId="4672D694" w:rsidR="007D3FFD" w:rsidRPr="005F7A5E" w:rsidRDefault="00236668" w:rsidP="00E31E75">
            <w:pPr>
              <w:pStyle w:val="ListParagraph"/>
              <w:numPr>
                <w:ilvl w:val="0"/>
                <w:numId w:val="15"/>
              </w:numPr>
              <w:spacing w:line="276" w:lineRule="auto"/>
            </w:pPr>
            <w:r w:rsidRPr="00712D2E">
              <w:rPr>
                <w:b/>
                <w:bCs/>
                <w:color w:val="auto"/>
              </w:rPr>
              <w:t>Nếu t</w:t>
            </w:r>
            <w:r w:rsidR="007D3FFD" w:rsidRPr="00712D2E">
              <w:rPr>
                <w:b/>
                <w:bCs/>
                <w:color w:val="auto"/>
              </w:rPr>
              <w:t>hỏa điều kiện</w:t>
            </w:r>
            <w:r w:rsidR="00441001" w:rsidRPr="00712D2E">
              <w:rPr>
                <w:b/>
                <w:bCs/>
                <w:color w:val="auto"/>
              </w:rPr>
              <w:t xml:space="preserve"> </w:t>
            </w:r>
            <w:r w:rsidRPr="00712D2E">
              <w:rPr>
                <w:b/>
                <w:bCs/>
                <w:color w:val="auto"/>
              </w:rPr>
              <w:t>c</w:t>
            </w:r>
            <w:r w:rsidR="00441001" w:rsidRPr="00712D2E">
              <w:rPr>
                <w:b/>
                <w:bCs/>
                <w:color w:val="auto"/>
              </w:rPr>
              <w:t>ảnh báo</w:t>
            </w:r>
            <w:r w:rsidR="007D3FFD" w:rsidRPr="005F7A5E">
              <w:t xml:space="preserve">: </w:t>
            </w:r>
            <w:r w:rsidR="00180F35" w:rsidRPr="005F7A5E">
              <w:t>C</w:t>
            </w:r>
            <w:r w:rsidR="007D3FFD" w:rsidRPr="005F7A5E">
              <w:t xml:space="preserve">huyển tới bước </w:t>
            </w:r>
            <w:r w:rsidR="007D3FFD" w:rsidRPr="00712D2E">
              <w:rPr>
                <w:b/>
                <w:bCs/>
              </w:rPr>
              <w:t>ATT04.09</w:t>
            </w:r>
            <w:r w:rsidRPr="005F7A5E">
              <w:t>.</w:t>
            </w:r>
          </w:p>
        </w:tc>
      </w:tr>
      <w:tr w:rsidR="007D3FFD" w:rsidRPr="005F7A5E" w14:paraId="058121E5" w14:textId="77777777" w:rsidTr="007D3FFD">
        <w:trPr>
          <w:trHeight w:val="415"/>
        </w:trPr>
        <w:tc>
          <w:tcPr>
            <w:tcW w:w="660" w:type="pct"/>
          </w:tcPr>
          <w:p w14:paraId="31F96B3B" w14:textId="77777777" w:rsidR="007D3FFD" w:rsidRPr="005F7A5E" w:rsidRDefault="007D3FFD" w:rsidP="00E31E75">
            <w:pPr>
              <w:spacing w:line="276" w:lineRule="auto"/>
              <w:jc w:val="left"/>
              <w:rPr>
                <w:rFonts w:cs="Arial"/>
                <w:b/>
                <w:sz w:val="20"/>
              </w:rPr>
            </w:pPr>
            <w:r w:rsidRPr="005F7A5E">
              <w:rPr>
                <w:rFonts w:cs="Arial"/>
                <w:b/>
                <w:sz w:val="20"/>
              </w:rPr>
              <w:t>ATT04.07</w:t>
            </w:r>
          </w:p>
        </w:tc>
        <w:tc>
          <w:tcPr>
            <w:tcW w:w="737" w:type="pct"/>
            <w:shd w:val="clear" w:color="auto" w:fill="auto"/>
          </w:tcPr>
          <w:p w14:paraId="4893821C"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Hệ thống</w:t>
            </w:r>
          </w:p>
          <w:p w14:paraId="5DF3578B" w14:textId="77777777" w:rsidR="007D3FFD" w:rsidRPr="005F7A5E" w:rsidRDefault="007D3FFD" w:rsidP="00E31E75">
            <w:pPr>
              <w:spacing w:line="276" w:lineRule="auto"/>
              <w:jc w:val="left"/>
              <w:rPr>
                <w:rFonts w:eastAsia="Times New Roman" w:cs="Arial"/>
                <w:b/>
                <w:sz w:val="20"/>
              </w:rPr>
            </w:pPr>
          </w:p>
        </w:tc>
        <w:tc>
          <w:tcPr>
            <w:tcW w:w="3603" w:type="pct"/>
            <w:shd w:val="clear" w:color="auto" w:fill="auto"/>
          </w:tcPr>
          <w:p w14:paraId="5B725480" w14:textId="77777777" w:rsidR="007D3FFD" w:rsidRPr="005F7A5E" w:rsidRDefault="007D3FFD" w:rsidP="00E31E75">
            <w:pPr>
              <w:spacing w:line="276" w:lineRule="auto"/>
              <w:rPr>
                <w:b/>
                <w:sz w:val="20"/>
              </w:rPr>
            </w:pPr>
            <w:r w:rsidRPr="005F7A5E">
              <w:rPr>
                <w:b/>
                <w:sz w:val="20"/>
              </w:rPr>
              <w:t>Hệ thống popup vi phạm cảnh báo:</w:t>
            </w:r>
          </w:p>
          <w:p w14:paraId="4C2086A5" w14:textId="01C8B358" w:rsidR="007D3FFD" w:rsidRPr="00712D2E" w:rsidRDefault="007D3FFD" w:rsidP="00E31E75">
            <w:pPr>
              <w:pStyle w:val="ListParagraph"/>
              <w:spacing w:line="276" w:lineRule="auto"/>
              <w:rPr>
                <w:color w:val="FF0000"/>
              </w:rPr>
            </w:pPr>
            <w:r w:rsidRPr="005F7A5E">
              <w:t xml:space="preserve">Nội dung thông báo cảnh báo: </w:t>
            </w:r>
            <w:r w:rsidRPr="00712D2E">
              <w:rPr>
                <w:color w:val="FF0000"/>
              </w:rPr>
              <w:t xml:space="preserve">“Việc đăng ký của bạn </w:t>
            </w:r>
            <w:r w:rsidR="007A2A00" w:rsidRPr="00712D2E">
              <w:rPr>
                <w:color w:val="FF0000"/>
              </w:rPr>
              <w:t>không thỏa mãn</w:t>
            </w:r>
            <w:r w:rsidRPr="00712D2E">
              <w:rPr>
                <w:color w:val="FF0000"/>
              </w:rPr>
              <w:t xml:space="preserve"> điều kiện </w:t>
            </w:r>
            <w:r w:rsidR="00DE053A" w:rsidRPr="00712D2E">
              <w:rPr>
                <w:color w:val="FF0000"/>
              </w:rPr>
              <w:t>đăng ký nghỉ phép</w:t>
            </w:r>
            <w:r w:rsidRPr="00712D2E">
              <w:rPr>
                <w:color w:val="FF0000"/>
              </w:rPr>
              <w:t>. Bạn có muốn tiếp tục không?”</w:t>
            </w:r>
            <w:r w:rsidR="00712D2E" w:rsidRPr="00712D2E">
              <w:rPr>
                <w:color w:val="auto"/>
              </w:rPr>
              <w:t>.</w:t>
            </w:r>
          </w:p>
          <w:p w14:paraId="16DA411C" w14:textId="35421EDB" w:rsidR="007D3FFD" w:rsidRPr="005F7A5E" w:rsidRDefault="00C35DB1" w:rsidP="00E31E75">
            <w:pPr>
              <w:pStyle w:val="ListParagraph"/>
              <w:spacing w:line="276" w:lineRule="auto"/>
            </w:pPr>
            <w:r w:rsidRPr="005F7A5E">
              <w:t>C</w:t>
            </w:r>
            <w:r w:rsidR="007D3FFD" w:rsidRPr="005F7A5E">
              <w:t>ho phép NLĐ xem lỗi chi tiết</w:t>
            </w:r>
            <w:r w:rsidR="00DE053A" w:rsidRPr="005F7A5E">
              <w:t>.</w:t>
            </w:r>
          </w:p>
          <w:p w14:paraId="4E00887E" w14:textId="3479FDF2" w:rsidR="007D3FFD" w:rsidRPr="005F7A5E" w:rsidRDefault="007D3FFD" w:rsidP="00E31E75">
            <w:pPr>
              <w:pStyle w:val="ListParagraph"/>
              <w:spacing w:line="276" w:lineRule="auto"/>
            </w:pPr>
            <w:r w:rsidRPr="005F7A5E">
              <w:t xml:space="preserve">Hiện popup có 2 lựa chọn </w:t>
            </w:r>
            <w:r w:rsidR="00DE053A" w:rsidRPr="005F7A5E">
              <w:rPr>
                <w:color w:val="FF0000"/>
              </w:rPr>
              <w:t>“</w:t>
            </w:r>
            <w:r w:rsidRPr="005F7A5E">
              <w:rPr>
                <w:color w:val="FF0000"/>
              </w:rPr>
              <w:t>Yes</w:t>
            </w:r>
            <w:r w:rsidR="00DE053A" w:rsidRPr="005F7A5E">
              <w:rPr>
                <w:color w:val="FF0000"/>
              </w:rPr>
              <w:t>”</w:t>
            </w:r>
            <w:r w:rsidRPr="005F7A5E">
              <w:rPr>
                <w:color w:val="FF0000"/>
              </w:rPr>
              <w:t xml:space="preserve"> / </w:t>
            </w:r>
            <w:r w:rsidR="00DE053A" w:rsidRPr="005F7A5E">
              <w:rPr>
                <w:color w:val="FF0000"/>
              </w:rPr>
              <w:t>“</w:t>
            </w:r>
            <w:r w:rsidRPr="005F7A5E">
              <w:rPr>
                <w:color w:val="FF0000"/>
              </w:rPr>
              <w:t>No</w:t>
            </w:r>
            <w:r w:rsidR="00DE053A" w:rsidRPr="005F7A5E">
              <w:rPr>
                <w:color w:val="FF0000"/>
              </w:rPr>
              <w:t>”</w:t>
            </w:r>
            <w:r w:rsidRPr="005F7A5E">
              <w:t>.</w:t>
            </w:r>
          </w:p>
        </w:tc>
      </w:tr>
      <w:tr w:rsidR="007D3FFD" w:rsidRPr="005F7A5E" w14:paraId="3012CF1A" w14:textId="77777777" w:rsidTr="007D3FFD">
        <w:trPr>
          <w:trHeight w:val="415"/>
        </w:trPr>
        <w:tc>
          <w:tcPr>
            <w:tcW w:w="660" w:type="pct"/>
          </w:tcPr>
          <w:p w14:paraId="45FDF2AE" w14:textId="77777777" w:rsidR="007D3FFD" w:rsidRPr="005F7A5E" w:rsidRDefault="007D3FFD" w:rsidP="00E31E75">
            <w:pPr>
              <w:spacing w:line="276" w:lineRule="auto"/>
              <w:jc w:val="left"/>
              <w:rPr>
                <w:rFonts w:cs="Arial"/>
                <w:b/>
                <w:sz w:val="20"/>
              </w:rPr>
            </w:pPr>
            <w:r w:rsidRPr="005F7A5E">
              <w:rPr>
                <w:rFonts w:cs="Arial"/>
                <w:b/>
                <w:sz w:val="20"/>
              </w:rPr>
              <w:t>ATT04.08</w:t>
            </w:r>
          </w:p>
        </w:tc>
        <w:tc>
          <w:tcPr>
            <w:tcW w:w="737" w:type="pct"/>
            <w:shd w:val="clear" w:color="auto" w:fill="auto"/>
          </w:tcPr>
          <w:p w14:paraId="3A53E8A9" w14:textId="77777777" w:rsidR="007D3FFD" w:rsidRPr="005F7A5E" w:rsidRDefault="007D3FFD" w:rsidP="00E31E75">
            <w:pPr>
              <w:spacing w:line="276" w:lineRule="auto"/>
              <w:jc w:val="left"/>
              <w:rPr>
                <w:rFonts w:eastAsia="Times New Roman" w:cs="Arial"/>
                <w:b/>
                <w:sz w:val="20"/>
              </w:rPr>
            </w:pPr>
            <w:r w:rsidRPr="005F7A5E">
              <w:rPr>
                <w:rFonts w:eastAsia="Times New Roman" w:cs="Arial"/>
                <w:b/>
                <w:sz w:val="20"/>
              </w:rPr>
              <w:t>TLĐV</w:t>
            </w:r>
          </w:p>
        </w:tc>
        <w:tc>
          <w:tcPr>
            <w:tcW w:w="3603" w:type="pct"/>
            <w:shd w:val="clear" w:color="auto" w:fill="auto"/>
          </w:tcPr>
          <w:p w14:paraId="40116101" w14:textId="77777777" w:rsidR="007D3FFD" w:rsidRPr="005F7A5E" w:rsidRDefault="007D3FFD" w:rsidP="00E31E75">
            <w:pPr>
              <w:spacing w:line="276" w:lineRule="auto"/>
              <w:rPr>
                <w:rFonts w:cs="Arial"/>
                <w:b/>
                <w:sz w:val="20"/>
              </w:rPr>
            </w:pPr>
            <w:r w:rsidRPr="005F7A5E">
              <w:rPr>
                <w:rFonts w:cs="Arial"/>
                <w:b/>
                <w:sz w:val="20"/>
              </w:rPr>
              <w:t>Đưa ra quyết định về cảnh báo:</w:t>
            </w:r>
          </w:p>
          <w:p w14:paraId="75C33362" w14:textId="2714E5B3" w:rsidR="007D3FFD" w:rsidRPr="005F7A5E" w:rsidRDefault="007D3FFD" w:rsidP="00E31E75">
            <w:pPr>
              <w:pStyle w:val="ListParagraph"/>
              <w:spacing w:line="276" w:lineRule="auto"/>
            </w:pPr>
            <w:r w:rsidRPr="005F7A5E">
              <w:rPr>
                <w:b/>
              </w:rPr>
              <w:t>Nếu tiếp tục</w:t>
            </w:r>
            <w:r w:rsidRPr="005F7A5E">
              <w:t xml:space="preserve">: TLĐV chọn </w:t>
            </w:r>
            <w:r w:rsidRPr="005F7A5E">
              <w:rPr>
                <w:color w:val="FF0000"/>
                <w:shd w:val="clear" w:color="auto" w:fill="FFFFFF" w:themeFill="background1"/>
              </w:rPr>
              <w:t>“Yes”</w:t>
            </w:r>
            <w:r w:rsidRPr="005F7A5E">
              <w:t xml:space="preserve">, chuyển đến bước </w:t>
            </w:r>
            <w:r w:rsidRPr="005F7A5E">
              <w:rPr>
                <w:b/>
              </w:rPr>
              <w:t>ATT04.09</w:t>
            </w:r>
            <w:r w:rsidR="00DE053A" w:rsidRPr="005F7A5E">
              <w:rPr>
                <w:bCs/>
              </w:rPr>
              <w:t>.</w:t>
            </w:r>
          </w:p>
          <w:p w14:paraId="5C973681" w14:textId="67BCC669" w:rsidR="007D3FFD" w:rsidRPr="005F7A5E" w:rsidRDefault="007D3FFD" w:rsidP="00E31E75">
            <w:pPr>
              <w:pStyle w:val="ListParagraph"/>
              <w:spacing w:line="276" w:lineRule="auto"/>
              <w:rPr>
                <w:b/>
              </w:rPr>
            </w:pPr>
            <w:r w:rsidRPr="005F7A5E">
              <w:rPr>
                <w:b/>
              </w:rPr>
              <w:t>Nếu không tiếp tục:</w:t>
            </w:r>
            <w:r w:rsidRPr="005F7A5E">
              <w:t xml:space="preserve"> TLĐV chọn </w:t>
            </w:r>
            <w:r w:rsidRPr="005F7A5E">
              <w:rPr>
                <w:color w:val="FF0000"/>
              </w:rPr>
              <w:t>“No”</w:t>
            </w:r>
            <w:r w:rsidRPr="005F7A5E">
              <w:t xml:space="preserve">, để thực hiện bước </w:t>
            </w:r>
            <w:r w:rsidRPr="005F7A5E">
              <w:rPr>
                <w:b/>
              </w:rPr>
              <w:t>ATT04.05</w:t>
            </w:r>
            <w:r w:rsidR="00DE053A" w:rsidRPr="005F7A5E">
              <w:rPr>
                <w:bCs/>
              </w:rPr>
              <w:t>.</w:t>
            </w:r>
          </w:p>
        </w:tc>
      </w:tr>
      <w:tr w:rsidR="007D3FFD" w:rsidRPr="005F7A5E" w14:paraId="71C454DC" w14:textId="77777777" w:rsidTr="007D3FFD">
        <w:trPr>
          <w:trHeight w:val="187"/>
        </w:trPr>
        <w:tc>
          <w:tcPr>
            <w:tcW w:w="660" w:type="pct"/>
          </w:tcPr>
          <w:p w14:paraId="5C9FE2EC" w14:textId="77777777" w:rsidR="007D3FFD" w:rsidRPr="005F7A5E" w:rsidRDefault="007D3FFD" w:rsidP="00E31E75">
            <w:pPr>
              <w:spacing w:line="276" w:lineRule="auto"/>
              <w:jc w:val="left"/>
              <w:rPr>
                <w:rFonts w:cs="Arial"/>
                <w:b/>
                <w:sz w:val="20"/>
              </w:rPr>
            </w:pPr>
            <w:r w:rsidRPr="005F7A5E">
              <w:rPr>
                <w:rFonts w:cs="Arial"/>
                <w:b/>
                <w:sz w:val="20"/>
              </w:rPr>
              <w:t>ATT04.09</w:t>
            </w:r>
          </w:p>
        </w:tc>
        <w:tc>
          <w:tcPr>
            <w:tcW w:w="737" w:type="pct"/>
            <w:shd w:val="clear" w:color="auto" w:fill="auto"/>
          </w:tcPr>
          <w:p w14:paraId="4B5B2B1D" w14:textId="77777777" w:rsidR="007D3FFD" w:rsidRDefault="007D3FFD" w:rsidP="00E31E75">
            <w:pPr>
              <w:spacing w:line="276" w:lineRule="auto"/>
              <w:jc w:val="left"/>
              <w:rPr>
                <w:rFonts w:cs="Arial"/>
                <w:b/>
                <w:sz w:val="20"/>
              </w:rPr>
            </w:pPr>
            <w:r w:rsidRPr="005F7A5E">
              <w:rPr>
                <w:rFonts w:cs="Arial"/>
                <w:b/>
                <w:sz w:val="20"/>
              </w:rPr>
              <w:t>TLĐV</w:t>
            </w:r>
          </w:p>
          <w:p w14:paraId="0391C64A" w14:textId="77777777" w:rsidR="003F36DA" w:rsidRDefault="003F36DA" w:rsidP="00E31E75">
            <w:pPr>
              <w:spacing w:line="276" w:lineRule="auto"/>
              <w:jc w:val="left"/>
              <w:rPr>
                <w:rFonts w:cs="Arial"/>
                <w:b/>
                <w:sz w:val="20"/>
              </w:rPr>
            </w:pPr>
          </w:p>
          <w:p w14:paraId="0A70B4B1" w14:textId="77777777" w:rsidR="003F36DA" w:rsidRDefault="003F36DA" w:rsidP="00E31E75">
            <w:pPr>
              <w:spacing w:line="276" w:lineRule="auto"/>
              <w:jc w:val="left"/>
              <w:rPr>
                <w:rFonts w:cs="Arial"/>
                <w:b/>
                <w:sz w:val="20"/>
              </w:rPr>
            </w:pPr>
          </w:p>
          <w:p w14:paraId="20D0996F" w14:textId="77777777" w:rsidR="003F36DA" w:rsidRDefault="003F36DA" w:rsidP="00E31E75">
            <w:pPr>
              <w:spacing w:line="276" w:lineRule="auto"/>
              <w:jc w:val="left"/>
              <w:rPr>
                <w:rFonts w:cs="Arial"/>
                <w:b/>
                <w:sz w:val="20"/>
              </w:rPr>
            </w:pPr>
          </w:p>
          <w:p w14:paraId="7D9AF476" w14:textId="77777777" w:rsidR="003F36DA" w:rsidRDefault="003F36DA" w:rsidP="00E31E75">
            <w:pPr>
              <w:spacing w:line="276" w:lineRule="auto"/>
              <w:jc w:val="left"/>
              <w:rPr>
                <w:rFonts w:cs="Arial"/>
                <w:b/>
                <w:sz w:val="20"/>
              </w:rPr>
            </w:pPr>
          </w:p>
          <w:p w14:paraId="7CD166B3" w14:textId="3CA15B76" w:rsidR="003F36DA" w:rsidRPr="005F7A5E" w:rsidRDefault="003F36DA"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603" w:type="pct"/>
            <w:shd w:val="clear" w:color="auto" w:fill="auto"/>
          </w:tcPr>
          <w:p w14:paraId="23FF45FE" w14:textId="77777777" w:rsidR="007E191C" w:rsidRPr="005F7A5E" w:rsidRDefault="007E191C" w:rsidP="00E31E75">
            <w:pPr>
              <w:spacing w:line="276" w:lineRule="auto"/>
              <w:rPr>
                <w:b/>
                <w:bCs/>
                <w:sz w:val="20"/>
              </w:rPr>
            </w:pPr>
            <w:r w:rsidRPr="005F7A5E">
              <w:rPr>
                <w:b/>
                <w:bCs/>
                <w:sz w:val="20"/>
              </w:rPr>
              <w:t>Chuyển dữ liệu:</w:t>
            </w:r>
          </w:p>
          <w:p w14:paraId="132CED67" w14:textId="1AA2FBD3" w:rsidR="007E191C" w:rsidRPr="005F7A5E" w:rsidRDefault="00805668" w:rsidP="00E31E75">
            <w:pPr>
              <w:pStyle w:val="ListParagraph"/>
              <w:spacing w:line="276" w:lineRule="auto"/>
            </w:pPr>
            <w:r w:rsidRPr="005F7A5E">
              <w:t>TLĐV nhấn</w:t>
            </w:r>
            <w:r w:rsidR="007E191C" w:rsidRPr="005F7A5E">
              <w:t xml:space="preserve"> </w:t>
            </w:r>
            <w:r w:rsidR="007E191C" w:rsidRPr="005F7A5E">
              <w:rPr>
                <w:color w:val="FF0000"/>
              </w:rPr>
              <w:t xml:space="preserve">“Chuyển dữ liệu” </w:t>
            </w:r>
            <w:r w:rsidR="007E191C" w:rsidRPr="005F7A5E">
              <w:t xml:space="preserve">đến </w:t>
            </w:r>
            <w:r w:rsidR="00DE053A" w:rsidRPr="005F7A5E">
              <w:t>C</w:t>
            </w:r>
            <w:r w:rsidR="007E191C" w:rsidRPr="005F7A5E">
              <w:t>ấp phê duyệt.</w:t>
            </w:r>
          </w:p>
          <w:p w14:paraId="3D9C50E0" w14:textId="77777777" w:rsidR="007E191C" w:rsidRPr="005F7A5E" w:rsidRDefault="007E191C" w:rsidP="00E31E75">
            <w:pPr>
              <w:pStyle w:val="ListParagraph"/>
              <w:spacing w:line="276" w:lineRule="auto"/>
            </w:pPr>
            <w:r w:rsidRPr="005F7A5E">
              <w:t xml:space="preserve">Hệ thống lưu trữ </w:t>
            </w:r>
            <w:r w:rsidRPr="00712D2E">
              <w:rPr>
                <w:color w:val="FF0000"/>
              </w:rPr>
              <w:t>“DS đăng ký nghỉ phép cần duyệt”</w:t>
            </w:r>
            <w:r w:rsidRPr="005F7A5E">
              <w:t>.</w:t>
            </w:r>
          </w:p>
          <w:p w14:paraId="30D76DA7" w14:textId="77777777" w:rsidR="007E191C" w:rsidRPr="005F7A5E" w:rsidRDefault="007E191C" w:rsidP="00E31E75">
            <w:pPr>
              <w:pStyle w:val="ListParagraph"/>
              <w:spacing w:line="276" w:lineRule="auto"/>
            </w:pPr>
            <w:r w:rsidRPr="005F7A5E">
              <w:t xml:space="preserve">Hệ thống cập nhật </w:t>
            </w:r>
            <w:r w:rsidRPr="005F7A5E">
              <w:rPr>
                <w:color w:val="FF0000"/>
              </w:rPr>
              <w:t>“Giao diện tổng hợp”</w:t>
            </w:r>
            <w:r w:rsidRPr="005F7A5E">
              <w:t xml:space="preserve"> bao gồm: Ca làm việc, Phép, Lễ / Tết, Công tác, ngày nghỉ hàng tuần.</w:t>
            </w:r>
          </w:p>
          <w:p w14:paraId="5396760F" w14:textId="77777777" w:rsidR="007E191C" w:rsidRPr="004468B1" w:rsidRDefault="007E191C" w:rsidP="00E31E75">
            <w:pPr>
              <w:pStyle w:val="ListParagraph"/>
              <w:spacing w:line="276" w:lineRule="auto"/>
              <w:rPr>
                <w:highlight w:val="cyan"/>
              </w:rPr>
            </w:pPr>
            <w:r w:rsidRPr="004468B1">
              <w:rPr>
                <w:highlight w:val="cyan"/>
              </w:rPr>
              <w:t>Hệ thống thông báo đến Cấp phê duyệt bằng:</w:t>
            </w:r>
          </w:p>
          <w:p w14:paraId="4E3C07D9" w14:textId="400095D0" w:rsidR="007E191C" w:rsidRDefault="007E191C" w:rsidP="00E31E75">
            <w:pPr>
              <w:pStyle w:val="ListParagraph"/>
              <w:numPr>
                <w:ilvl w:val="0"/>
                <w:numId w:val="15"/>
              </w:numPr>
              <w:spacing w:line="276" w:lineRule="auto"/>
              <w:rPr>
                <w:highlight w:val="cyan"/>
              </w:rPr>
            </w:pPr>
            <w:r w:rsidRPr="004468B1">
              <w:rPr>
                <w:highlight w:val="cyan"/>
              </w:rPr>
              <w:t xml:space="preserve">App điện thoại: </w:t>
            </w:r>
            <w:r w:rsidRPr="004468B1">
              <w:rPr>
                <w:color w:val="FF0000"/>
                <w:highlight w:val="cyan"/>
              </w:rPr>
              <w:t>“Bạn có yêu cầu đăng ký nghỉ phép cần phê duyệt”</w:t>
            </w:r>
            <w:r w:rsidR="00DE053A" w:rsidRPr="004468B1">
              <w:rPr>
                <w:highlight w:val="cyan"/>
              </w:rPr>
              <w:t>.</w:t>
            </w:r>
            <w:r w:rsidRPr="004468B1">
              <w:rPr>
                <w:highlight w:val="cyan"/>
              </w:rPr>
              <w:t xml:space="preserve"> </w:t>
            </w:r>
          </w:p>
          <w:p w14:paraId="33867EA9" w14:textId="77777777" w:rsidR="00740FAA" w:rsidRPr="00C4175E" w:rsidRDefault="00740FAA" w:rsidP="00740FAA">
            <w:pPr>
              <w:pStyle w:val="ListParagraph"/>
              <w:numPr>
                <w:ilvl w:val="0"/>
                <w:numId w:val="0"/>
              </w:numPr>
              <w:spacing w:line="276" w:lineRule="auto"/>
              <w:ind w:left="720"/>
              <w:rPr>
                <w:i/>
                <w:highlight w:val="cyan"/>
              </w:rPr>
            </w:pPr>
            <w:r w:rsidRPr="00C4175E">
              <w:rPr>
                <w:i/>
                <w:highlight w:val="cyan"/>
              </w:rPr>
              <w:t>(English) “You have a leave application for approval.”</w:t>
            </w:r>
          </w:p>
          <w:p w14:paraId="7005E6F9" w14:textId="7710FA58" w:rsidR="007E191C" w:rsidRPr="004468B1" w:rsidRDefault="007E191C" w:rsidP="00E31E75">
            <w:pPr>
              <w:pStyle w:val="ListParagraph"/>
              <w:numPr>
                <w:ilvl w:val="0"/>
                <w:numId w:val="15"/>
              </w:numPr>
              <w:spacing w:line="276" w:lineRule="auto"/>
              <w:rPr>
                <w:highlight w:val="cyan"/>
              </w:rPr>
            </w:pPr>
            <w:r w:rsidRPr="004468B1">
              <w:rPr>
                <w:highlight w:val="cyan"/>
              </w:rPr>
              <w:t xml:space="preserve">Email: </w:t>
            </w:r>
          </w:p>
          <w:p w14:paraId="6160F98D" w14:textId="29730759" w:rsidR="00DE053A" w:rsidRDefault="00DE053A" w:rsidP="00E31E75">
            <w:pPr>
              <w:pStyle w:val="ListParagraph"/>
              <w:numPr>
                <w:ilvl w:val="0"/>
                <w:numId w:val="17"/>
              </w:numPr>
              <w:spacing w:line="276" w:lineRule="auto"/>
              <w:ind w:left="1067"/>
              <w:rPr>
                <w:highlight w:val="cyan"/>
              </w:rPr>
            </w:pPr>
            <w:r w:rsidRPr="004468B1">
              <w:rPr>
                <w:highlight w:val="cyan"/>
              </w:rPr>
              <w:t xml:space="preserve">Tiêu đề: </w:t>
            </w:r>
            <w:r w:rsidRPr="004468B1">
              <w:rPr>
                <w:color w:val="FF0000"/>
                <w:highlight w:val="cyan"/>
              </w:rPr>
              <w:t>“Bạn có yêu cầu đăng ký nghỉ phép cần phê duyệt”</w:t>
            </w:r>
            <w:r w:rsidRPr="004468B1">
              <w:rPr>
                <w:highlight w:val="cyan"/>
              </w:rPr>
              <w:t>.</w:t>
            </w:r>
          </w:p>
          <w:p w14:paraId="63DC7AFE" w14:textId="77777777" w:rsidR="00740FAA" w:rsidRPr="00C4175E" w:rsidRDefault="00740FAA" w:rsidP="00740FAA">
            <w:pPr>
              <w:pStyle w:val="ListParagraph"/>
              <w:numPr>
                <w:ilvl w:val="0"/>
                <w:numId w:val="0"/>
              </w:numPr>
              <w:spacing w:line="276" w:lineRule="auto"/>
              <w:ind w:left="720"/>
              <w:rPr>
                <w:i/>
                <w:highlight w:val="cyan"/>
              </w:rPr>
            </w:pPr>
            <w:r w:rsidRPr="00C4175E">
              <w:rPr>
                <w:i/>
                <w:highlight w:val="cyan"/>
              </w:rPr>
              <w:t>(English) “You have a leave application for approval.”</w:t>
            </w:r>
          </w:p>
          <w:p w14:paraId="5372AF85" w14:textId="598D5DA0" w:rsidR="00DE053A" w:rsidRPr="005F7A5E" w:rsidRDefault="007E191C" w:rsidP="00E31E75">
            <w:pPr>
              <w:pStyle w:val="ListParagraph"/>
              <w:numPr>
                <w:ilvl w:val="0"/>
                <w:numId w:val="17"/>
              </w:numPr>
              <w:spacing w:line="276" w:lineRule="auto"/>
              <w:ind w:left="1067"/>
            </w:pPr>
            <w:r w:rsidRPr="004468B1">
              <w:rPr>
                <w:highlight w:val="cyan"/>
              </w:rPr>
              <w:t>Nội dung: &lt;Nội dung email được thiết lập mặc định&gt;</w:t>
            </w:r>
          </w:p>
        </w:tc>
      </w:tr>
      <w:tr w:rsidR="007D3FFD" w:rsidRPr="005F7A5E" w14:paraId="53D6D91E" w14:textId="77777777" w:rsidTr="007D3FFD">
        <w:trPr>
          <w:trHeight w:val="187"/>
        </w:trPr>
        <w:tc>
          <w:tcPr>
            <w:tcW w:w="660" w:type="pct"/>
          </w:tcPr>
          <w:p w14:paraId="13F86A12" w14:textId="77777777" w:rsidR="007D3FFD" w:rsidRPr="005F7A5E" w:rsidRDefault="007D3FFD" w:rsidP="00E31E75">
            <w:pPr>
              <w:spacing w:line="276" w:lineRule="auto"/>
              <w:jc w:val="left"/>
              <w:rPr>
                <w:rFonts w:cs="Arial"/>
                <w:b/>
                <w:sz w:val="20"/>
              </w:rPr>
            </w:pPr>
            <w:r w:rsidRPr="005F7A5E">
              <w:rPr>
                <w:rFonts w:cs="Arial"/>
                <w:b/>
                <w:sz w:val="20"/>
              </w:rPr>
              <w:t>ATT04.10</w:t>
            </w:r>
          </w:p>
        </w:tc>
        <w:tc>
          <w:tcPr>
            <w:tcW w:w="737" w:type="pct"/>
            <w:shd w:val="clear" w:color="auto" w:fill="auto"/>
          </w:tcPr>
          <w:p w14:paraId="153E9CCE" w14:textId="77777777" w:rsidR="007D3FFD" w:rsidRDefault="007D3FFD" w:rsidP="00E31E75">
            <w:pPr>
              <w:spacing w:line="276" w:lineRule="auto"/>
              <w:jc w:val="left"/>
              <w:rPr>
                <w:rFonts w:cs="Arial"/>
                <w:b/>
                <w:sz w:val="20"/>
              </w:rPr>
            </w:pPr>
            <w:r w:rsidRPr="005F7A5E">
              <w:rPr>
                <w:rFonts w:cs="Arial"/>
                <w:b/>
                <w:sz w:val="20"/>
              </w:rPr>
              <w:t>CD</w:t>
            </w:r>
          </w:p>
          <w:p w14:paraId="3C09E89D" w14:textId="1E1243A2"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632DB217" w14:textId="77777777" w:rsidR="007D3FFD" w:rsidRPr="005F7A5E" w:rsidRDefault="007D3FFD" w:rsidP="00E31E75">
            <w:pPr>
              <w:spacing w:line="276" w:lineRule="auto"/>
              <w:rPr>
                <w:b/>
                <w:bCs/>
                <w:sz w:val="20"/>
              </w:rPr>
            </w:pPr>
            <w:r w:rsidRPr="005F7A5E">
              <w:rPr>
                <w:b/>
                <w:bCs/>
                <w:sz w:val="20"/>
              </w:rPr>
              <w:t>Danh sách dữ liệu đăng ký nghỉ phép cần duyệt:</w:t>
            </w:r>
          </w:p>
          <w:p w14:paraId="48B0B716" w14:textId="02881F01" w:rsidR="007E191C" w:rsidRPr="005F7A5E" w:rsidRDefault="007E191C" w:rsidP="00E31E75">
            <w:pPr>
              <w:pStyle w:val="ListParagraph"/>
              <w:spacing w:line="276" w:lineRule="auto"/>
            </w:pPr>
            <w:r w:rsidRPr="005F7A5E">
              <w:t>CD (chỉ có thể) dùng máy tính để xem và xét duyệt cho từng người</w:t>
            </w:r>
            <w:r w:rsidR="00DE053A" w:rsidRPr="005F7A5E">
              <w:t>:</w:t>
            </w:r>
          </w:p>
          <w:p w14:paraId="3E6C96DE" w14:textId="71B9DFBB" w:rsidR="007E191C" w:rsidRPr="005F7A5E" w:rsidRDefault="007E191C" w:rsidP="00E31E75">
            <w:pPr>
              <w:pStyle w:val="ListParagraph"/>
              <w:numPr>
                <w:ilvl w:val="0"/>
                <w:numId w:val="16"/>
              </w:numPr>
              <w:spacing w:line="276" w:lineRule="auto"/>
            </w:pPr>
            <w:r w:rsidRPr="005F7A5E">
              <w:rPr>
                <w:color w:val="FF0000"/>
              </w:rPr>
              <w:lastRenderedPageBreak/>
              <w:t>“Dữ liệu đăng ký nghỉ phép cần duyệt”</w:t>
            </w:r>
            <w:r w:rsidRPr="005F7A5E">
              <w:t>:</w:t>
            </w:r>
            <w:r w:rsidRPr="005F7A5E">
              <w:rPr>
                <w:color w:val="FF0000"/>
              </w:rPr>
              <w:t xml:space="preserve"> </w:t>
            </w:r>
            <w:r w:rsidR="008037B6" w:rsidRPr="005F7A5E">
              <w:t>N</w:t>
            </w:r>
            <w:r w:rsidRPr="005F7A5E">
              <w:t>hững dữ liệu không thỏa điều kiện cảnh báo của từng người sẽ được tô màu.</w:t>
            </w:r>
          </w:p>
          <w:p w14:paraId="384B10EB" w14:textId="37C30746" w:rsidR="007D3FFD" w:rsidRPr="005F7A5E" w:rsidRDefault="007E191C" w:rsidP="00E31E75">
            <w:pPr>
              <w:pStyle w:val="ListParagraph"/>
              <w:numPr>
                <w:ilvl w:val="0"/>
                <w:numId w:val="16"/>
              </w:numPr>
              <w:spacing w:line="276" w:lineRule="auto"/>
            </w:pPr>
            <w:r w:rsidRPr="005F7A5E">
              <w:rPr>
                <w:color w:val="FF0000"/>
              </w:rPr>
              <w:t xml:space="preserve">“Giao diện tổng hợp” </w:t>
            </w:r>
            <w:r w:rsidRPr="005F7A5E">
              <w:t>bao gồm: Ca làm việc, Phép, Lễ / Tết, Công tác, ngày nghỉ hàng tuần. Cho phép CD xem theo trạng thái chờ duyệt hoặc đã duyệt trước đó.</w:t>
            </w:r>
          </w:p>
          <w:p w14:paraId="32D4C7F6" w14:textId="41982D11" w:rsidR="007D3FFD" w:rsidRPr="005F7A5E" w:rsidRDefault="007D3FFD" w:rsidP="00E31E75">
            <w:pPr>
              <w:pStyle w:val="ListParagraph"/>
              <w:spacing w:line="276" w:lineRule="auto"/>
            </w:pPr>
            <w:r w:rsidRPr="00712D2E">
              <w:rPr>
                <w:b/>
                <w:bCs/>
              </w:rPr>
              <w:t>Trường hợp CD từ chối</w:t>
            </w:r>
            <w:r w:rsidRPr="005F7A5E">
              <w:t xml:space="preserve">: Chuyển đến bước </w:t>
            </w:r>
            <w:r w:rsidRPr="00712D2E">
              <w:rPr>
                <w:b/>
                <w:bCs/>
              </w:rPr>
              <w:t>ATT04.11</w:t>
            </w:r>
            <w:r w:rsidR="00DE053A" w:rsidRPr="005F7A5E">
              <w:t>.</w:t>
            </w:r>
          </w:p>
          <w:p w14:paraId="2807F1E0" w14:textId="0605CE4E" w:rsidR="007D3FFD" w:rsidRPr="005F7A5E" w:rsidRDefault="007D3FFD" w:rsidP="00E31E75">
            <w:pPr>
              <w:pStyle w:val="ListParagraph"/>
              <w:spacing w:line="276" w:lineRule="auto"/>
            </w:pPr>
            <w:r w:rsidRPr="00712D2E">
              <w:rPr>
                <w:b/>
                <w:bCs/>
              </w:rPr>
              <w:t>Trường hợp CD duyệt</w:t>
            </w:r>
            <w:r w:rsidRPr="005F7A5E">
              <w:t xml:space="preserve">: Chuyển đến bước </w:t>
            </w:r>
            <w:r w:rsidRPr="00712D2E">
              <w:rPr>
                <w:b/>
                <w:bCs/>
              </w:rPr>
              <w:t>ATT04.12</w:t>
            </w:r>
            <w:r w:rsidR="00DE053A" w:rsidRPr="005F7A5E">
              <w:t>.</w:t>
            </w:r>
          </w:p>
        </w:tc>
      </w:tr>
      <w:tr w:rsidR="007D3FFD" w:rsidRPr="005F7A5E" w14:paraId="4ED4D0B3" w14:textId="77777777" w:rsidTr="007D3FFD">
        <w:trPr>
          <w:trHeight w:val="602"/>
        </w:trPr>
        <w:tc>
          <w:tcPr>
            <w:tcW w:w="660" w:type="pct"/>
          </w:tcPr>
          <w:p w14:paraId="74543D52" w14:textId="77777777" w:rsidR="007D3FFD" w:rsidRPr="005F7A5E" w:rsidRDefault="007D3FFD" w:rsidP="00E31E75">
            <w:pPr>
              <w:spacing w:line="276" w:lineRule="auto"/>
              <w:jc w:val="left"/>
              <w:rPr>
                <w:rFonts w:cs="Arial"/>
                <w:b/>
                <w:sz w:val="20"/>
              </w:rPr>
            </w:pPr>
            <w:r w:rsidRPr="005F7A5E">
              <w:rPr>
                <w:rFonts w:cs="Arial"/>
                <w:b/>
                <w:sz w:val="20"/>
              </w:rPr>
              <w:lastRenderedPageBreak/>
              <w:t>ATT04.11</w:t>
            </w:r>
          </w:p>
        </w:tc>
        <w:tc>
          <w:tcPr>
            <w:tcW w:w="737" w:type="pct"/>
            <w:shd w:val="clear" w:color="auto" w:fill="auto"/>
          </w:tcPr>
          <w:p w14:paraId="3DB96B8D" w14:textId="77777777" w:rsidR="007D3FFD" w:rsidRDefault="007D3FFD" w:rsidP="00E31E75">
            <w:pPr>
              <w:spacing w:line="276" w:lineRule="auto"/>
              <w:jc w:val="left"/>
              <w:rPr>
                <w:rFonts w:cs="Arial"/>
                <w:b/>
                <w:sz w:val="20"/>
              </w:rPr>
            </w:pPr>
            <w:r w:rsidRPr="005F7A5E">
              <w:rPr>
                <w:rFonts w:cs="Arial"/>
                <w:b/>
                <w:sz w:val="20"/>
              </w:rPr>
              <w:t>CD</w:t>
            </w:r>
          </w:p>
          <w:p w14:paraId="5EC1626E" w14:textId="0D5FE7ED"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3BEA08AD" w14:textId="77777777" w:rsidR="007D3FFD" w:rsidRPr="005F7A5E" w:rsidRDefault="007D3FFD" w:rsidP="00E31E75">
            <w:pPr>
              <w:spacing w:line="276" w:lineRule="auto"/>
              <w:rPr>
                <w:b/>
                <w:bCs/>
                <w:sz w:val="20"/>
              </w:rPr>
            </w:pPr>
            <w:r w:rsidRPr="005F7A5E">
              <w:rPr>
                <w:b/>
                <w:bCs/>
                <w:sz w:val="20"/>
              </w:rPr>
              <w:t>Từ chối dữ liệu đã đăng ký:</w:t>
            </w:r>
          </w:p>
          <w:p w14:paraId="1C5BB236" w14:textId="27C833BF" w:rsidR="007D3FFD" w:rsidRPr="005F7A5E" w:rsidRDefault="007D3FFD" w:rsidP="00E31E75">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 xml:space="preserve">trên </w:t>
            </w:r>
            <w:r w:rsidR="008914E4" w:rsidRPr="005F7A5E">
              <w:t>Web Portal</w:t>
            </w:r>
            <w:r w:rsidR="00DE053A" w:rsidRPr="005F7A5E">
              <w:t>.</w:t>
            </w:r>
          </w:p>
          <w:p w14:paraId="04D08189" w14:textId="5CB2A948" w:rsidR="007D3FFD" w:rsidRPr="005F7A5E" w:rsidRDefault="007D3FFD" w:rsidP="00E31E75">
            <w:pPr>
              <w:pStyle w:val="ListParagraph"/>
              <w:spacing w:line="276" w:lineRule="auto"/>
            </w:pPr>
            <w:r w:rsidRPr="005F7A5E">
              <w:t xml:space="preserve">Hệ thống cho phép CD nhập lý do từ chối bằng popup và hệ thống chuyển đổi trạng thái của </w:t>
            </w:r>
            <w:r w:rsidRPr="005F7A5E">
              <w:rPr>
                <w:color w:val="FF0000"/>
              </w:rPr>
              <w:t xml:space="preserve">“DS đăng ký nghỉ phép” </w:t>
            </w:r>
            <w:r w:rsidRPr="005F7A5E">
              <w:t xml:space="preserve">thành </w:t>
            </w:r>
            <w:r w:rsidRPr="005F7A5E">
              <w:rPr>
                <w:color w:val="FF0000"/>
              </w:rPr>
              <w:t>“</w:t>
            </w:r>
            <w:r w:rsidR="00DE053A" w:rsidRPr="005F7A5E">
              <w:rPr>
                <w:color w:val="FF0000"/>
              </w:rPr>
              <w:t>Không phê duyệt”</w:t>
            </w:r>
            <w:r w:rsidR="00DE053A" w:rsidRPr="005F7A5E">
              <w:rPr>
                <w:color w:val="auto"/>
              </w:rPr>
              <w:t>.</w:t>
            </w:r>
          </w:p>
          <w:p w14:paraId="4E0615EC" w14:textId="5D814F95" w:rsidR="007D3FFD" w:rsidRPr="005F7A5E" w:rsidRDefault="007D3FFD" w:rsidP="00E31E75">
            <w:pPr>
              <w:pStyle w:val="ListParagraph"/>
              <w:spacing w:line="276" w:lineRule="auto"/>
            </w:pPr>
            <w:r w:rsidRPr="005F7A5E">
              <w:t xml:space="preserve">Hệ thống cập nhật </w:t>
            </w:r>
            <w:r w:rsidRPr="005F7A5E">
              <w:rPr>
                <w:color w:val="FF0000"/>
              </w:rPr>
              <w:t xml:space="preserve">“Giao diện tổng hợp” </w:t>
            </w:r>
            <w:r w:rsidRPr="005F7A5E">
              <w:t xml:space="preserve">bao gồm: </w:t>
            </w:r>
            <w:r w:rsidR="007A2A00" w:rsidRPr="005F7A5E">
              <w:t>Ca làm việc, Phép, Lễ / Tết, Công tác, ngày nghỉ hàng tuần.</w:t>
            </w:r>
          </w:p>
          <w:p w14:paraId="75FBA5E0" w14:textId="77777777" w:rsidR="00802F93" w:rsidRPr="005F7A5E" w:rsidRDefault="007D3FFD" w:rsidP="00E31E75">
            <w:pPr>
              <w:pStyle w:val="ListParagraph"/>
              <w:spacing w:line="276" w:lineRule="auto"/>
            </w:pPr>
            <w:r w:rsidRPr="005F7A5E">
              <w:t>Hệ thống thông báo:</w:t>
            </w:r>
          </w:p>
          <w:p w14:paraId="0FFE46BB" w14:textId="521778EA" w:rsidR="007D3FFD" w:rsidRPr="005F7A5E" w:rsidRDefault="007D3FFD" w:rsidP="00E31E75">
            <w:pPr>
              <w:spacing w:line="276" w:lineRule="auto"/>
              <w:ind w:left="360"/>
            </w:pPr>
            <w:r w:rsidRPr="005F7A5E">
              <w:t>+ Đến NLĐ thông qua:</w:t>
            </w:r>
          </w:p>
          <w:p w14:paraId="28EC368C" w14:textId="15A74AC2" w:rsidR="007D3FFD" w:rsidRPr="005F7A5E" w:rsidRDefault="007D3FFD" w:rsidP="00E31E75">
            <w:pPr>
              <w:pStyle w:val="ListParagraph"/>
              <w:numPr>
                <w:ilvl w:val="0"/>
                <w:numId w:val="16"/>
              </w:numPr>
              <w:spacing w:line="276" w:lineRule="auto"/>
            </w:pPr>
            <w:r w:rsidRPr="005F7A5E">
              <w:t xml:space="preserve">App điện thoại: </w:t>
            </w:r>
            <w:r w:rsidR="003F3AA6">
              <w:rPr>
                <w:color w:val="FF0000"/>
              </w:rPr>
              <w:t>“Đ</w:t>
            </w:r>
            <w:r w:rsidRPr="00712D2E">
              <w:rPr>
                <w:color w:val="FF0000"/>
              </w:rPr>
              <w:t>ăng ký nghỉ phép không được phê duyệt”</w:t>
            </w:r>
            <w:r w:rsidR="00DE053A" w:rsidRPr="005F7A5E">
              <w:rPr>
                <w:color w:val="auto"/>
              </w:rPr>
              <w:t>.</w:t>
            </w:r>
          </w:p>
          <w:p w14:paraId="08F55EB2" w14:textId="77777777" w:rsidR="007D3FFD" w:rsidRPr="005F7A5E" w:rsidRDefault="007D3FFD" w:rsidP="00E31E75">
            <w:pPr>
              <w:tabs>
                <w:tab w:val="num" w:pos="1800"/>
              </w:tabs>
              <w:spacing w:line="276" w:lineRule="auto"/>
              <w:ind w:left="360"/>
              <w:rPr>
                <w:sz w:val="20"/>
              </w:rPr>
            </w:pPr>
            <w:r w:rsidRPr="005F7A5E">
              <w:rPr>
                <w:sz w:val="20"/>
              </w:rPr>
              <w:t>+ Đến TLĐV thông qua:</w:t>
            </w:r>
          </w:p>
          <w:p w14:paraId="483E913B" w14:textId="67C2A05D" w:rsidR="007D3FFD" w:rsidRPr="005F7A5E" w:rsidRDefault="007D3FFD" w:rsidP="00E31E75">
            <w:pPr>
              <w:pStyle w:val="ListParagraph"/>
              <w:numPr>
                <w:ilvl w:val="0"/>
                <w:numId w:val="16"/>
              </w:numPr>
              <w:spacing w:line="276" w:lineRule="auto"/>
            </w:pPr>
            <w:r w:rsidRPr="005F7A5E">
              <w:t xml:space="preserve">Email: </w:t>
            </w:r>
          </w:p>
          <w:p w14:paraId="2356519D" w14:textId="75D0753E" w:rsidR="007D3FFD" w:rsidRPr="005F7A5E" w:rsidRDefault="007D3FFD" w:rsidP="00E31E75">
            <w:pPr>
              <w:pStyle w:val="ListParagraph"/>
              <w:numPr>
                <w:ilvl w:val="0"/>
                <w:numId w:val="17"/>
              </w:numPr>
              <w:spacing w:line="276" w:lineRule="auto"/>
              <w:ind w:left="1067"/>
            </w:pPr>
            <w:r w:rsidRPr="005F7A5E">
              <w:t xml:space="preserve">Tiêu đề: </w:t>
            </w:r>
            <w:r w:rsidR="003F3AA6">
              <w:rPr>
                <w:color w:val="FF0000"/>
              </w:rPr>
              <w:t>“Đ</w:t>
            </w:r>
            <w:r w:rsidRPr="00712D2E">
              <w:rPr>
                <w:color w:val="FF0000"/>
              </w:rPr>
              <w:t>ăng ký nghỉ phép không được phê duyệt”</w:t>
            </w:r>
            <w:r w:rsidRPr="005F7A5E">
              <w:t>.</w:t>
            </w:r>
          </w:p>
          <w:p w14:paraId="4185AAF5" w14:textId="4C9A5CBB" w:rsidR="007D3FFD" w:rsidRPr="005F7A5E" w:rsidRDefault="007D3FFD" w:rsidP="00E31E75">
            <w:pPr>
              <w:pStyle w:val="ListParagraph"/>
              <w:numPr>
                <w:ilvl w:val="0"/>
                <w:numId w:val="17"/>
              </w:numPr>
              <w:spacing w:line="276" w:lineRule="auto"/>
              <w:ind w:left="1067"/>
            </w:pPr>
            <w:r w:rsidRPr="005F7A5E">
              <w:t>Nội dung: &lt;</w:t>
            </w:r>
            <w:r w:rsidR="008914E4" w:rsidRPr="005F7A5E">
              <w:t>Nội dung email được thiết lập mặc định</w:t>
            </w:r>
            <w:r w:rsidRPr="005F7A5E">
              <w:t>&gt;</w:t>
            </w:r>
            <w:r w:rsidR="00DE053A" w:rsidRPr="005F7A5E">
              <w:t>.</w:t>
            </w:r>
          </w:p>
          <w:p w14:paraId="3FFC5850" w14:textId="129B8E5E" w:rsidR="007D3FFD" w:rsidRPr="005F7A5E" w:rsidRDefault="007D3FFD" w:rsidP="00E31E75">
            <w:pPr>
              <w:spacing w:line="276" w:lineRule="auto"/>
              <w:rPr>
                <w:i/>
                <w:iCs/>
                <w:sz w:val="20"/>
              </w:rPr>
            </w:pPr>
            <w:r w:rsidRPr="005F7A5E">
              <w:rPr>
                <w:sz w:val="20"/>
              </w:rPr>
              <w:t xml:space="preserve"> </w:t>
            </w:r>
            <w:r w:rsidRPr="005F7A5E">
              <w:rPr>
                <w:i/>
                <w:iCs/>
                <w:sz w:val="20"/>
              </w:rPr>
              <w:t>(</w:t>
            </w:r>
            <w:r w:rsidR="007A2A00" w:rsidRPr="005F7A5E">
              <w:rPr>
                <w:i/>
                <w:iCs/>
                <w:sz w:val="20"/>
              </w:rPr>
              <w:t>TLĐV</w:t>
            </w:r>
            <w:r w:rsidRPr="005F7A5E">
              <w:rPr>
                <w:i/>
                <w:iCs/>
                <w:sz w:val="20"/>
              </w:rPr>
              <w:t xml:space="preserve"> quay lại quy trình đăng ký nghỉ phép tại bước </w:t>
            </w:r>
            <w:r w:rsidRPr="005F7A5E">
              <w:rPr>
                <w:b/>
                <w:i/>
                <w:iCs/>
                <w:sz w:val="20"/>
              </w:rPr>
              <w:t xml:space="preserve">ATT04.01 </w:t>
            </w:r>
            <w:r w:rsidRPr="005F7A5E">
              <w:rPr>
                <w:i/>
                <w:iCs/>
                <w:sz w:val="20"/>
              </w:rPr>
              <w:t>nếu cần)</w:t>
            </w:r>
            <w:r w:rsidR="00DE053A" w:rsidRPr="005F7A5E">
              <w:rPr>
                <w:i/>
                <w:iCs/>
                <w:sz w:val="20"/>
              </w:rPr>
              <w:t>.</w:t>
            </w:r>
          </w:p>
        </w:tc>
      </w:tr>
      <w:tr w:rsidR="007D3FFD" w:rsidRPr="005F7A5E" w14:paraId="1DE3156A" w14:textId="77777777" w:rsidTr="007D3FFD">
        <w:trPr>
          <w:trHeight w:val="602"/>
        </w:trPr>
        <w:tc>
          <w:tcPr>
            <w:tcW w:w="660" w:type="pct"/>
          </w:tcPr>
          <w:p w14:paraId="5557427C" w14:textId="77777777" w:rsidR="007D3FFD" w:rsidRPr="005F7A5E" w:rsidRDefault="007D3FFD" w:rsidP="00E31E75">
            <w:pPr>
              <w:spacing w:line="276" w:lineRule="auto"/>
              <w:jc w:val="left"/>
              <w:rPr>
                <w:rFonts w:cs="Arial"/>
                <w:b/>
                <w:sz w:val="20"/>
              </w:rPr>
            </w:pPr>
            <w:r w:rsidRPr="005F7A5E">
              <w:rPr>
                <w:rFonts w:cs="Arial"/>
                <w:b/>
                <w:sz w:val="20"/>
              </w:rPr>
              <w:t>ATT04.12</w:t>
            </w:r>
          </w:p>
        </w:tc>
        <w:tc>
          <w:tcPr>
            <w:tcW w:w="737" w:type="pct"/>
            <w:shd w:val="clear" w:color="auto" w:fill="auto"/>
          </w:tcPr>
          <w:p w14:paraId="3351318F" w14:textId="77777777" w:rsidR="007D3FFD" w:rsidRDefault="007D3FFD" w:rsidP="00E31E75">
            <w:pPr>
              <w:spacing w:line="276" w:lineRule="auto"/>
              <w:jc w:val="left"/>
              <w:rPr>
                <w:rFonts w:cs="Arial"/>
                <w:b/>
                <w:sz w:val="20"/>
              </w:rPr>
            </w:pPr>
            <w:r w:rsidRPr="005F7A5E">
              <w:rPr>
                <w:rFonts w:cs="Arial"/>
                <w:b/>
                <w:sz w:val="20"/>
              </w:rPr>
              <w:t>CD</w:t>
            </w:r>
          </w:p>
          <w:p w14:paraId="0F9E78A0" w14:textId="4CE71935" w:rsidR="003F36DA" w:rsidRPr="005F7A5E" w:rsidRDefault="003F36DA" w:rsidP="00E31E75">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4D8642FA" w14:textId="77777777" w:rsidR="007D3FFD" w:rsidRPr="005F7A5E" w:rsidRDefault="007D3FFD" w:rsidP="00E31E75">
            <w:pPr>
              <w:spacing w:line="276" w:lineRule="auto"/>
              <w:rPr>
                <w:b/>
                <w:bCs/>
                <w:sz w:val="20"/>
              </w:rPr>
            </w:pPr>
            <w:r w:rsidRPr="005F7A5E">
              <w:rPr>
                <w:b/>
                <w:bCs/>
                <w:sz w:val="20"/>
              </w:rPr>
              <w:t>Duyệt dữ liệu đăng ký:</w:t>
            </w:r>
          </w:p>
          <w:p w14:paraId="32C45B25" w14:textId="7473D6D4" w:rsidR="007D3FFD" w:rsidRPr="005F7A5E" w:rsidRDefault="007D3FFD" w:rsidP="00E31E75">
            <w:pPr>
              <w:pStyle w:val="ListParagraph"/>
              <w:spacing w:line="276" w:lineRule="auto"/>
            </w:pPr>
            <w:r w:rsidRPr="005F7A5E">
              <w:t xml:space="preserve">CD chọn những dòng đăng ký đồng ý phê duyệt, sau đó nhấn </w:t>
            </w:r>
            <w:r w:rsidRPr="005F7A5E">
              <w:rPr>
                <w:color w:val="FF0000"/>
              </w:rPr>
              <w:t xml:space="preserve">“Duyệt” </w:t>
            </w:r>
            <w:r w:rsidRPr="005F7A5E">
              <w:t xml:space="preserve">trên </w:t>
            </w:r>
            <w:r w:rsidR="008914E4" w:rsidRPr="005F7A5E">
              <w:t>Web Portal</w:t>
            </w:r>
            <w:r w:rsidR="00DE053A" w:rsidRPr="005F7A5E">
              <w:t>.</w:t>
            </w:r>
          </w:p>
          <w:p w14:paraId="31E96A9E" w14:textId="77777777" w:rsidR="007D3FFD" w:rsidRPr="005F7A5E" w:rsidRDefault="007D3FFD" w:rsidP="00E31E75">
            <w:pPr>
              <w:pStyle w:val="ListParagraph"/>
              <w:spacing w:line="276" w:lineRule="auto"/>
            </w:pPr>
            <w:r w:rsidRPr="005F7A5E">
              <w:t xml:space="preserve">Hệ thống lưu trữ </w:t>
            </w:r>
            <w:r w:rsidRPr="00712D2E">
              <w:rPr>
                <w:color w:val="FF0000"/>
              </w:rPr>
              <w:t>“DS đăng ký nghỉ phép đã được duyệt”</w:t>
            </w:r>
            <w:r w:rsidRPr="005F7A5E">
              <w:rPr>
                <w:color w:val="auto"/>
              </w:rPr>
              <w:t>.</w:t>
            </w:r>
          </w:p>
          <w:p w14:paraId="1CD5EFD7" w14:textId="77777777" w:rsidR="00197627" w:rsidRPr="005F7A5E" w:rsidRDefault="007D3FFD" w:rsidP="00E31E75">
            <w:pPr>
              <w:pStyle w:val="ListParagraph"/>
              <w:spacing w:line="276" w:lineRule="auto"/>
            </w:pPr>
            <w:r w:rsidRPr="005F7A5E">
              <w:t>Hệ thống thông báo:</w:t>
            </w:r>
          </w:p>
          <w:p w14:paraId="7936A582" w14:textId="565EC240" w:rsidR="007D3FFD" w:rsidRPr="005F7A5E" w:rsidRDefault="007D3FFD" w:rsidP="00E31E75">
            <w:pPr>
              <w:spacing w:line="276" w:lineRule="auto"/>
              <w:ind w:left="360"/>
            </w:pPr>
            <w:r w:rsidRPr="005F7A5E">
              <w:t>+ Đến NLĐ thông qua:</w:t>
            </w:r>
          </w:p>
          <w:p w14:paraId="407856DA" w14:textId="7C04056B" w:rsidR="007D3FFD" w:rsidRPr="005F7A5E" w:rsidRDefault="007D3FFD" w:rsidP="00E31E75">
            <w:pPr>
              <w:pStyle w:val="ListParagraph"/>
              <w:numPr>
                <w:ilvl w:val="0"/>
                <w:numId w:val="16"/>
              </w:numPr>
              <w:spacing w:line="276" w:lineRule="auto"/>
            </w:pPr>
            <w:r w:rsidRPr="005F7A5E">
              <w:t xml:space="preserve">App điện thoại: </w:t>
            </w:r>
            <w:r w:rsidR="00D31BBF">
              <w:rPr>
                <w:color w:val="FF0000"/>
              </w:rPr>
              <w:t>“Đ</w:t>
            </w:r>
            <w:r w:rsidRPr="009B74EB">
              <w:rPr>
                <w:color w:val="FF0000"/>
              </w:rPr>
              <w:t>ăng ký nghỉ phép của bạn đã được phê duyệt”</w:t>
            </w:r>
            <w:r w:rsidR="008037B6" w:rsidRPr="005F7A5E">
              <w:rPr>
                <w:color w:val="auto"/>
              </w:rPr>
              <w:t>.</w:t>
            </w:r>
          </w:p>
          <w:p w14:paraId="63A8AEF4" w14:textId="77777777" w:rsidR="007D3FFD" w:rsidRPr="005F7A5E" w:rsidRDefault="007D3FFD" w:rsidP="00E31E75">
            <w:pPr>
              <w:tabs>
                <w:tab w:val="num" w:pos="1800"/>
              </w:tabs>
              <w:spacing w:line="276" w:lineRule="auto"/>
              <w:ind w:left="360"/>
              <w:rPr>
                <w:sz w:val="20"/>
              </w:rPr>
            </w:pPr>
            <w:r w:rsidRPr="005F7A5E">
              <w:rPr>
                <w:sz w:val="20"/>
              </w:rPr>
              <w:t>+ Đến TLĐV thông qua:</w:t>
            </w:r>
          </w:p>
          <w:p w14:paraId="594CA499" w14:textId="16D440B2" w:rsidR="007D3FFD" w:rsidRPr="005F7A5E" w:rsidRDefault="007D3FFD" w:rsidP="00E31E75">
            <w:pPr>
              <w:pStyle w:val="ListParagraph"/>
              <w:numPr>
                <w:ilvl w:val="0"/>
                <w:numId w:val="16"/>
              </w:numPr>
              <w:spacing w:line="276" w:lineRule="auto"/>
            </w:pPr>
            <w:r w:rsidRPr="005F7A5E">
              <w:t xml:space="preserve">Email: </w:t>
            </w:r>
          </w:p>
          <w:p w14:paraId="6C53793D" w14:textId="18480087" w:rsidR="007D3FFD" w:rsidRPr="005F7A5E" w:rsidRDefault="007D3FFD" w:rsidP="00E31E75">
            <w:pPr>
              <w:pStyle w:val="ListParagraph"/>
              <w:numPr>
                <w:ilvl w:val="0"/>
                <w:numId w:val="17"/>
              </w:numPr>
              <w:spacing w:line="276" w:lineRule="auto"/>
              <w:ind w:left="1067"/>
            </w:pPr>
            <w:r w:rsidRPr="005F7A5E">
              <w:t xml:space="preserve">Tiêu đề: </w:t>
            </w:r>
            <w:r w:rsidR="00D31BBF">
              <w:rPr>
                <w:color w:val="FF0000"/>
              </w:rPr>
              <w:t>“Đ</w:t>
            </w:r>
            <w:r w:rsidRPr="009B74EB">
              <w:rPr>
                <w:color w:val="FF0000"/>
              </w:rPr>
              <w:t>ăng ký nghỉ phép của bạn đã được phê duyệt”</w:t>
            </w:r>
            <w:r w:rsidRPr="005F7A5E">
              <w:t>.</w:t>
            </w:r>
          </w:p>
          <w:p w14:paraId="595F1C6F" w14:textId="6766CBA6" w:rsidR="007D3FFD" w:rsidRPr="005F7A5E" w:rsidRDefault="007D3FFD" w:rsidP="00E31E75">
            <w:pPr>
              <w:pStyle w:val="ListParagraph"/>
              <w:numPr>
                <w:ilvl w:val="0"/>
                <w:numId w:val="17"/>
              </w:numPr>
              <w:spacing w:line="276" w:lineRule="auto"/>
              <w:ind w:left="1067"/>
            </w:pPr>
            <w:r w:rsidRPr="005F7A5E">
              <w:t>Nội dung: &lt;</w:t>
            </w:r>
            <w:r w:rsidR="008914E4" w:rsidRPr="005F7A5E">
              <w:t>Nội dung email được thiết lập mặc định</w:t>
            </w:r>
            <w:r w:rsidRPr="005F7A5E">
              <w:t>&gt;</w:t>
            </w:r>
            <w:r w:rsidR="008037B6" w:rsidRPr="005F7A5E">
              <w:t>.</w:t>
            </w:r>
          </w:p>
          <w:p w14:paraId="23B39D61" w14:textId="77777777" w:rsidR="008037B6" w:rsidRPr="005F7A5E" w:rsidRDefault="008037B6" w:rsidP="00E31E75">
            <w:pPr>
              <w:tabs>
                <w:tab w:val="num" w:pos="1800"/>
              </w:tabs>
              <w:spacing w:line="276" w:lineRule="auto"/>
              <w:ind w:left="360"/>
              <w:rPr>
                <w:sz w:val="20"/>
                <w:highlight w:val="yellow"/>
              </w:rPr>
            </w:pPr>
            <w:r w:rsidRPr="005F7A5E">
              <w:rPr>
                <w:sz w:val="20"/>
              </w:rPr>
              <w:t xml:space="preserve">+ </w:t>
            </w:r>
            <w:r w:rsidRPr="005F7A5E">
              <w:rPr>
                <w:rFonts w:cs="Arial"/>
                <w:sz w:val="20"/>
              </w:rPr>
              <w:t>Đến BGA / LGA / North DC / Bảo vệ:</w:t>
            </w:r>
          </w:p>
          <w:p w14:paraId="3CA95AC5" w14:textId="77777777" w:rsidR="008037B6" w:rsidRPr="005F7A5E" w:rsidRDefault="008037B6" w:rsidP="00E31E75">
            <w:pPr>
              <w:pStyle w:val="ListParagraph"/>
              <w:numPr>
                <w:ilvl w:val="0"/>
                <w:numId w:val="14"/>
              </w:numPr>
              <w:spacing w:line="276" w:lineRule="auto"/>
            </w:pPr>
            <w:r w:rsidRPr="005F7A5E">
              <w:t>Email:</w:t>
            </w:r>
          </w:p>
          <w:p w14:paraId="480C0AD0" w14:textId="77777777" w:rsidR="008037B6" w:rsidRPr="005F7A5E" w:rsidRDefault="008037B6" w:rsidP="00E31E75">
            <w:pPr>
              <w:pStyle w:val="ListParagraph"/>
              <w:numPr>
                <w:ilvl w:val="0"/>
                <w:numId w:val="17"/>
              </w:numPr>
              <w:spacing w:line="276" w:lineRule="auto"/>
              <w:ind w:left="1067"/>
            </w:pPr>
            <w:r w:rsidRPr="005F7A5E">
              <w:t xml:space="preserve">Tiêu đề: </w:t>
            </w:r>
            <w:r w:rsidRPr="005F7A5E">
              <w:rPr>
                <w:color w:val="FF0000"/>
              </w:rPr>
              <w:t xml:space="preserve">“Nhân viên ra cổng trong ngày” </w:t>
            </w:r>
            <w:r w:rsidRPr="005F7A5E">
              <w:t>và kèm theo DS thông tin nhân viên ra công đã được duyệt.</w:t>
            </w:r>
          </w:p>
          <w:p w14:paraId="11079FD6" w14:textId="77777777" w:rsidR="008037B6" w:rsidRPr="005F7A5E" w:rsidRDefault="008037B6" w:rsidP="00E31E75">
            <w:pPr>
              <w:pStyle w:val="ListParagraph"/>
              <w:numPr>
                <w:ilvl w:val="0"/>
                <w:numId w:val="17"/>
              </w:numPr>
              <w:spacing w:line="276" w:lineRule="auto"/>
              <w:ind w:left="1067"/>
            </w:pPr>
            <w:r w:rsidRPr="005F7A5E">
              <w:t>Nội dung: &lt;Nội dung email được thiết lập mặc định&gt;.</w:t>
            </w:r>
          </w:p>
          <w:p w14:paraId="30D2B128" w14:textId="04456A29" w:rsidR="007D3FFD" w:rsidRPr="005F7A5E" w:rsidRDefault="007D3FFD" w:rsidP="00E31E75">
            <w:pPr>
              <w:spacing w:line="276" w:lineRule="auto"/>
              <w:rPr>
                <w:i/>
                <w:iCs/>
                <w:sz w:val="20"/>
              </w:rPr>
            </w:pPr>
            <w:r w:rsidRPr="005F7A5E">
              <w:rPr>
                <w:i/>
                <w:iCs/>
                <w:color w:val="000000" w:themeColor="text1"/>
                <w:sz w:val="20"/>
              </w:rPr>
              <w:t>(</w:t>
            </w:r>
            <w:r w:rsidR="008037B6" w:rsidRPr="005F7A5E">
              <w:rPr>
                <w:i/>
                <w:iCs/>
                <w:color w:val="000000" w:themeColor="text1"/>
                <w:sz w:val="20"/>
              </w:rPr>
              <w:t>Đ</w:t>
            </w:r>
            <w:r w:rsidRPr="005F7A5E">
              <w:rPr>
                <w:i/>
                <w:iCs/>
                <w:color w:val="000000" w:themeColor="text1"/>
                <w:sz w:val="20"/>
              </w:rPr>
              <w:t xml:space="preserve">ối với </w:t>
            </w:r>
            <w:r w:rsidR="007A2A00" w:rsidRPr="005F7A5E">
              <w:rPr>
                <w:i/>
                <w:iCs/>
                <w:color w:val="000000" w:themeColor="text1"/>
                <w:sz w:val="20"/>
              </w:rPr>
              <w:t>trường hợp</w:t>
            </w:r>
            <w:r w:rsidRPr="005F7A5E">
              <w:rPr>
                <w:i/>
                <w:iCs/>
                <w:color w:val="000000" w:themeColor="text1"/>
                <w:sz w:val="20"/>
              </w:rPr>
              <w:t xml:space="preserve"> có đăng ký ra cổng tại phần đăng ký ở bước </w:t>
            </w:r>
            <w:r w:rsidRPr="005F7A5E">
              <w:rPr>
                <w:b/>
                <w:i/>
                <w:iCs/>
                <w:color w:val="000000" w:themeColor="text1"/>
                <w:sz w:val="20"/>
              </w:rPr>
              <w:t>ATT04.01</w:t>
            </w:r>
            <w:r w:rsidRPr="005F7A5E">
              <w:rPr>
                <w:i/>
                <w:iCs/>
                <w:color w:val="000000" w:themeColor="text1"/>
                <w:sz w:val="20"/>
              </w:rPr>
              <w:t>)</w:t>
            </w:r>
          </w:p>
        </w:tc>
      </w:tr>
      <w:tr w:rsidR="007D3FFD" w:rsidRPr="005F7A5E" w14:paraId="209686C1" w14:textId="77777777" w:rsidTr="007D3FFD">
        <w:trPr>
          <w:trHeight w:val="602"/>
        </w:trPr>
        <w:tc>
          <w:tcPr>
            <w:tcW w:w="660" w:type="pct"/>
          </w:tcPr>
          <w:p w14:paraId="2BB93ABB" w14:textId="77777777" w:rsidR="007D3FFD" w:rsidRPr="005F7A5E" w:rsidRDefault="007D3FFD" w:rsidP="00E31E75">
            <w:pPr>
              <w:spacing w:line="276" w:lineRule="auto"/>
              <w:jc w:val="left"/>
              <w:rPr>
                <w:rFonts w:cs="Arial"/>
                <w:b/>
                <w:sz w:val="20"/>
              </w:rPr>
            </w:pPr>
            <w:r w:rsidRPr="005F7A5E">
              <w:rPr>
                <w:rFonts w:cs="Arial"/>
                <w:b/>
                <w:sz w:val="20"/>
              </w:rPr>
              <w:t>ATT04.13</w:t>
            </w:r>
          </w:p>
        </w:tc>
        <w:tc>
          <w:tcPr>
            <w:tcW w:w="737" w:type="pct"/>
            <w:shd w:val="clear" w:color="auto" w:fill="auto"/>
          </w:tcPr>
          <w:p w14:paraId="58BEF36C" w14:textId="77777777" w:rsidR="007D3FFD" w:rsidRDefault="007D3FFD" w:rsidP="00E31E75">
            <w:pPr>
              <w:spacing w:line="276" w:lineRule="auto"/>
              <w:jc w:val="left"/>
              <w:rPr>
                <w:rFonts w:cs="Arial"/>
                <w:b/>
                <w:bCs/>
                <w:sz w:val="20"/>
              </w:rPr>
            </w:pPr>
            <w:r w:rsidRPr="005F7A5E">
              <w:rPr>
                <w:rFonts w:cs="Arial"/>
                <w:b/>
                <w:bCs/>
                <w:sz w:val="20"/>
              </w:rPr>
              <w:t>NLĐ, TLĐV, CD, P.QTNNL</w:t>
            </w:r>
          </w:p>
          <w:p w14:paraId="7C0EECC0" w14:textId="308D6907" w:rsidR="003F36DA" w:rsidRPr="005F7A5E" w:rsidRDefault="003F36DA" w:rsidP="00E31E75">
            <w:pPr>
              <w:spacing w:line="276" w:lineRule="auto"/>
              <w:jc w:val="left"/>
              <w:rPr>
                <w:rFonts w:cs="Arial"/>
                <w:b/>
                <w:bCs/>
                <w:sz w:val="20"/>
              </w:rPr>
            </w:pPr>
            <w:r w:rsidRPr="003F36DA">
              <w:rPr>
                <w:rFonts w:eastAsia="Times New Roman" w:cs="Arial"/>
                <w:b/>
                <w:sz w:val="20"/>
                <w:highlight w:val="yellow"/>
              </w:rPr>
              <w:t>(Song ngữ)</w:t>
            </w:r>
          </w:p>
        </w:tc>
        <w:tc>
          <w:tcPr>
            <w:tcW w:w="3603" w:type="pct"/>
            <w:shd w:val="clear" w:color="auto" w:fill="auto"/>
          </w:tcPr>
          <w:p w14:paraId="639D7344"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Xuất BC, biểu mẫu:</w:t>
            </w:r>
          </w:p>
          <w:p w14:paraId="2A5BD8BD" w14:textId="5CB17261" w:rsidR="007D3FFD" w:rsidRPr="005F7A5E" w:rsidRDefault="007D3FFD" w:rsidP="00E31E75">
            <w:pPr>
              <w:pStyle w:val="ListParagraph"/>
              <w:spacing w:line="276" w:lineRule="auto"/>
            </w:pPr>
            <w:r w:rsidRPr="005F7A5E">
              <w:t>Từ DS đăng ký nghỉ phép đã được duyệt, TLĐV, CD và P.QTNNL có thể xuất BC nghỉ phép theo mẫu</w:t>
            </w:r>
            <w:r w:rsidR="008037B6" w:rsidRPr="005F7A5E">
              <w:t>.</w:t>
            </w:r>
          </w:p>
        </w:tc>
      </w:tr>
      <w:tr w:rsidR="007D3FFD" w:rsidRPr="005F7A5E" w14:paraId="320A7DA6" w14:textId="77777777" w:rsidTr="007D3FFD">
        <w:trPr>
          <w:trHeight w:val="602"/>
        </w:trPr>
        <w:tc>
          <w:tcPr>
            <w:tcW w:w="660" w:type="pct"/>
          </w:tcPr>
          <w:p w14:paraId="49BC6784" w14:textId="77777777" w:rsidR="007D3FFD" w:rsidRPr="005F7A5E" w:rsidRDefault="007D3FFD" w:rsidP="00E31E75">
            <w:pPr>
              <w:spacing w:line="276" w:lineRule="auto"/>
              <w:jc w:val="left"/>
              <w:rPr>
                <w:rFonts w:cs="Arial"/>
                <w:b/>
                <w:sz w:val="20"/>
              </w:rPr>
            </w:pPr>
            <w:r w:rsidRPr="005F7A5E">
              <w:rPr>
                <w:rFonts w:cs="Arial"/>
                <w:b/>
                <w:sz w:val="20"/>
              </w:rPr>
              <w:lastRenderedPageBreak/>
              <w:t>ATT04.14</w:t>
            </w:r>
          </w:p>
        </w:tc>
        <w:tc>
          <w:tcPr>
            <w:tcW w:w="737" w:type="pct"/>
            <w:shd w:val="clear" w:color="auto" w:fill="auto"/>
          </w:tcPr>
          <w:p w14:paraId="5BDBFEC7" w14:textId="77777777" w:rsidR="007D3FFD" w:rsidRPr="005F7A5E" w:rsidRDefault="007D3FFD" w:rsidP="00E31E75">
            <w:pPr>
              <w:spacing w:line="276" w:lineRule="auto"/>
              <w:jc w:val="left"/>
              <w:rPr>
                <w:rFonts w:cs="Arial"/>
                <w:b/>
                <w:bCs/>
                <w:sz w:val="20"/>
              </w:rPr>
            </w:pPr>
            <w:r w:rsidRPr="005F7A5E">
              <w:rPr>
                <w:rFonts w:cs="Arial"/>
                <w:b/>
                <w:bCs/>
                <w:sz w:val="20"/>
              </w:rPr>
              <w:t>NLĐ</w:t>
            </w:r>
          </w:p>
        </w:tc>
        <w:tc>
          <w:tcPr>
            <w:tcW w:w="3603" w:type="pct"/>
            <w:shd w:val="clear" w:color="auto" w:fill="auto"/>
          </w:tcPr>
          <w:p w14:paraId="21CA119B" w14:textId="77777777" w:rsidR="007D3FFD" w:rsidRPr="005F7A5E" w:rsidRDefault="007D3FFD" w:rsidP="00E31E75">
            <w:pPr>
              <w:spacing w:line="276" w:lineRule="auto"/>
              <w:rPr>
                <w:rFonts w:cs="Arial"/>
                <w:b/>
                <w:bCs/>
                <w:sz w:val="20"/>
              </w:rPr>
            </w:pPr>
            <w:r w:rsidRPr="005F7A5E">
              <w:rPr>
                <w:rFonts w:cs="Arial"/>
                <w:b/>
                <w:bCs/>
                <w:sz w:val="20"/>
              </w:rPr>
              <w:t>Hủy yêu cầu:</w:t>
            </w:r>
          </w:p>
          <w:p w14:paraId="60121DB4" w14:textId="1E7DD1CD" w:rsidR="007D3FFD" w:rsidRPr="005F7A5E" w:rsidRDefault="007D3FFD" w:rsidP="00E31E75">
            <w:pPr>
              <w:pStyle w:val="ListParagraph"/>
              <w:spacing w:line="276" w:lineRule="auto"/>
              <w:rPr>
                <w:b/>
              </w:rPr>
            </w:pPr>
            <w:r w:rsidRPr="005F7A5E">
              <w:t xml:space="preserve">NLĐ gửi yêu cầu hủy đăng ký nghỉ phép cho TLĐV </w:t>
            </w:r>
            <w:r w:rsidR="00C35DB1" w:rsidRPr="005F7A5E">
              <w:t>[</w:t>
            </w:r>
            <w:r w:rsidR="00C35DB1" w:rsidRPr="005F7A5E">
              <w:rPr>
                <w:color w:val="FF0000"/>
              </w:rPr>
              <w:t xml:space="preserve">Bên </w:t>
            </w:r>
            <w:r w:rsidRPr="005F7A5E">
              <w:rPr>
                <w:color w:val="FF0000"/>
              </w:rPr>
              <w:t>ngoài hệ thống</w:t>
            </w:r>
            <w:r w:rsidR="00C35DB1" w:rsidRPr="005F7A5E">
              <w:rPr>
                <w:color w:val="FF0000"/>
              </w:rPr>
              <w:t>]</w:t>
            </w:r>
            <w:r w:rsidR="008037B6" w:rsidRPr="005F7A5E">
              <w:t>.</w:t>
            </w:r>
          </w:p>
        </w:tc>
      </w:tr>
      <w:tr w:rsidR="007D3FFD" w:rsidRPr="005F7A5E" w14:paraId="70CF0A60" w14:textId="77777777" w:rsidTr="007D3FFD">
        <w:trPr>
          <w:trHeight w:val="5189"/>
        </w:trPr>
        <w:tc>
          <w:tcPr>
            <w:tcW w:w="660" w:type="pct"/>
          </w:tcPr>
          <w:p w14:paraId="57831B6D" w14:textId="304264B1" w:rsidR="007D3FFD" w:rsidRPr="005F7A5E" w:rsidRDefault="007D3FFD" w:rsidP="00E31E75">
            <w:pPr>
              <w:spacing w:line="276" w:lineRule="auto"/>
              <w:jc w:val="left"/>
              <w:rPr>
                <w:rFonts w:cs="Arial"/>
                <w:b/>
                <w:sz w:val="20"/>
              </w:rPr>
            </w:pPr>
            <w:r w:rsidRPr="005F7A5E">
              <w:rPr>
                <w:rFonts w:cs="Arial"/>
                <w:b/>
                <w:sz w:val="20"/>
              </w:rPr>
              <w:t>ATT04.1</w:t>
            </w:r>
            <w:r w:rsidR="008037B6" w:rsidRPr="005F7A5E">
              <w:rPr>
                <w:rFonts w:cs="Arial"/>
                <w:b/>
                <w:sz w:val="20"/>
              </w:rPr>
              <w:t>5</w:t>
            </w:r>
          </w:p>
        </w:tc>
        <w:tc>
          <w:tcPr>
            <w:tcW w:w="737" w:type="pct"/>
            <w:shd w:val="clear" w:color="auto" w:fill="auto"/>
          </w:tcPr>
          <w:p w14:paraId="5BC0016F" w14:textId="5961521A" w:rsidR="007D3FFD" w:rsidRPr="005F7A5E" w:rsidRDefault="007D3FFD" w:rsidP="00E31E75">
            <w:pPr>
              <w:spacing w:line="276" w:lineRule="auto"/>
              <w:jc w:val="left"/>
              <w:rPr>
                <w:rFonts w:cs="Arial"/>
                <w:b/>
                <w:sz w:val="20"/>
              </w:rPr>
            </w:pPr>
            <w:r w:rsidRPr="00D06EE8">
              <w:rPr>
                <w:rFonts w:cs="Arial"/>
                <w:b/>
                <w:sz w:val="20"/>
              </w:rPr>
              <w:t>NLĐ / TLĐV</w:t>
            </w:r>
            <w:r w:rsidRPr="005F7A5E">
              <w:rPr>
                <w:rFonts w:cs="Arial"/>
                <w:b/>
                <w:sz w:val="20"/>
              </w:rPr>
              <w:t xml:space="preserve"> </w:t>
            </w:r>
            <w:r w:rsidR="00D06EE8" w:rsidRPr="005F7A5E">
              <w:rPr>
                <w:rFonts w:cs="Arial"/>
                <w:sz w:val="20"/>
              </w:rPr>
              <w:t>(</w:t>
            </w:r>
            <w:r w:rsidR="00D06EE8">
              <w:rPr>
                <w:rFonts w:cs="Arial"/>
                <w:sz w:val="20"/>
              </w:rPr>
              <w:t>Các Khối/Phòng ban xác định việc cho phép NLĐ được đăng ký nghỉ phép qua App/Web Port</w:t>
            </w:r>
            <w:r w:rsidR="001A1444">
              <w:rPr>
                <w:rFonts w:cs="Arial"/>
                <w:sz w:val="20"/>
              </w:rPr>
              <w:t>a</w:t>
            </w:r>
            <w:r w:rsidR="00D06EE8">
              <w:rPr>
                <w:rFonts w:cs="Arial"/>
                <w:sz w:val="20"/>
              </w:rPr>
              <w:t>l hay không-HR thực hiện phân quyền người dùng trên hệ thống</w:t>
            </w:r>
            <w:r w:rsidR="00D06EE8" w:rsidRPr="00D8373C">
              <w:rPr>
                <w:rFonts w:cs="Arial"/>
                <w:sz w:val="20"/>
              </w:rPr>
              <w:t>)</w:t>
            </w:r>
          </w:p>
        </w:tc>
        <w:tc>
          <w:tcPr>
            <w:tcW w:w="3603" w:type="pct"/>
            <w:shd w:val="clear" w:color="auto" w:fill="auto"/>
          </w:tcPr>
          <w:p w14:paraId="7003DB2F" w14:textId="77777777" w:rsidR="007D3FFD" w:rsidRPr="005F7A5E" w:rsidRDefault="007D3FFD" w:rsidP="00E31E75">
            <w:pPr>
              <w:widowControl/>
              <w:adjustRightInd/>
              <w:spacing w:line="276" w:lineRule="auto"/>
              <w:textAlignment w:val="auto"/>
              <w:rPr>
                <w:rFonts w:eastAsia="Times New Roman" w:cs="Arial"/>
                <w:b/>
                <w:sz w:val="20"/>
              </w:rPr>
            </w:pPr>
            <w:r w:rsidRPr="005F7A5E">
              <w:rPr>
                <w:rFonts w:eastAsia="Times New Roman" w:cs="Arial"/>
                <w:b/>
                <w:sz w:val="20"/>
              </w:rPr>
              <w:t>Hủy hoặc điều chỉnh đăng ký phép đã được duyệt:</w:t>
            </w:r>
          </w:p>
          <w:p w14:paraId="5EFC8E70" w14:textId="75EA83BF" w:rsidR="007D3FFD" w:rsidRPr="005F7A5E" w:rsidRDefault="007D3FFD" w:rsidP="00E31E75">
            <w:pPr>
              <w:pStyle w:val="ListParagraph"/>
              <w:spacing w:line="276" w:lineRule="auto"/>
            </w:pPr>
            <w:r w:rsidRPr="005F7A5E">
              <w:t>Hủy yêu cầu đăng ký phép đã được duyệ</w:t>
            </w:r>
            <w:r w:rsidR="008037B6" w:rsidRPr="005F7A5E">
              <w:t>t.</w:t>
            </w:r>
          </w:p>
          <w:p w14:paraId="19F13BFA" w14:textId="11FDD045" w:rsidR="007D3FFD" w:rsidRPr="005F7A5E" w:rsidRDefault="007D3FFD" w:rsidP="00E31E75">
            <w:pPr>
              <w:pStyle w:val="ListParagraph"/>
              <w:numPr>
                <w:ilvl w:val="0"/>
                <w:numId w:val="14"/>
              </w:numPr>
              <w:spacing w:line="276" w:lineRule="auto"/>
              <w:rPr>
                <w:color w:val="548DD4" w:themeColor="text2" w:themeTint="99"/>
              </w:rPr>
            </w:pPr>
            <w:r w:rsidRPr="005F7A5E">
              <w:t xml:space="preserve">TLĐV chọn những dòng đăng ký đã được phê duyệt muốn hủy, sau đó nhấn </w:t>
            </w:r>
            <w:r w:rsidRPr="005F7A5E">
              <w:rPr>
                <w:color w:val="FF0000"/>
              </w:rPr>
              <w:t xml:space="preserve">“Hủy” </w:t>
            </w:r>
            <w:r w:rsidRPr="005F7A5E">
              <w:t xml:space="preserve">trên </w:t>
            </w:r>
            <w:r w:rsidR="008037B6" w:rsidRPr="005F7A5E">
              <w:t>Web Main.</w:t>
            </w:r>
          </w:p>
          <w:p w14:paraId="0449E25B" w14:textId="77777777" w:rsidR="00197627" w:rsidRPr="005F7A5E" w:rsidRDefault="007D3FFD" w:rsidP="00E31E75">
            <w:pPr>
              <w:pStyle w:val="ListParagraph"/>
              <w:numPr>
                <w:ilvl w:val="0"/>
                <w:numId w:val="14"/>
              </w:numPr>
              <w:spacing w:line="276" w:lineRule="auto"/>
            </w:pPr>
            <w:r w:rsidRPr="005F7A5E">
              <w:t>Hệ thống gửi thông báo</w:t>
            </w:r>
            <w:r w:rsidR="008037B6" w:rsidRPr="005F7A5E">
              <w:t>:</w:t>
            </w:r>
          </w:p>
          <w:p w14:paraId="56969EC4" w14:textId="217D8238" w:rsidR="007D3FFD" w:rsidRPr="005F7A5E" w:rsidRDefault="008037B6" w:rsidP="00E31E75">
            <w:pPr>
              <w:spacing w:line="276" w:lineRule="auto"/>
              <w:ind w:left="720"/>
            </w:pPr>
            <w:r w:rsidRPr="005F7A5E">
              <w:t>+</w:t>
            </w:r>
            <w:r w:rsidR="007D3FFD" w:rsidRPr="005F7A5E">
              <w:t xml:space="preserve"> </w:t>
            </w:r>
            <w:r w:rsidRPr="005F7A5E">
              <w:t>Đ</w:t>
            </w:r>
            <w:r w:rsidR="007D3FFD" w:rsidRPr="005F7A5E">
              <w:t>ến CD, NLĐ</w:t>
            </w:r>
            <w:r w:rsidR="00C90384" w:rsidRPr="005F7A5E">
              <w:t xml:space="preserve"> thông qua:</w:t>
            </w:r>
          </w:p>
          <w:p w14:paraId="6B55A0D7" w14:textId="2F31AF14" w:rsidR="007D3FFD" w:rsidRPr="00740FAA" w:rsidRDefault="007D3FFD" w:rsidP="00E31E75">
            <w:pPr>
              <w:pStyle w:val="ListParagraph"/>
              <w:numPr>
                <w:ilvl w:val="0"/>
                <w:numId w:val="14"/>
              </w:numPr>
              <w:spacing w:line="276" w:lineRule="auto"/>
              <w:rPr>
                <w:highlight w:val="cyan"/>
              </w:rPr>
            </w:pPr>
            <w:r w:rsidRPr="004468B1">
              <w:rPr>
                <w:highlight w:val="cyan"/>
              </w:rPr>
              <w:t xml:space="preserve">App điện thoại: </w:t>
            </w:r>
            <w:r w:rsidRPr="004468B1">
              <w:rPr>
                <w:color w:val="FF0000"/>
                <w:highlight w:val="cyan"/>
              </w:rPr>
              <w:t>“Dữ liệu đăng ký nghỉ phép đã được hủy”</w:t>
            </w:r>
            <w:r w:rsidR="008037B6" w:rsidRPr="004468B1">
              <w:rPr>
                <w:color w:val="auto"/>
                <w:highlight w:val="cyan"/>
              </w:rPr>
              <w:t>.</w:t>
            </w:r>
          </w:p>
          <w:p w14:paraId="43C6E4AD" w14:textId="67F726B6" w:rsidR="00740FAA" w:rsidRPr="004468B1" w:rsidRDefault="00D5548D" w:rsidP="00740FAA">
            <w:pPr>
              <w:pStyle w:val="ListParagraph"/>
              <w:numPr>
                <w:ilvl w:val="0"/>
                <w:numId w:val="0"/>
              </w:numPr>
              <w:spacing w:line="276" w:lineRule="auto"/>
              <w:ind w:left="720"/>
              <w:rPr>
                <w:highlight w:val="cyan"/>
              </w:rPr>
            </w:pPr>
            <w:r w:rsidRPr="00CD03FB">
              <w:rPr>
                <w:i/>
                <w:highlight w:val="cyan"/>
              </w:rPr>
              <w:t>(English) “The</w:t>
            </w:r>
            <w:r w:rsidR="00740FAA" w:rsidRPr="00CD03FB">
              <w:rPr>
                <w:i/>
                <w:highlight w:val="cyan"/>
              </w:rPr>
              <w:t xml:space="preserve"> leave application data has been cancelled</w:t>
            </w:r>
            <w:r w:rsidR="00740FAA">
              <w:rPr>
                <w:highlight w:val="cyan"/>
              </w:rPr>
              <w:t>”</w:t>
            </w:r>
          </w:p>
          <w:p w14:paraId="4F083790" w14:textId="506EB40B" w:rsidR="007D3FFD" w:rsidRPr="004468B1" w:rsidRDefault="00C90384" w:rsidP="00E31E75">
            <w:pPr>
              <w:pStyle w:val="ListParagraph"/>
              <w:numPr>
                <w:ilvl w:val="0"/>
                <w:numId w:val="14"/>
              </w:numPr>
              <w:spacing w:line="276" w:lineRule="auto"/>
              <w:rPr>
                <w:highlight w:val="cyan"/>
              </w:rPr>
            </w:pPr>
            <w:r w:rsidRPr="004468B1">
              <w:rPr>
                <w:highlight w:val="cyan"/>
              </w:rPr>
              <w:t>E</w:t>
            </w:r>
            <w:r w:rsidR="007D3FFD" w:rsidRPr="004468B1">
              <w:rPr>
                <w:highlight w:val="cyan"/>
              </w:rPr>
              <w:t>mail</w:t>
            </w:r>
            <w:r w:rsidRPr="004468B1">
              <w:rPr>
                <w:highlight w:val="cyan"/>
              </w:rPr>
              <w:t>:</w:t>
            </w:r>
          </w:p>
          <w:p w14:paraId="5E347730" w14:textId="77777777" w:rsidR="00740FAA" w:rsidRPr="00740FAA" w:rsidRDefault="007D3FFD" w:rsidP="00E31E75">
            <w:pPr>
              <w:pStyle w:val="ListParagraph"/>
              <w:numPr>
                <w:ilvl w:val="0"/>
                <w:numId w:val="17"/>
              </w:numPr>
              <w:spacing w:line="276" w:lineRule="auto"/>
              <w:ind w:left="1067"/>
              <w:rPr>
                <w:highlight w:val="cyan"/>
              </w:rPr>
            </w:pPr>
            <w:r w:rsidRPr="004468B1">
              <w:rPr>
                <w:highlight w:val="cyan"/>
              </w:rPr>
              <w:t xml:space="preserve">Tiêu đề: </w:t>
            </w:r>
            <w:r w:rsidRPr="004468B1">
              <w:rPr>
                <w:color w:val="FF0000"/>
                <w:highlight w:val="cyan"/>
              </w:rPr>
              <w:t>“Dữ liệu đăng ký nghỉ phép đã được hủy”</w:t>
            </w:r>
          </w:p>
          <w:p w14:paraId="03AD0155" w14:textId="06CBF6D9" w:rsidR="00740FAA" w:rsidRPr="004468B1" w:rsidRDefault="007D3FFD" w:rsidP="00740FAA">
            <w:pPr>
              <w:pStyle w:val="ListParagraph"/>
              <w:numPr>
                <w:ilvl w:val="0"/>
                <w:numId w:val="0"/>
              </w:numPr>
              <w:spacing w:line="276" w:lineRule="auto"/>
              <w:ind w:left="720"/>
              <w:rPr>
                <w:highlight w:val="cyan"/>
              </w:rPr>
            </w:pPr>
            <w:r w:rsidRPr="004468B1">
              <w:rPr>
                <w:color w:val="FF0000"/>
                <w:highlight w:val="cyan"/>
              </w:rPr>
              <w:t xml:space="preserve"> </w:t>
            </w:r>
            <w:r w:rsidR="00D5548D" w:rsidRPr="00CD03FB">
              <w:rPr>
                <w:i/>
                <w:highlight w:val="cyan"/>
              </w:rPr>
              <w:t>(English) “The</w:t>
            </w:r>
            <w:r w:rsidR="00740FAA" w:rsidRPr="00CD03FB">
              <w:rPr>
                <w:i/>
                <w:highlight w:val="cyan"/>
              </w:rPr>
              <w:t xml:space="preserve"> leave application data has been cancelled</w:t>
            </w:r>
            <w:r w:rsidR="00740FAA">
              <w:rPr>
                <w:highlight w:val="cyan"/>
              </w:rPr>
              <w:t>”</w:t>
            </w:r>
          </w:p>
          <w:p w14:paraId="3C58336C" w14:textId="51EF2BD6" w:rsidR="007D3FFD" w:rsidRPr="004468B1" w:rsidRDefault="007D3FFD" w:rsidP="00E31E75">
            <w:pPr>
              <w:pStyle w:val="ListParagraph"/>
              <w:numPr>
                <w:ilvl w:val="0"/>
                <w:numId w:val="17"/>
              </w:numPr>
              <w:spacing w:line="276" w:lineRule="auto"/>
              <w:ind w:left="1067"/>
              <w:rPr>
                <w:highlight w:val="cyan"/>
              </w:rPr>
            </w:pPr>
            <w:r w:rsidRPr="004468B1">
              <w:rPr>
                <w:highlight w:val="cyan"/>
              </w:rPr>
              <w:t>Nội dung: &lt;</w:t>
            </w:r>
            <w:r w:rsidR="008914E4" w:rsidRPr="004468B1">
              <w:rPr>
                <w:highlight w:val="cyan"/>
              </w:rPr>
              <w:t>Nội dung email được thiết lập mặc định</w:t>
            </w:r>
            <w:r w:rsidRPr="004468B1">
              <w:rPr>
                <w:highlight w:val="cyan"/>
              </w:rPr>
              <w:t>&gt;</w:t>
            </w:r>
            <w:r w:rsidR="008037B6" w:rsidRPr="004468B1">
              <w:rPr>
                <w:highlight w:val="cyan"/>
              </w:rPr>
              <w:t>.</w:t>
            </w:r>
          </w:p>
          <w:p w14:paraId="1EB99851" w14:textId="29E3BCC7" w:rsidR="007D3FFD" w:rsidRPr="004468B1" w:rsidRDefault="007D3FFD" w:rsidP="00E31E75">
            <w:pPr>
              <w:pStyle w:val="ListParagraph"/>
              <w:numPr>
                <w:ilvl w:val="0"/>
                <w:numId w:val="14"/>
              </w:numPr>
              <w:spacing w:line="276" w:lineRule="auto"/>
            </w:pPr>
            <w:r w:rsidRPr="004468B1">
              <w:t xml:space="preserve">Hệ thống cập nhật lại </w:t>
            </w:r>
            <w:r w:rsidRPr="004468B1">
              <w:rPr>
                <w:color w:val="FF0000"/>
              </w:rPr>
              <w:t>“Giao diện tổng hợp”</w:t>
            </w:r>
            <w:r w:rsidRPr="004468B1">
              <w:t xml:space="preserve">, </w:t>
            </w:r>
            <w:r w:rsidRPr="004468B1">
              <w:rPr>
                <w:color w:val="FF0000"/>
              </w:rPr>
              <w:t>“Giao diện tổng hợp cá nhân”</w:t>
            </w:r>
            <w:r w:rsidR="008037B6" w:rsidRPr="004468B1">
              <w:rPr>
                <w:color w:val="auto"/>
              </w:rPr>
              <w:t>.</w:t>
            </w:r>
          </w:p>
          <w:p w14:paraId="51152C59" w14:textId="3348581E" w:rsidR="007D3FFD" w:rsidRPr="005F7A5E" w:rsidRDefault="007D3FFD" w:rsidP="00E31E75">
            <w:pPr>
              <w:pStyle w:val="ListParagraph"/>
              <w:spacing w:line="276" w:lineRule="auto"/>
            </w:pPr>
            <w:r w:rsidRPr="005F7A5E">
              <w:rPr>
                <w:b/>
              </w:rPr>
              <w:t>Điều chỉnh lịch nghỉ phép đã được duyệt</w:t>
            </w:r>
            <w:r w:rsidRPr="005F7A5E">
              <w:t xml:space="preserve"> (do khác với lịch nghỉ phép đã duyệt)</w:t>
            </w:r>
            <w:r w:rsidR="008037B6" w:rsidRPr="005F7A5E">
              <w:t>.</w:t>
            </w:r>
          </w:p>
          <w:p w14:paraId="345332C4" w14:textId="7ABB2109" w:rsidR="007D3FFD" w:rsidRPr="005F7A5E" w:rsidRDefault="007D3FFD" w:rsidP="00E31E75">
            <w:pPr>
              <w:pStyle w:val="ListParagraph"/>
              <w:numPr>
                <w:ilvl w:val="0"/>
                <w:numId w:val="14"/>
              </w:numPr>
              <w:spacing w:line="276" w:lineRule="auto"/>
            </w:pPr>
            <w:r w:rsidRPr="005F7A5E">
              <w:t xml:space="preserve">TLĐV thực hiện tao tác </w:t>
            </w:r>
            <w:r w:rsidRPr="005F7A5E">
              <w:rPr>
                <w:color w:val="FF0000"/>
              </w:rPr>
              <w:t>“Hủy</w:t>
            </w:r>
            <w:r w:rsidRPr="008466F6">
              <w:rPr>
                <w:color w:val="FF0000"/>
              </w:rPr>
              <w:t xml:space="preserve">” </w:t>
            </w:r>
            <w:r w:rsidRPr="005F7A5E">
              <w:t>như trên</w:t>
            </w:r>
            <w:r w:rsidR="008037B6" w:rsidRPr="005F7A5E">
              <w:t>.</w:t>
            </w:r>
          </w:p>
          <w:p w14:paraId="76CF5A46" w14:textId="77EF52CC" w:rsidR="007D3FFD" w:rsidRPr="005F7A5E" w:rsidRDefault="007D3FFD" w:rsidP="00E31E75">
            <w:pPr>
              <w:pStyle w:val="ListParagraph"/>
              <w:numPr>
                <w:ilvl w:val="0"/>
                <w:numId w:val="14"/>
              </w:numPr>
              <w:spacing w:line="276" w:lineRule="auto"/>
            </w:pPr>
            <w:r w:rsidRPr="005F7A5E">
              <w:t xml:space="preserve">Sau đó thực hiện quy trình đăng ký mới từ bước </w:t>
            </w:r>
            <w:r w:rsidRPr="005F7A5E">
              <w:rPr>
                <w:b/>
              </w:rPr>
              <w:t>ATT04.01</w:t>
            </w:r>
            <w:r w:rsidR="008037B6" w:rsidRPr="005F7A5E">
              <w:rPr>
                <w:bCs/>
              </w:rPr>
              <w:t>.</w:t>
            </w:r>
          </w:p>
          <w:p w14:paraId="0BC71DCD" w14:textId="6D9A9F92" w:rsidR="007D3FFD" w:rsidRPr="005F7A5E" w:rsidRDefault="007D3FFD" w:rsidP="00E31E75">
            <w:pPr>
              <w:pStyle w:val="ListParagraph"/>
              <w:numPr>
                <w:ilvl w:val="0"/>
                <w:numId w:val="14"/>
              </w:numPr>
              <w:spacing w:line="276" w:lineRule="auto"/>
              <w:rPr>
                <w:b/>
              </w:rPr>
            </w:pPr>
            <w:r w:rsidRPr="005F7A5E">
              <w:t xml:space="preserve">Hệ thống cập nhật lại </w:t>
            </w:r>
            <w:r w:rsidRPr="009B74EB">
              <w:rPr>
                <w:color w:val="FF0000"/>
              </w:rPr>
              <w:t>“Giao diện tổng hợp”</w:t>
            </w:r>
            <w:r w:rsidRPr="005F7A5E">
              <w:rPr>
                <w:color w:val="auto"/>
              </w:rPr>
              <w:t>,</w:t>
            </w:r>
            <w:r w:rsidRPr="005F7A5E">
              <w:t xml:space="preserve"> </w:t>
            </w:r>
            <w:r w:rsidRPr="009B74EB">
              <w:rPr>
                <w:color w:val="FF0000"/>
              </w:rPr>
              <w:t>“Giao diện tổng hợp cá nhân”</w:t>
            </w:r>
            <w:r w:rsidRPr="005F7A5E">
              <w:rPr>
                <w:color w:val="auto"/>
              </w:rPr>
              <w:t>.</w:t>
            </w:r>
          </w:p>
        </w:tc>
      </w:tr>
    </w:tbl>
    <w:p w14:paraId="18D714AE" w14:textId="77777777" w:rsidR="007A2A00" w:rsidRDefault="007A2A00" w:rsidP="00E31E75">
      <w:pPr>
        <w:pStyle w:val="Heading2"/>
        <w:spacing w:line="276" w:lineRule="auto"/>
        <w:sectPr w:rsidR="007A2A00" w:rsidSect="001D6AC1">
          <w:pgSz w:w="11907" w:h="16840" w:code="9"/>
          <w:pgMar w:top="977" w:right="851" w:bottom="567" w:left="1418" w:header="567" w:footer="284" w:gutter="0"/>
          <w:cols w:space="720"/>
          <w:titlePg/>
          <w:docGrid w:linePitch="360"/>
        </w:sectPr>
      </w:pPr>
    </w:p>
    <w:p w14:paraId="19E49577" w14:textId="41048595" w:rsidR="00CC499A" w:rsidRPr="001D6AC1" w:rsidRDefault="00CC499A" w:rsidP="00E31E75">
      <w:pPr>
        <w:pStyle w:val="Heading2"/>
        <w:spacing w:line="276" w:lineRule="auto"/>
      </w:pPr>
      <w:bookmarkStart w:id="45" w:name="_Toc66095552"/>
      <w:r w:rsidRPr="001D6AC1">
        <w:lastRenderedPageBreak/>
        <w:t xml:space="preserve">Quy trình đăng ký hình </w:t>
      </w:r>
      <w:r w:rsidRPr="00C35DB1">
        <w:t xml:space="preserve">thức </w:t>
      </w:r>
      <w:r w:rsidR="00AF1384">
        <w:t>N</w:t>
      </w:r>
      <w:r w:rsidRPr="00BB6A76">
        <w:t xml:space="preserve">ghỉ chế độ nuôi con </w:t>
      </w:r>
      <w:r w:rsidRPr="001D6AC1">
        <w:t xml:space="preserve">nhỏ </w:t>
      </w:r>
      <w:r>
        <w:t>dưới 12 tháng tuổi</w:t>
      </w:r>
      <w:r w:rsidR="00AF1384">
        <w:t>.</w:t>
      </w:r>
      <w:bookmarkEnd w:id="45"/>
    </w:p>
    <w:p w14:paraId="7146B11F" w14:textId="77777777" w:rsidR="00CC499A" w:rsidRPr="001D6AC1" w:rsidRDefault="00CC499A" w:rsidP="00F366DE">
      <w:pPr>
        <w:pStyle w:val="Heading3"/>
      </w:pPr>
      <w:bookmarkStart w:id="46" w:name="_Toc66095553"/>
      <w:r w:rsidRPr="001D6AC1">
        <w:t>Thiết lập</w:t>
      </w:r>
      <w:r>
        <w:t xml:space="preserve"> điều kiện</w:t>
      </w:r>
      <w:bookmarkEnd w:id="46"/>
    </w:p>
    <w:p w14:paraId="4005E99F" w14:textId="77777777" w:rsidR="00CC499A" w:rsidRPr="001D6AC1" w:rsidRDefault="00CC499A" w:rsidP="00E5421E">
      <w:pPr>
        <w:pStyle w:val="Heading4"/>
        <w:rPr>
          <w:rFonts w:cs="Arial"/>
        </w:rPr>
      </w:pPr>
      <w:r w:rsidRPr="001D6AC1">
        <w:rPr>
          <w:rFonts w:cs="Arial"/>
        </w:rPr>
        <w:t>Đối tượng áp dụng</w:t>
      </w:r>
    </w:p>
    <w:p w14:paraId="3DE0603D" w14:textId="77777777" w:rsidR="00CC499A" w:rsidRPr="00BB6A76" w:rsidRDefault="00CC499A" w:rsidP="00E31E75">
      <w:pPr>
        <w:pStyle w:val="ListParagraph"/>
        <w:spacing w:line="276" w:lineRule="auto"/>
      </w:pPr>
      <w:r w:rsidRPr="005F7A5E">
        <w:t>Lao động nữ nuôi con nhỏ dưới 12 tháng tuổi</w:t>
      </w:r>
      <w:r w:rsidRPr="00BB6A76">
        <w:t>.</w:t>
      </w:r>
    </w:p>
    <w:p w14:paraId="63D8D814" w14:textId="77777777" w:rsidR="00CC499A" w:rsidRPr="001D6AC1" w:rsidRDefault="00CC499A" w:rsidP="00E5421E">
      <w:pPr>
        <w:pStyle w:val="Heading4"/>
        <w:rPr>
          <w:rFonts w:cs="Arial"/>
        </w:rPr>
      </w:pPr>
      <w:r w:rsidRPr="001D6AC1">
        <w:rPr>
          <w:rFonts w:cs="Arial"/>
        </w:rPr>
        <w:t>Thiết lập nhắc nhở</w:t>
      </w:r>
    </w:p>
    <w:p w14:paraId="10E661E4" w14:textId="77777777" w:rsidR="00CC499A" w:rsidRPr="005F7A5E" w:rsidRDefault="00CC499A" w:rsidP="00E31E75">
      <w:pPr>
        <w:pStyle w:val="ListParagraph"/>
        <w:spacing w:line="276" w:lineRule="auto"/>
      </w:pPr>
      <w:r w:rsidRPr="005F7A5E">
        <w:t>Thời điểm nhắc nhở: 3 ngày trước ngày kết thúc nghỉ thai sản đã đăng ký (các loại phép SIB6, SIB7)</w:t>
      </w:r>
    </w:p>
    <w:p w14:paraId="71462D82" w14:textId="77777777" w:rsidR="00CC499A" w:rsidRPr="005F7A5E" w:rsidRDefault="00CC499A" w:rsidP="00E31E75">
      <w:pPr>
        <w:pStyle w:val="ListParagraph"/>
        <w:spacing w:line="276" w:lineRule="auto"/>
      </w:pPr>
      <w:r w:rsidRPr="005F7A5E">
        <w:t>Hình thức nhắc nhở:</w:t>
      </w:r>
    </w:p>
    <w:p w14:paraId="1A1116A0" w14:textId="77777777" w:rsidR="00CC499A" w:rsidRPr="005F7A5E" w:rsidRDefault="00CC499A" w:rsidP="00E31E75">
      <w:pPr>
        <w:pStyle w:val="ListParagraph"/>
        <w:numPr>
          <w:ilvl w:val="0"/>
          <w:numId w:val="14"/>
        </w:numPr>
        <w:spacing w:line="276" w:lineRule="auto"/>
      </w:pPr>
      <w:r w:rsidRPr="005F7A5E">
        <w:t xml:space="preserve">Đối với NLĐ: thông qua app với nội dung </w:t>
      </w:r>
      <w:r w:rsidRPr="009B74EB">
        <w:rPr>
          <w:color w:val="FF0000"/>
        </w:rPr>
        <w:t>“Nội dung thông báo được thiết lập mặc định trên hệ thống”</w:t>
      </w:r>
      <w:r w:rsidRPr="005F7A5E">
        <w:t>.</w:t>
      </w:r>
    </w:p>
    <w:p w14:paraId="1C9DB545" w14:textId="77777777" w:rsidR="00CC499A" w:rsidRPr="005F7A5E" w:rsidRDefault="00CC499A" w:rsidP="00E31E75">
      <w:pPr>
        <w:pStyle w:val="ListParagraph"/>
        <w:numPr>
          <w:ilvl w:val="0"/>
          <w:numId w:val="14"/>
        </w:numPr>
        <w:spacing w:line="276" w:lineRule="auto"/>
      </w:pPr>
      <w:r w:rsidRPr="005F7A5E">
        <w:t xml:space="preserve">Đối với TLĐV: thông qua email với nội dung </w:t>
      </w:r>
      <w:r w:rsidRPr="009B74EB">
        <w:rPr>
          <w:color w:val="FF0000"/>
        </w:rPr>
        <w:t>“Nội dung thông báo được thiết lập mặc định trên hệ thống”</w:t>
      </w:r>
      <w:r w:rsidRPr="005F7A5E">
        <w:t>.</w:t>
      </w:r>
    </w:p>
    <w:p w14:paraId="693FD3EF" w14:textId="77777777" w:rsidR="00CC499A" w:rsidRPr="001D6AC1" w:rsidRDefault="00CC499A" w:rsidP="0076554A">
      <w:pPr>
        <w:pStyle w:val="Heading4"/>
        <w:rPr>
          <w:rFonts w:cs="Arial"/>
        </w:rPr>
      </w:pPr>
      <w:r w:rsidRPr="001D6AC1">
        <w:rPr>
          <w:rFonts w:cs="Arial"/>
        </w:rPr>
        <w:t>Thiết lập ràng buộc</w:t>
      </w:r>
    </w:p>
    <w:p w14:paraId="50B256AF" w14:textId="77777777" w:rsidR="00CC499A" w:rsidRPr="005F7A5E" w:rsidRDefault="00CC499A" w:rsidP="00E31E75">
      <w:pPr>
        <w:pStyle w:val="ListParagraph"/>
        <w:spacing w:line="276" w:lineRule="auto"/>
      </w:pPr>
      <w:r w:rsidRPr="005F7A5E">
        <w:t>Thời gian đăng ký:</w:t>
      </w:r>
    </w:p>
    <w:p w14:paraId="64B44FC3" w14:textId="77777777" w:rsidR="00CC499A" w:rsidRPr="005F7A5E" w:rsidRDefault="00CC499A" w:rsidP="00E31E75">
      <w:pPr>
        <w:pStyle w:val="ListParagraph"/>
        <w:numPr>
          <w:ilvl w:val="0"/>
          <w:numId w:val="14"/>
        </w:numPr>
        <w:spacing w:line="276" w:lineRule="auto"/>
      </w:pPr>
      <w:r w:rsidRPr="005F7A5E">
        <w:t xml:space="preserve">Sau khi con đủ 12 tháng tuổi: </w:t>
      </w:r>
      <w:r w:rsidRPr="005F7A5E">
        <w:rPr>
          <w:color w:val="auto"/>
        </w:rPr>
        <w:t xml:space="preserve">Theo </w:t>
      </w:r>
      <w:r w:rsidRPr="005F7A5E">
        <w:t>thông tin ngày sinh của con.</w:t>
      </w:r>
    </w:p>
    <w:p w14:paraId="7464E406" w14:textId="77777777" w:rsidR="00CC499A" w:rsidRPr="005F7A5E" w:rsidRDefault="00CC499A" w:rsidP="00E31E75">
      <w:pPr>
        <w:pStyle w:val="ListParagraph"/>
        <w:numPr>
          <w:ilvl w:val="0"/>
          <w:numId w:val="14"/>
        </w:numPr>
        <w:spacing w:line="276" w:lineRule="auto"/>
      </w:pPr>
      <w:r w:rsidRPr="005F7A5E">
        <w:t xml:space="preserve">Sau khi con mất: </w:t>
      </w:r>
      <w:r w:rsidRPr="005F7A5E">
        <w:rPr>
          <w:color w:val="auto"/>
        </w:rPr>
        <w:t xml:space="preserve">Theo </w:t>
      </w:r>
      <w:r w:rsidRPr="005F7A5E">
        <w:t>thông tin ngày mất của con.</w:t>
      </w:r>
    </w:p>
    <w:p w14:paraId="5D8CA181" w14:textId="77777777" w:rsidR="00CC499A" w:rsidRPr="00BB6A76" w:rsidRDefault="00CC499A" w:rsidP="0076554A">
      <w:pPr>
        <w:pStyle w:val="Heading4"/>
        <w:rPr>
          <w:rFonts w:cs="Arial"/>
        </w:rPr>
      </w:pPr>
      <w:r w:rsidRPr="001D6AC1">
        <w:rPr>
          <w:rFonts w:cs="Arial"/>
        </w:rPr>
        <w:t xml:space="preserve">Thiết lập </w:t>
      </w:r>
      <w:r>
        <w:rPr>
          <w:rFonts w:cs="Arial"/>
        </w:rPr>
        <w:t>cách tính số ngày được hưởng</w:t>
      </w:r>
    </w:p>
    <w:tbl>
      <w:tblPr>
        <w:tblW w:w="7650"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230"/>
        <w:gridCol w:w="3420"/>
      </w:tblGrid>
      <w:tr w:rsidR="00CC499A" w:rsidRPr="00EE5B32" w14:paraId="799DD63C" w14:textId="77777777" w:rsidTr="00EB17D0">
        <w:trPr>
          <w:trHeight w:val="346"/>
        </w:trPr>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2EFDA"/>
            <w:vAlign w:val="center"/>
            <w:hideMark/>
          </w:tcPr>
          <w:p w14:paraId="771CBE48" w14:textId="77777777" w:rsidR="00CC499A" w:rsidRPr="00EE5B32" w:rsidRDefault="00CC499A" w:rsidP="00E31E75">
            <w:pPr>
              <w:widowControl/>
              <w:adjustRightInd/>
              <w:spacing w:line="276" w:lineRule="auto"/>
              <w:jc w:val="left"/>
              <w:rPr>
                <w:rFonts w:eastAsia="Times New Roman" w:cs="Arial"/>
                <w:b/>
                <w:bCs/>
                <w:sz w:val="20"/>
              </w:rPr>
            </w:pPr>
            <w:r>
              <w:rPr>
                <w:rFonts w:eastAsia="Times New Roman" w:cs="Arial"/>
                <w:b/>
                <w:bCs/>
                <w:sz w:val="20"/>
              </w:rPr>
              <w:t>Thời gian làm việc trong 1 tháng kỳ lương</w:t>
            </w:r>
          </w:p>
        </w:tc>
        <w:tc>
          <w:tcPr>
            <w:tcW w:w="34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2EFDA"/>
            <w:vAlign w:val="center"/>
            <w:hideMark/>
          </w:tcPr>
          <w:p w14:paraId="24BCC9FE" w14:textId="77777777" w:rsidR="00CC499A" w:rsidRPr="00EE5B32" w:rsidRDefault="00CC499A" w:rsidP="00E31E75">
            <w:pPr>
              <w:widowControl/>
              <w:adjustRightInd/>
              <w:spacing w:line="276" w:lineRule="auto"/>
              <w:jc w:val="center"/>
              <w:rPr>
                <w:rFonts w:eastAsia="Times New Roman" w:cs="Arial"/>
                <w:b/>
                <w:bCs/>
                <w:sz w:val="20"/>
              </w:rPr>
            </w:pPr>
            <w:r>
              <w:rPr>
                <w:rFonts w:eastAsia="Times New Roman" w:cs="Arial"/>
                <w:b/>
                <w:bCs/>
                <w:sz w:val="20"/>
              </w:rPr>
              <w:t>Số ngày được hưởng / tháng</w:t>
            </w:r>
          </w:p>
        </w:tc>
      </w:tr>
      <w:tr w:rsidR="00CC499A" w:rsidRPr="00EE5B32" w14:paraId="43064B97" w14:textId="77777777" w:rsidTr="00EB17D0">
        <w:trPr>
          <w:trHeight w:val="216"/>
        </w:trPr>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3730A825" w14:textId="77777777" w:rsidR="00CC499A" w:rsidRPr="00EE5B32" w:rsidRDefault="00CC499A" w:rsidP="00E31E75">
            <w:pPr>
              <w:widowControl/>
              <w:adjustRightInd/>
              <w:spacing w:line="276" w:lineRule="auto"/>
              <w:rPr>
                <w:rFonts w:eastAsia="Times New Roman" w:cs="Arial"/>
                <w:sz w:val="20"/>
              </w:rPr>
            </w:pPr>
            <w:r w:rsidRPr="00EE5B32">
              <w:rPr>
                <w:rFonts w:cs="Arial"/>
                <w:sz w:val="20"/>
              </w:rPr>
              <w:t xml:space="preserve">Từ </w:t>
            </w:r>
            <w:r>
              <w:rPr>
                <w:rFonts w:cs="Arial"/>
                <w:sz w:val="20"/>
              </w:rPr>
              <w:t>30 ngày đến đủ tháng</w:t>
            </w:r>
          </w:p>
        </w:tc>
        <w:tc>
          <w:tcPr>
            <w:tcW w:w="34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60AF6017" w14:textId="77777777" w:rsidR="00CC499A" w:rsidRPr="00EE5B32" w:rsidRDefault="00CC499A" w:rsidP="00E31E75">
            <w:pPr>
              <w:widowControl/>
              <w:adjustRightInd/>
              <w:spacing w:line="276" w:lineRule="auto"/>
              <w:jc w:val="center"/>
              <w:rPr>
                <w:rFonts w:eastAsia="Times New Roman" w:cs="Arial"/>
                <w:sz w:val="20"/>
              </w:rPr>
            </w:pPr>
            <w:r>
              <w:rPr>
                <w:rFonts w:eastAsia="Times New Roman" w:cs="Arial"/>
                <w:sz w:val="20"/>
              </w:rPr>
              <w:t>3 ngày</w:t>
            </w:r>
          </w:p>
        </w:tc>
      </w:tr>
      <w:tr w:rsidR="00CC499A" w:rsidRPr="00EE5B32" w14:paraId="22F06D8A" w14:textId="77777777" w:rsidTr="00EB17D0">
        <w:trPr>
          <w:trHeight w:val="220"/>
        </w:trPr>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638EB5A6" w14:textId="77777777" w:rsidR="00CC499A" w:rsidRPr="00EE5B32" w:rsidRDefault="00CC499A" w:rsidP="00E31E75">
            <w:pPr>
              <w:widowControl/>
              <w:adjustRightInd/>
              <w:spacing w:line="276" w:lineRule="auto"/>
              <w:rPr>
                <w:rFonts w:cs="Arial"/>
                <w:sz w:val="20"/>
              </w:rPr>
            </w:pPr>
            <w:r w:rsidRPr="00EE5B32">
              <w:rPr>
                <w:rFonts w:cs="Arial"/>
                <w:sz w:val="20"/>
              </w:rPr>
              <w:t xml:space="preserve">Từ </w:t>
            </w:r>
            <w:r>
              <w:rPr>
                <w:rFonts w:cs="Arial"/>
                <w:sz w:val="20"/>
              </w:rPr>
              <w:t>đủ 20 ngày đến dưới 30 ngày</w:t>
            </w:r>
          </w:p>
        </w:tc>
        <w:tc>
          <w:tcPr>
            <w:tcW w:w="34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4DB7A51" w14:textId="77777777" w:rsidR="00CC499A" w:rsidRPr="00EE5B32" w:rsidRDefault="00CC499A" w:rsidP="00E31E75">
            <w:pPr>
              <w:widowControl/>
              <w:adjustRightInd/>
              <w:spacing w:line="276" w:lineRule="auto"/>
              <w:jc w:val="center"/>
              <w:rPr>
                <w:rFonts w:cs="Arial"/>
                <w:sz w:val="20"/>
              </w:rPr>
            </w:pPr>
            <w:r>
              <w:rPr>
                <w:rFonts w:cs="Arial"/>
                <w:sz w:val="20"/>
              </w:rPr>
              <w:t>2 ngày</w:t>
            </w:r>
          </w:p>
        </w:tc>
      </w:tr>
      <w:tr w:rsidR="00CC499A" w:rsidRPr="00EE5B32" w14:paraId="6A8CE3E2" w14:textId="77777777" w:rsidTr="00EB17D0">
        <w:trPr>
          <w:trHeight w:val="415"/>
        </w:trPr>
        <w:tc>
          <w:tcPr>
            <w:tcW w:w="42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CA70133" w14:textId="77777777" w:rsidR="00CC499A" w:rsidRPr="00EE5B32" w:rsidRDefault="00CC499A" w:rsidP="00E31E75">
            <w:pPr>
              <w:widowControl/>
              <w:adjustRightInd/>
              <w:spacing w:line="276" w:lineRule="auto"/>
              <w:rPr>
                <w:rFonts w:cs="Arial"/>
                <w:sz w:val="20"/>
              </w:rPr>
            </w:pPr>
            <w:r>
              <w:rPr>
                <w:rFonts w:cs="Arial"/>
                <w:sz w:val="20"/>
              </w:rPr>
              <w:t>Từ đủ 10 ngày đến dưới 20 ngày</w:t>
            </w:r>
          </w:p>
        </w:tc>
        <w:tc>
          <w:tcPr>
            <w:tcW w:w="34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DE5F8F7" w14:textId="77777777" w:rsidR="00CC499A" w:rsidRPr="00EE5B32" w:rsidRDefault="00CC499A" w:rsidP="00E31E75">
            <w:pPr>
              <w:widowControl/>
              <w:adjustRightInd/>
              <w:spacing w:line="276" w:lineRule="auto"/>
              <w:jc w:val="center"/>
              <w:rPr>
                <w:rFonts w:cs="Arial"/>
                <w:sz w:val="20"/>
              </w:rPr>
            </w:pPr>
            <w:r>
              <w:rPr>
                <w:rFonts w:cs="Arial"/>
                <w:sz w:val="20"/>
              </w:rPr>
              <w:t>1 ngày</w:t>
            </w:r>
          </w:p>
        </w:tc>
      </w:tr>
    </w:tbl>
    <w:p w14:paraId="3A0F523C" w14:textId="77777777" w:rsidR="00CC499A" w:rsidRDefault="00CC499A" w:rsidP="00E31E75">
      <w:pPr>
        <w:spacing w:line="276" w:lineRule="auto"/>
        <w:rPr>
          <w:lang w:eastAsia="ja-JP"/>
        </w:rPr>
      </w:pPr>
    </w:p>
    <w:p w14:paraId="78D2884F" w14:textId="77777777" w:rsidR="00CC499A" w:rsidRDefault="00CC499A" w:rsidP="00E31E75">
      <w:pPr>
        <w:spacing w:line="276" w:lineRule="auto"/>
        <w:ind w:left="320"/>
        <w:rPr>
          <w:lang w:eastAsia="ja-JP"/>
        </w:rPr>
        <w:sectPr w:rsidR="00CC499A" w:rsidSect="001D6AC1">
          <w:headerReference w:type="default" r:id="rId26"/>
          <w:footerReference w:type="default" r:id="rId27"/>
          <w:pgSz w:w="11907" w:h="16840" w:code="9"/>
          <w:pgMar w:top="977" w:right="851" w:bottom="567" w:left="1418" w:header="567" w:footer="284" w:gutter="0"/>
          <w:cols w:space="720"/>
          <w:titlePg/>
          <w:docGrid w:linePitch="360"/>
        </w:sectPr>
      </w:pPr>
    </w:p>
    <w:p w14:paraId="3FC42799" w14:textId="6EAE4405" w:rsidR="00CC499A" w:rsidRPr="00CD03FB" w:rsidRDefault="00CC499A" w:rsidP="00F366DE">
      <w:pPr>
        <w:pStyle w:val="Heading3"/>
      </w:pPr>
      <w:bookmarkStart w:id="47" w:name="_Toc66095554"/>
      <w:r w:rsidRPr="00CD03FB">
        <w:lastRenderedPageBreak/>
        <w:t xml:space="preserve">ATT05 </w:t>
      </w:r>
      <w:r w:rsidR="0076554A" w:rsidRPr="00CD03FB">
        <w:t>-</w:t>
      </w:r>
      <w:r w:rsidRPr="00CD03FB">
        <w:t xml:space="preserve"> Quy trình đăng ký hình thức </w:t>
      </w:r>
      <w:r w:rsidR="0076554A" w:rsidRPr="00CD03FB">
        <w:t>N</w:t>
      </w:r>
      <w:r w:rsidRPr="00CD03FB">
        <w:t>ghỉ chế độ nuôi con nhỏ dưới 12 tháng tuổi - Người lao động tự đăng ký</w:t>
      </w:r>
      <w:bookmarkEnd w:id="47"/>
    </w:p>
    <w:p w14:paraId="632FFDCF" w14:textId="77777777" w:rsidR="00CC499A" w:rsidRPr="001D6AC1" w:rsidRDefault="00CC499A" w:rsidP="008E6ED8">
      <w:pPr>
        <w:pStyle w:val="Heading4"/>
        <w:rPr>
          <w:rFonts w:cs="Arial"/>
        </w:rPr>
      </w:pPr>
      <w:r w:rsidRPr="001D6AC1">
        <w:rPr>
          <w:rFonts w:cs="Arial"/>
        </w:rPr>
        <w:t>Sơ đồ quy trình</w:t>
      </w:r>
    </w:p>
    <w:p w14:paraId="4328D740" w14:textId="614D92F3" w:rsidR="00CC499A" w:rsidRPr="001D6AC1" w:rsidRDefault="00132329" w:rsidP="00E31E75">
      <w:pPr>
        <w:pStyle w:val="BodyText"/>
        <w:spacing w:line="276" w:lineRule="auto"/>
        <w:jc w:val="center"/>
        <w:rPr>
          <w:rFonts w:ascii="Arial" w:hAnsi="Arial" w:cs="Arial"/>
        </w:rPr>
      </w:pPr>
      <w:r>
        <w:object w:dxaOrig="14011" w:dyaOrig="7870" w14:anchorId="7C56C146">
          <v:shape id="_x0000_i1030" type="#_x0000_t75" style="width:483.2pt;height:267.6pt" o:ole="">
            <v:imagedata r:id="rId28" o:title=""/>
          </v:shape>
          <o:OLEObject Type="Embed" ProgID="Visio.Drawing.15" ShapeID="_x0000_i1030" DrawAspect="Content" ObjectID="_1677599096" r:id="rId29"/>
        </w:object>
      </w:r>
    </w:p>
    <w:p w14:paraId="10D67F0E" w14:textId="77777777" w:rsidR="00CC499A" w:rsidRDefault="00CC499A" w:rsidP="00E31E75">
      <w:pPr>
        <w:widowControl/>
        <w:adjustRightInd/>
        <w:spacing w:before="0" w:after="0" w:line="276" w:lineRule="auto"/>
        <w:jc w:val="left"/>
        <w:textAlignment w:val="auto"/>
        <w:rPr>
          <w:rFonts w:cs="Arial"/>
          <w:b/>
          <w:lang w:eastAsia="ja-JP"/>
        </w:rPr>
      </w:pPr>
      <w:r>
        <w:rPr>
          <w:rFonts w:cs="Arial"/>
        </w:rPr>
        <w:br w:type="page"/>
      </w:r>
    </w:p>
    <w:p w14:paraId="0FD4F689" w14:textId="77777777" w:rsidR="00CC499A" w:rsidRPr="001D6AC1" w:rsidRDefault="00CC499A" w:rsidP="00E31E75">
      <w:pPr>
        <w:pStyle w:val="Heading4"/>
        <w:spacing w:line="276" w:lineRule="auto"/>
        <w:rPr>
          <w:rFonts w:cs="Arial"/>
        </w:rPr>
      </w:pPr>
      <w:r w:rsidRPr="001D6AC1">
        <w:rPr>
          <w:rFonts w:cs="Arial"/>
        </w:rPr>
        <w:lastRenderedPageBreak/>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200"/>
        <w:gridCol w:w="1138"/>
        <w:gridCol w:w="7290"/>
      </w:tblGrid>
      <w:tr w:rsidR="00CC499A" w:rsidRPr="001D6AC1" w14:paraId="5C02D051" w14:textId="77777777" w:rsidTr="00CC499A">
        <w:trPr>
          <w:trHeight w:val="407"/>
          <w:tblHeader/>
        </w:trPr>
        <w:tc>
          <w:tcPr>
            <w:tcW w:w="623" w:type="pct"/>
            <w:shd w:val="clear" w:color="auto" w:fill="D9D9D9"/>
            <w:vAlign w:val="center"/>
          </w:tcPr>
          <w:p w14:paraId="78028CF4" w14:textId="77777777" w:rsidR="00CC499A" w:rsidRPr="005F7A5E" w:rsidRDefault="00CC499A" w:rsidP="00E31E75">
            <w:pPr>
              <w:spacing w:line="276" w:lineRule="auto"/>
              <w:jc w:val="center"/>
              <w:rPr>
                <w:rFonts w:cs="Arial"/>
                <w:b/>
                <w:bCs/>
                <w:sz w:val="20"/>
              </w:rPr>
            </w:pPr>
            <w:r w:rsidRPr="005F7A5E">
              <w:rPr>
                <w:rFonts w:cs="Arial"/>
                <w:b/>
                <w:bCs/>
                <w:sz w:val="20"/>
              </w:rPr>
              <w:t>Bước thực hiện</w:t>
            </w:r>
          </w:p>
        </w:tc>
        <w:tc>
          <w:tcPr>
            <w:tcW w:w="591" w:type="pct"/>
            <w:shd w:val="clear" w:color="auto" w:fill="D9D9D9"/>
            <w:vAlign w:val="center"/>
          </w:tcPr>
          <w:p w14:paraId="14E66CC5" w14:textId="77777777" w:rsidR="00CC499A" w:rsidRPr="005F7A5E" w:rsidRDefault="00CC499A" w:rsidP="00E31E75">
            <w:pPr>
              <w:spacing w:line="276" w:lineRule="auto"/>
              <w:ind w:left="-95"/>
              <w:jc w:val="center"/>
              <w:rPr>
                <w:rFonts w:cs="Arial"/>
                <w:b/>
                <w:bCs/>
                <w:sz w:val="20"/>
                <w:highlight w:val="yellow"/>
              </w:rPr>
            </w:pPr>
            <w:r w:rsidRPr="005F7A5E">
              <w:rPr>
                <w:rFonts w:cs="Arial"/>
                <w:b/>
                <w:bCs/>
                <w:sz w:val="20"/>
              </w:rPr>
              <w:t>Người thực hiện</w:t>
            </w:r>
          </w:p>
        </w:tc>
        <w:tc>
          <w:tcPr>
            <w:tcW w:w="3786" w:type="pct"/>
            <w:shd w:val="clear" w:color="auto" w:fill="D9D9D9"/>
            <w:vAlign w:val="center"/>
          </w:tcPr>
          <w:p w14:paraId="66E78C6B" w14:textId="77777777" w:rsidR="00CC499A" w:rsidRPr="005F7A5E" w:rsidRDefault="00CC499A" w:rsidP="00E31E75">
            <w:pPr>
              <w:spacing w:line="276" w:lineRule="auto"/>
              <w:ind w:left="-66"/>
              <w:jc w:val="center"/>
              <w:rPr>
                <w:rFonts w:cs="Arial"/>
                <w:b/>
                <w:bCs/>
                <w:sz w:val="20"/>
              </w:rPr>
            </w:pPr>
            <w:r w:rsidRPr="005F7A5E">
              <w:rPr>
                <w:rFonts w:cs="Arial"/>
                <w:b/>
                <w:bCs/>
                <w:sz w:val="20"/>
              </w:rPr>
              <w:t>Mô tả yêu cầu</w:t>
            </w:r>
          </w:p>
        </w:tc>
      </w:tr>
      <w:tr w:rsidR="00132329" w:rsidRPr="001D6AC1" w14:paraId="722E76C9" w14:textId="77777777" w:rsidTr="00CC499A">
        <w:trPr>
          <w:trHeight w:val="60"/>
        </w:trPr>
        <w:tc>
          <w:tcPr>
            <w:tcW w:w="623" w:type="pct"/>
          </w:tcPr>
          <w:p w14:paraId="72FE9F65" w14:textId="7DF2CF9E" w:rsidR="00132329" w:rsidRPr="005F7A5E" w:rsidRDefault="00132329" w:rsidP="00E31E75">
            <w:pPr>
              <w:spacing w:line="276" w:lineRule="auto"/>
              <w:jc w:val="left"/>
              <w:rPr>
                <w:rFonts w:cs="Arial"/>
                <w:b/>
                <w:sz w:val="20"/>
              </w:rPr>
            </w:pPr>
            <w:r w:rsidRPr="005F7A5E">
              <w:rPr>
                <w:rFonts w:eastAsia="Times New Roman" w:cs="Arial"/>
                <w:b/>
                <w:sz w:val="20"/>
              </w:rPr>
              <w:t>ATT05.01</w:t>
            </w:r>
          </w:p>
        </w:tc>
        <w:tc>
          <w:tcPr>
            <w:tcW w:w="591" w:type="pct"/>
            <w:shd w:val="clear" w:color="auto" w:fill="auto"/>
          </w:tcPr>
          <w:p w14:paraId="2D35DC14" w14:textId="4D469BB3" w:rsidR="00132329" w:rsidRPr="005F7A5E" w:rsidRDefault="00132329" w:rsidP="00E31E75">
            <w:pPr>
              <w:spacing w:line="276" w:lineRule="auto"/>
              <w:jc w:val="left"/>
              <w:rPr>
                <w:rFonts w:cs="Arial"/>
                <w:b/>
                <w:sz w:val="20"/>
              </w:rPr>
            </w:pPr>
            <w:r w:rsidRPr="005F7A5E">
              <w:rPr>
                <w:rFonts w:cs="Arial"/>
                <w:b/>
                <w:sz w:val="20"/>
              </w:rPr>
              <w:t>NLĐ</w:t>
            </w:r>
          </w:p>
        </w:tc>
        <w:tc>
          <w:tcPr>
            <w:tcW w:w="3786" w:type="pct"/>
            <w:shd w:val="clear" w:color="auto" w:fill="auto"/>
          </w:tcPr>
          <w:p w14:paraId="0648C4CF" w14:textId="3436B27E" w:rsidR="00132329" w:rsidRPr="005F7A5E" w:rsidRDefault="00132329" w:rsidP="00E31E75">
            <w:pPr>
              <w:widowControl/>
              <w:adjustRightInd/>
              <w:spacing w:line="276" w:lineRule="auto"/>
              <w:rPr>
                <w:rFonts w:cs="Arial"/>
                <w:sz w:val="20"/>
              </w:rPr>
            </w:pPr>
            <w:r w:rsidRPr="005F7A5E">
              <w:rPr>
                <w:rFonts w:eastAsia="Times New Roman" w:cs="Arial"/>
                <w:b/>
                <w:sz w:val="20"/>
              </w:rPr>
              <w:t xml:space="preserve">Đăng ký hình thức </w:t>
            </w:r>
            <w:r w:rsidR="008E6ED8">
              <w:rPr>
                <w:rFonts w:eastAsia="Times New Roman" w:cs="Arial"/>
                <w:b/>
                <w:sz w:val="20"/>
              </w:rPr>
              <w:t>N</w:t>
            </w:r>
            <w:r w:rsidRPr="005F7A5E">
              <w:rPr>
                <w:rFonts w:eastAsia="Times New Roman" w:cs="Arial"/>
                <w:b/>
                <w:sz w:val="20"/>
              </w:rPr>
              <w:t>ghỉ chế độ nuôi con nhỏ:</w:t>
            </w:r>
          </w:p>
          <w:p w14:paraId="30B2EF00" w14:textId="6251D79A" w:rsidR="00132329" w:rsidRPr="005F7A5E" w:rsidRDefault="00132329" w:rsidP="00E31E75">
            <w:pPr>
              <w:pStyle w:val="ListParagraph"/>
              <w:spacing w:line="276" w:lineRule="auto"/>
            </w:pPr>
            <w:r w:rsidRPr="005F7A5E">
              <w:t>NLĐ đăng nhập vào hệ thống bằng App / Web Portal.</w:t>
            </w:r>
          </w:p>
          <w:p w14:paraId="5B879682" w14:textId="08FA8324" w:rsidR="00132329" w:rsidRPr="005F7A5E" w:rsidRDefault="00132329" w:rsidP="00E31E75">
            <w:pPr>
              <w:pStyle w:val="ListParagraph"/>
              <w:spacing w:line="276" w:lineRule="auto"/>
            </w:pPr>
            <w:r w:rsidRPr="005F7A5E">
              <w:t>Hệ thống hiển thị hướng dẫn đăng ký hình thức nghỉ chế độ nuôi con nhỏ. NLĐ bấm vào link để xem được hướng dẫn.</w:t>
            </w:r>
          </w:p>
          <w:p w14:paraId="7BA5EC50" w14:textId="77777777" w:rsidR="00132329" w:rsidRPr="005F7A5E" w:rsidRDefault="00132329" w:rsidP="00E31E75">
            <w:pPr>
              <w:pStyle w:val="ListParagraph"/>
              <w:spacing w:line="276" w:lineRule="auto"/>
            </w:pPr>
            <w:r w:rsidRPr="005F7A5E">
              <w:t>Người lao động nhập các thông tin:</w:t>
            </w:r>
          </w:p>
          <w:p w14:paraId="2767B944" w14:textId="5D467556" w:rsidR="00132329" w:rsidRPr="005F7A5E" w:rsidRDefault="00132329" w:rsidP="00E31E75">
            <w:pPr>
              <w:pStyle w:val="ListParagraph"/>
              <w:numPr>
                <w:ilvl w:val="0"/>
                <w:numId w:val="14"/>
              </w:numPr>
              <w:spacing w:line="276" w:lineRule="auto"/>
              <w:rPr>
                <w:bCs/>
              </w:rPr>
            </w:pPr>
            <w:r w:rsidRPr="005F7A5E">
              <w:t>Chọn thông tin con nhỏ</w:t>
            </w:r>
            <w:r w:rsidRPr="005F7A5E">
              <w:rPr>
                <w:bCs/>
              </w:rPr>
              <w:t>: T</w:t>
            </w:r>
            <w:r w:rsidRPr="005F7A5E">
              <w:t>rường hợp sinh 2 trở lên chỉ cần chọn 1 người con đại diện.</w:t>
            </w:r>
          </w:p>
          <w:p w14:paraId="513B3773" w14:textId="556D5C42" w:rsidR="00132329" w:rsidRPr="005F7A5E" w:rsidRDefault="00132329" w:rsidP="00E31E75">
            <w:pPr>
              <w:pStyle w:val="ListParagraph"/>
              <w:numPr>
                <w:ilvl w:val="0"/>
                <w:numId w:val="14"/>
              </w:numPr>
              <w:spacing w:line="276" w:lineRule="auto"/>
              <w:rPr>
                <w:bCs/>
              </w:rPr>
            </w:pPr>
            <w:r w:rsidRPr="005F7A5E">
              <w:t>Tên con: Hệ thống tự hiển thị theo thông tin con (Nếu đã đăng ký tên con trên hệ thống trước đó).</w:t>
            </w:r>
          </w:p>
          <w:p w14:paraId="67CB1722" w14:textId="4811F3E8" w:rsidR="00132329" w:rsidRPr="005F7A5E" w:rsidRDefault="00132329" w:rsidP="00E31E75">
            <w:pPr>
              <w:pStyle w:val="ListParagraph"/>
              <w:numPr>
                <w:ilvl w:val="0"/>
                <w:numId w:val="14"/>
              </w:numPr>
              <w:spacing w:line="276" w:lineRule="auto"/>
              <w:rPr>
                <w:bCs/>
              </w:rPr>
            </w:pPr>
            <w:r w:rsidRPr="005F7A5E">
              <w:t>Ngày sinh con: Hệ thống tự hiển thị theo thông tin con (Nếu đã đăng ký tên con trên hệ thống trước đó).</w:t>
            </w:r>
          </w:p>
          <w:p w14:paraId="754363D1" w14:textId="77777777" w:rsidR="00132329" w:rsidRPr="005F7A5E" w:rsidRDefault="00132329" w:rsidP="00E31E75">
            <w:pPr>
              <w:pStyle w:val="ListParagraph"/>
              <w:numPr>
                <w:ilvl w:val="0"/>
                <w:numId w:val="14"/>
              </w:numPr>
              <w:spacing w:line="276" w:lineRule="auto"/>
              <w:rPr>
                <w:bCs/>
              </w:rPr>
            </w:pPr>
            <w:r w:rsidRPr="005F7A5E">
              <w:t>Hình thức nghỉ chế độ nuôi con nhỏ: NLĐ chọn 1 trong những hình thức sau:</w:t>
            </w:r>
          </w:p>
          <w:p w14:paraId="35593B6B" w14:textId="5254B6E0" w:rsidR="00132329" w:rsidRPr="005F7A5E" w:rsidRDefault="006F3803" w:rsidP="00EE3C65">
            <w:pPr>
              <w:pStyle w:val="ListParagraph"/>
              <w:numPr>
                <w:ilvl w:val="0"/>
                <w:numId w:val="17"/>
              </w:numPr>
              <w:spacing w:line="276" w:lineRule="auto"/>
              <w:ind w:left="1067"/>
            </w:pPr>
            <w:r>
              <w:t>Nghỉ thêm 3 ngày</w:t>
            </w:r>
            <w:r w:rsidR="00132329" w:rsidRPr="005F7A5E">
              <w:t>/ tháng (theo kỳ lương).</w:t>
            </w:r>
          </w:p>
          <w:p w14:paraId="3B494054" w14:textId="5741D9D3" w:rsidR="00132329" w:rsidRPr="005F7A5E" w:rsidRDefault="006F3803" w:rsidP="00EE3C65">
            <w:pPr>
              <w:pStyle w:val="ListParagraph"/>
              <w:numPr>
                <w:ilvl w:val="0"/>
                <w:numId w:val="17"/>
              </w:numPr>
              <w:spacing w:line="276" w:lineRule="auto"/>
              <w:ind w:left="1067"/>
            </w:pPr>
            <w:r>
              <w:t>Đi trễ 60 phút</w:t>
            </w:r>
            <w:r w:rsidR="00132329" w:rsidRPr="005F7A5E">
              <w:t>/ ngày.</w:t>
            </w:r>
          </w:p>
          <w:p w14:paraId="0435A2CC" w14:textId="1CA35991" w:rsidR="00132329" w:rsidRPr="005F7A5E" w:rsidRDefault="006F3803" w:rsidP="00EE3C65">
            <w:pPr>
              <w:pStyle w:val="ListParagraph"/>
              <w:numPr>
                <w:ilvl w:val="0"/>
                <w:numId w:val="17"/>
              </w:numPr>
              <w:spacing w:line="276" w:lineRule="auto"/>
              <w:ind w:left="1067"/>
            </w:pPr>
            <w:r>
              <w:t>Về sớm 60 phút</w:t>
            </w:r>
            <w:r w:rsidR="00132329" w:rsidRPr="005F7A5E">
              <w:t>/ ngày.</w:t>
            </w:r>
          </w:p>
          <w:p w14:paraId="18B31C24" w14:textId="109EECAB" w:rsidR="00132329" w:rsidRPr="005F7A5E" w:rsidRDefault="006F3803" w:rsidP="00EE3C65">
            <w:pPr>
              <w:pStyle w:val="ListParagraph"/>
              <w:numPr>
                <w:ilvl w:val="0"/>
                <w:numId w:val="17"/>
              </w:numPr>
              <w:spacing w:line="276" w:lineRule="auto"/>
              <w:ind w:left="1067"/>
            </w:pPr>
            <w:r>
              <w:t>Nghỉ cuối ca trước thêm 60 phút</w:t>
            </w:r>
            <w:r w:rsidR="00132329" w:rsidRPr="005F7A5E">
              <w:t>/ ngày.</w:t>
            </w:r>
          </w:p>
          <w:p w14:paraId="2A4B551D" w14:textId="1EB862FF" w:rsidR="00132329" w:rsidRPr="005F7A5E" w:rsidRDefault="006F3803" w:rsidP="00EE3C65">
            <w:pPr>
              <w:pStyle w:val="ListParagraph"/>
              <w:numPr>
                <w:ilvl w:val="0"/>
                <w:numId w:val="17"/>
              </w:numPr>
              <w:spacing w:line="276" w:lineRule="auto"/>
              <w:ind w:left="1067"/>
            </w:pPr>
            <w:r>
              <w:t>Nghỉ đầu ca sau thêm 60 phút</w:t>
            </w:r>
            <w:r w:rsidR="00132329" w:rsidRPr="005F7A5E">
              <w:t>/ ngày.</w:t>
            </w:r>
          </w:p>
          <w:p w14:paraId="270D10AE" w14:textId="4A7CE17B" w:rsidR="00132329" w:rsidRPr="005F7A5E" w:rsidRDefault="00132329" w:rsidP="00EE3C65">
            <w:pPr>
              <w:pStyle w:val="ListParagraph"/>
              <w:numPr>
                <w:ilvl w:val="0"/>
                <w:numId w:val="14"/>
              </w:numPr>
              <w:spacing w:line="276" w:lineRule="auto"/>
            </w:pPr>
            <w:r w:rsidRPr="005F7A5E">
              <w:t>Từ ngày: Chọn ngày.</w:t>
            </w:r>
          </w:p>
          <w:p w14:paraId="3B45A034" w14:textId="4E93BE98" w:rsidR="00132329" w:rsidRPr="005F7A5E" w:rsidRDefault="00132329" w:rsidP="00EE3C65">
            <w:pPr>
              <w:pStyle w:val="ListParagraph"/>
              <w:numPr>
                <w:ilvl w:val="0"/>
                <w:numId w:val="14"/>
              </w:numPr>
              <w:spacing w:line="276" w:lineRule="auto"/>
            </w:pPr>
            <w:r w:rsidRPr="005F7A5E">
              <w:t>Đến ngày: Chọn ngày.</w:t>
            </w:r>
          </w:p>
          <w:p w14:paraId="791FBF2F" w14:textId="2688C0AA" w:rsidR="00132329" w:rsidRPr="005F7A5E" w:rsidRDefault="00132329" w:rsidP="00EE3C65">
            <w:pPr>
              <w:pStyle w:val="ListParagraph"/>
              <w:numPr>
                <w:ilvl w:val="0"/>
                <w:numId w:val="14"/>
              </w:numPr>
              <w:spacing w:line="276" w:lineRule="auto"/>
            </w:pPr>
            <w:r w:rsidRPr="005F7A5E">
              <w:t>Ghi chú: Nhập tự do nội dung ghi chú.</w:t>
            </w:r>
          </w:p>
          <w:p w14:paraId="51F6552D" w14:textId="77777777" w:rsidR="00132329" w:rsidRPr="005F7A5E" w:rsidRDefault="00132329" w:rsidP="00E31E75">
            <w:pPr>
              <w:pStyle w:val="ListParagraph"/>
              <w:spacing w:line="276" w:lineRule="auto"/>
            </w:pPr>
            <w:r w:rsidRPr="005F7A5E">
              <w:t xml:space="preserve">NLĐ nhấn </w:t>
            </w:r>
            <w:r w:rsidRPr="005F7A5E">
              <w:rPr>
                <w:color w:val="FF0000"/>
              </w:rPr>
              <w:t>“Lưu”</w:t>
            </w:r>
            <w:r w:rsidRPr="005F7A5E">
              <w:t xml:space="preserve"> dữ liệu đăng ký.</w:t>
            </w:r>
          </w:p>
        </w:tc>
      </w:tr>
      <w:tr w:rsidR="00132329" w:rsidRPr="001D6AC1" w14:paraId="0C9DADFD" w14:textId="77777777" w:rsidTr="00CC499A">
        <w:trPr>
          <w:trHeight w:val="60"/>
        </w:trPr>
        <w:tc>
          <w:tcPr>
            <w:tcW w:w="623" w:type="pct"/>
          </w:tcPr>
          <w:p w14:paraId="7B8FFC3F" w14:textId="77777777" w:rsidR="00132329" w:rsidRPr="005F7A5E" w:rsidRDefault="00132329" w:rsidP="00E31E75">
            <w:pPr>
              <w:spacing w:line="276" w:lineRule="auto"/>
              <w:jc w:val="left"/>
              <w:rPr>
                <w:rFonts w:eastAsia="Times New Roman" w:cs="Arial"/>
                <w:b/>
                <w:sz w:val="20"/>
              </w:rPr>
            </w:pPr>
            <w:r w:rsidRPr="005F7A5E">
              <w:rPr>
                <w:rFonts w:eastAsia="Times New Roman" w:cs="Arial"/>
                <w:b/>
                <w:sz w:val="20"/>
              </w:rPr>
              <w:t>ATT05.02</w:t>
            </w:r>
          </w:p>
        </w:tc>
        <w:tc>
          <w:tcPr>
            <w:tcW w:w="591" w:type="pct"/>
            <w:shd w:val="clear" w:color="auto" w:fill="auto"/>
          </w:tcPr>
          <w:p w14:paraId="5DCCE735" w14:textId="77777777" w:rsidR="00132329" w:rsidRPr="005F7A5E" w:rsidRDefault="00132329" w:rsidP="00E31E75">
            <w:pPr>
              <w:spacing w:line="276" w:lineRule="auto"/>
              <w:jc w:val="left"/>
              <w:rPr>
                <w:rFonts w:cs="Arial"/>
                <w:b/>
                <w:sz w:val="20"/>
              </w:rPr>
            </w:pPr>
            <w:r w:rsidRPr="005F7A5E">
              <w:rPr>
                <w:rFonts w:cs="Arial"/>
                <w:b/>
                <w:sz w:val="20"/>
              </w:rPr>
              <w:t>Hệ thống</w:t>
            </w:r>
          </w:p>
        </w:tc>
        <w:tc>
          <w:tcPr>
            <w:tcW w:w="3786" w:type="pct"/>
            <w:shd w:val="clear" w:color="auto" w:fill="auto"/>
          </w:tcPr>
          <w:p w14:paraId="18CED2DE" w14:textId="77777777" w:rsidR="00132329" w:rsidRPr="005F7A5E" w:rsidRDefault="00132329"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517C56BB" w14:textId="77777777" w:rsidR="00132329" w:rsidRPr="005F7A5E" w:rsidRDefault="00132329" w:rsidP="00E31E75">
            <w:pPr>
              <w:pStyle w:val="ListParagraph"/>
              <w:spacing w:line="276" w:lineRule="auto"/>
            </w:pPr>
            <w:r w:rsidRPr="005F7A5E">
              <w:t xml:space="preserve">Kiểm tra điều kiện ràng buộc trên hệ thống theo mục </w:t>
            </w:r>
            <w:r w:rsidRPr="005F7A5E">
              <w:rPr>
                <w:color w:val="FF0000"/>
              </w:rPr>
              <w:t>“Thiết lập điều kiện”</w:t>
            </w:r>
            <w:r w:rsidRPr="005F7A5E">
              <w:t>:</w:t>
            </w:r>
          </w:p>
          <w:p w14:paraId="2A1813BC" w14:textId="1DE8789F" w:rsidR="00132329" w:rsidRPr="005F7A5E" w:rsidRDefault="00132329" w:rsidP="00E31E75">
            <w:pPr>
              <w:pStyle w:val="ListParagraph"/>
              <w:numPr>
                <w:ilvl w:val="0"/>
                <w:numId w:val="16"/>
              </w:numPr>
              <w:spacing w:line="276" w:lineRule="auto"/>
            </w:pPr>
            <w:r w:rsidRPr="00D90B75">
              <w:rPr>
                <w:b/>
                <w:bCs/>
              </w:rPr>
              <w:t>Nếu không thỏa điều kiện ràng buộc</w:t>
            </w:r>
            <w:r w:rsidRPr="005F7A5E">
              <w:t xml:space="preserve">: Chuyển tới bước </w:t>
            </w:r>
            <w:r w:rsidRPr="00D90B75">
              <w:rPr>
                <w:b/>
                <w:bCs/>
              </w:rPr>
              <w:t>ATT05.03</w:t>
            </w:r>
            <w:r w:rsidRPr="005F7A5E">
              <w:t>.</w:t>
            </w:r>
          </w:p>
          <w:p w14:paraId="78B9D7EE" w14:textId="08E7A8CD" w:rsidR="00132329" w:rsidRPr="005F7A5E" w:rsidRDefault="00132329" w:rsidP="00E31E75">
            <w:pPr>
              <w:pStyle w:val="ListParagraph"/>
              <w:numPr>
                <w:ilvl w:val="0"/>
                <w:numId w:val="16"/>
              </w:numPr>
              <w:spacing w:line="276" w:lineRule="auto"/>
            </w:pPr>
            <w:r w:rsidRPr="00D90B75">
              <w:rPr>
                <w:b/>
                <w:bCs/>
              </w:rPr>
              <w:t>Nếu thỏa điều kiện ràng buộc</w:t>
            </w:r>
            <w:r w:rsidRPr="005F7A5E">
              <w:t xml:space="preserve">: Chuyển tới bước </w:t>
            </w:r>
            <w:r w:rsidRPr="00D90B75">
              <w:rPr>
                <w:b/>
                <w:bCs/>
              </w:rPr>
              <w:t>ATT05.06</w:t>
            </w:r>
            <w:r w:rsidRPr="005F7A5E">
              <w:t>.</w:t>
            </w:r>
          </w:p>
        </w:tc>
      </w:tr>
      <w:tr w:rsidR="00132329" w:rsidRPr="001D6AC1" w14:paraId="1BF087F3" w14:textId="77777777" w:rsidTr="00CC499A">
        <w:trPr>
          <w:trHeight w:val="60"/>
        </w:trPr>
        <w:tc>
          <w:tcPr>
            <w:tcW w:w="623" w:type="pct"/>
          </w:tcPr>
          <w:p w14:paraId="18288560" w14:textId="77777777" w:rsidR="00132329" w:rsidRPr="005F7A5E" w:rsidRDefault="00132329" w:rsidP="00E31E75">
            <w:pPr>
              <w:spacing w:line="276" w:lineRule="auto"/>
              <w:jc w:val="left"/>
              <w:rPr>
                <w:rFonts w:eastAsia="Times New Roman" w:cs="Arial"/>
                <w:b/>
                <w:sz w:val="20"/>
              </w:rPr>
            </w:pPr>
            <w:r w:rsidRPr="005F7A5E">
              <w:rPr>
                <w:rFonts w:eastAsia="Times New Roman" w:cs="Arial"/>
                <w:b/>
                <w:sz w:val="20"/>
              </w:rPr>
              <w:t>ATT05.03</w:t>
            </w:r>
          </w:p>
        </w:tc>
        <w:tc>
          <w:tcPr>
            <w:tcW w:w="591" w:type="pct"/>
            <w:shd w:val="clear" w:color="auto" w:fill="auto"/>
          </w:tcPr>
          <w:p w14:paraId="65916BC5" w14:textId="77777777" w:rsidR="00132329" w:rsidRPr="005F7A5E" w:rsidRDefault="00132329" w:rsidP="00E31E75">
            <w:pPr>
              <w:spacing w:line="276" w:lineRule="auto"/>
              <w:jc w:val="left"/>
              <w:rPr>
                <w:rFonts w:cs="Arial"/>
                <w:b/>
                <w:sz w:val="20"/>
              </w:rPr>
            </w:pPr>
            <w:r w:rsidRPr="005F7A5E">
              <w:rPr>
                <w:rFonts w:cs="Arial"/>
                <w:b/>
                <w:sz w:val="20"/>
              </w:rPr>
              <w:t>Hệ thống</w:t>
            </w:r>
          </w:p>
        </w:tc>
        <w:tc>
          <w:tcPr>
            <w:tcW w:w="3786" w:type="pct"/>
            <w:shd w:val="clear" w:color="auto" w:fill="auto"/>
          </w:tcPr>
          <w:p w14:paraId="16E051BD" w14:textId="1EFAD1C4" w:rsidR="00132329" w:rsidRPr="005F7A5E" w:rsidRDefault="00132329" w:rsidP="00E31E75">
            <w:pPr>
              <w:spacing w:line="276" w:lineRule="auto"/>
              <w:rPr>
                <w:rFonts w:cs="Arial"/>
                <w:b/>
                <w:sz w:val="20"/>
              </w:rPr>
            </w:pPr>
            <w:r w:rsidRPr="005F7A5E">
              <w:rPr>
                <w:rFonts w:cs="Arial"/>
                <w:b/>
                <w:sz w:val="20"/>
              </w:rPr>
              <w:t xml:space="preserve">Hệ thống hiển thị popup vi phạm </w:t>
            </w:r>
            <w:r w:rsidRPr="005F7A5E">
              <w:rPr>
                <w:rFonts w:cs="Arial"/>
                <w:b/>
                <w:color w:val="FF0000"/>
                <w:sz w:val="20"/>
              </w:rPr>
              <w:t>ràng buộc</w:t>
            </w:r>
            <w:r w:rsidRPr="005F7A5E">
              <w:rPr>
                <w:rFonts w:cs="Arial"/>
                <w:b/>
                <w:sz w:val="20"/>
              </w:rPr>
              <w:t>:</w:t>
            </w:r>
          </w:p>
          <w:p w14:paraId="36AC8C17" w14:textId="77777777" w:rsidR="00132329" w:rsidRPr="005F7A5E" w:rsidRDefault="00132329" w:rsidP="00E31E75">
            <w:pPr>
              <w:pStyle w:val="ListParagraph"/>
              <w:spacing w:line="276" w:lineRule="auto"/>
            </w:pPr>
            <w:r w:rsidRPr="005F7A5E">
              <w:t xml:space="preserve">Nội dung thông báo ràng buộc: </w:t>
            </w:r>
            <w:r w:rsidRPr="00D90B75">
              <w:rPr>
                <w:color w:val="FF0000"/>
              </w:rPr>
              <w:t>“Thông tin đăng ký của bạn chưa phù hợp. Vui lòng kiểm tra lại theo hướng dẫn!”</w:t>
            </w:r>
            <w:r w:rsidRPr="005F7A5E">
              <w:t>.</w:t>
            </w:r>
          </w:p>
          <w:p w14:paraId="14870C53" w14:textId="5A4B28D1" w:rsidR="00132329" w:rsidRPr="005F7A5E" w:rsidRDefault="00D22717" w:rsidP="00E31E75">
            <w:pPr>
              <w:pStyle w:val="ListParagraph"/>
              <w:spacing w:line="276" w:lineRule="auto"/>
              <w:rPr>
                <w:b/>
                <w:bCs/>
              </w:rPr>
            </w:pPr>
            <w:r w:rsidRPr="005F7A5E">
              <w:t>Nút</w:t>
            </w:r>
            <w:r w:rsidR="00132329" w:rsidRPr="005F7A5E">
              <w:t xml:space="preserve"> </w:t>
            </w:r>
            <w:r w:rsidR="00132329" w:rsidRPr="005F7A5E">
              <w:rPr>
                <w:color w:val="FF0000"/>
              </w:rPr>
              <w:t>“Ok”</w:t>
            </w:r>
            <w:r w:rsidR="00132329" w:rsidRPr="005F7A5E">
              <w:t xml:space="preserve">: Xác định đã xem nội dung thông báo </w:t>
            </w:r>
            <w:r w:rsidR="00132329" w:rsidRPr="005F7A5E">
              <w:rPr>
                <w:color w:val="FF0000"/>
              </w:rPr>
              <w:t>ràng buộc</w:t>
            </w:r>
            <w:r w:rsidR="00132329" w:rsidRPr="005F7A5E">
              <w:t>.</w:t>
            </w:r>
          </w:p>
        </w:tc>
      </w:tr>
      <w:tr w:rsidR="00132329" w:rsidRPr="001D6AC1" w14:paraId="2E139546" w14:textId="77777777" w:rsidTr="00CC499A">
        <w:trPr>
          <w:trHeight w:val="60"/>
        </w:trPr>
        <w:tc>
          <w:tcPr>
            <w:tcW w:w="623" w:type="pct"/>
          </w:tcPr>
          <w:p w14:paraId="759C26CD" w14:textId="77777777" w:rsidR="00132329" w:rsidRPr="005F7A5E" w:rsidRDefault="00132329" w:rsidP="00E31E75">
            <w:pPr>
              <w:spacing w:line="276" w:lineRule="auto"/>
              <w:jc w:val="left"/>
              <w:rPr>
                <w:rFonts w:eastAsia="Times New Roman" w:cs="Arial"/>
                <w:b/>
                <w:sz w:val="20"/>
              </w:rPr>
            </w:pPr>
            <w:r w:rsidRPr="005F7A5E">
              <w:rPr>
                <w:rFonts w:eastAsia="Times New Roman" w:cs="Arial"/>
                <w:b/>
                <w:sz w:val="20"/>
              </w:rPr>
              <w:t>ATT05.04</w:t>
            </w:r>
          </w:p>
        </w:tc>
        <w:tc>
          <w:tcPr>
            <w:tcW w:w="591" w:type="pct"/>
            <w:shd w:val="clear" w:color="auto" w:fill="auto"/>
          </w:tcPr>
          <w:p w14:paraId="02898927" w14:textId="77777777" w:rsidR="00132329" w:rsidRPr="005F7A5E" w:rsidRDefault="00132329" w:rsidP="00E31E75">
            <w:pPr>
              <w:spacing w:line="276" w:lineRule="auto"/>
              <w:jc w:val="left"/>
              <w:rPr>
                <w:rFonts w:cs="Arial"/>
                <w:b/>
                <w:sz w:val="20"/>
              </w:rPr>
            </w:pPr>
            <w:r w:rsidRPr="005F7A5E">
              <w:rPr>
                <w:rFonts w:cs="Arial"/>
                <w:b/>
                <w:sz w:val="20"/>
              </w:rPr>
              <w:t>NLĐ</w:t>
            </w:r>
          </w:p>
        </w:tc>
        <w:tc>
          <w:tcPr>
            <w:tcW w:w="3786" w:type="pct"/>
            <w:shd w:val="clear" w:color="auto" w:fill="auto"/>
          </w:tcPr>
          <w:p w14:paraId="715F4840" w14:textId="77777777" w:rsidR="00132329" w:rsidRPr="005F7A5E" w:rsidRDefault="00132329" w:rsidP="00E31E75">
            <w:pPr>
              <w:spacing w:line="276" w:lineRule="auto"/>
              <w:rPr>
                <w:rFonts w:cs="Arial"/>
                <w:b/>
                <w:bCs/>
                <w:sz w:val="20"/>
              </w:rPr>
            </w:pPr>
            <w:r w:rsidRPr="005F7A5E">
              <w:rPr>
                <w:rFonts w:cs="Arial"/>
                <w:b/>
                <w:bCs/>
                <w:sz w:val="20"/>
              </w:rPr>
              <w:t>Quyết định cho thông báo ràng buộc:</w:t>
            </w:r>
          </w:p>
          <w:p w14:paraId="6F63AA19" w14:textId="69A0FA89" w:rsidR="00132329" w:rsidRPr="005F7A5E" w:rsidRDefault="00132329" w:rsidP="00E31E75">
            <w:pPr>
              <w:pStyle w:val="ListParagraph"/>
              <w:spacing w:line="276" w:lineRule="auto"/>
            </w:pPr>
            <w:r w:rsidRPr="005F7A5E">
              <w:t xml:space="preserve">NLĐ nhấn </w:t>
            </w:r>
            <w:r w:rsidRPr="005F7A5E">
              <w:rPr>
                <w:color w:val="FF0000"/>
              </w:rPr>
              <w:t>“Ok”</w:t>
            </w:r>
            <w:r w:rsidRPr="005F7A5E">
              <w:t xml:space="preserve"> để đóng popup ở bước </w:t>
            </w:r>
            <w:r w:rsidRPr="005F7A5E">
              <w:rPr>
                <w:b/>
              </w:rPr>
              <w:t>ATT05.03</w:t>
            </w:r>
            <w:r w:rsidRPr="005F7A5E">
              <w:t xml:space="preserve"> và đưa ra quyết định về </w:t>
            </w:r>
            <w:r w:rsidRPr="005F7A5E">
              <w:rPr>
                <w:color w:val="FF0000"/>
              </w:rPr>
              <w:t>ràng buộc</w:t>
            </w:r>
            <w:r w:rsidRPr="005F7A5E">
              <w:t>:</w:t>
            </w:r>
          </w:p>
          <w:p w14:paraId="5D8172BF" w14:textId="77777777" w:rsidR="00132329" w:rsidRPr="005F7A5E" w:rsidRDefault="00132329" w:rsidP="00E31E75">
            <w:pPr>
              <w:pStyle w:val="ListParagraph"/>
              <w:numPr>
                <w:ilvl w:val="0"/>
                <w:numId w:val="16"/>
              </w:numPr>
              <w:spacing w:line="276" w:lineRule="auto"/>
            </w:pPr>
            <w:r w:rsidRPr="005F7A5E">
              <w:rPr>
                <w:b/>
              </w:rPr>
              <w:t>Nếu tiếp tục</w:t>
            </w:r>
            <w:r w:rsidRPr="005F7A5E">
              <w:t xml:space="preserve">: NLĐ chỉnh sửa tại bước </w:t>
            </w:r>
            <w:r w:rsidRPr="005F7A5E">
              <w:rPr>
                <w:b/>
              </w:rPr>
              <w:t>ATT05.05</w:t>
            </w:r>
            <w:r w:rsidRPr="005F7A5E">
              <w:t xml:space="preserve"> để thỏa điều kiện </w:t>
            </w:r>
            <w:r w:rsidRPr="005F7A5E">
              <w:rPr>
                <w:color w:val="FF0000"/>
              </w:rPr>
              <w:t>ràng buộc</w:t>
            </w:r>
            <w:r w:rsidRPr="005F7A5E">
              <w:t>.</w:t>
            </w:r>
          </w:p>
          <w:p w14:paraId="4A1BF85B" w14:textId="3CF674EA" w:rsidR="00132329" w:rsidRPr="005F7A5E" w:rsidRDefault="00132329" w:rsidP="00E31E75">
            <w:pPr>
              <w:pStyle w:val="ListParagraph"/>
              <w:numPr>
                <w:ilvl w:val="0"/>
                <w:numId w:val="16"/>
              </w:numPr>
              <w:spacing w:line="276" w:lineRule="auto"/>
            </w:pPr>
            <w:r w:rsidRPr="005F7A5E">
              <w:rPr>
                <w:b/>
              </w:rPr>
              <w:t>Nếu không tiếp tục</w:t>
            </w:r>
            <w:r w:rsidRPr="005F7A5E">
              <w:t xml:space="preserve">: NLĐ thoát khỏi màn hình đăng ký hình thức nghỉ chế độ </w:t>
            </w:r>
            <w:r w:rsidRPr="005F7A5E">
              <w:rPr>
                <w:color w:val="auto"/>
              </w:rPr>
              <w:t xml:space="preserve">nuôi </w:t>
            </w:r>
            <w:r w:rsidRPr="005F7A5E">
              <w:t>con nhỏ để kết thúc.</w:t>
            </w:r>
          </w:p>
        </w:tc>
      </w:tr>
      <w:tr w:rsidR="00132329" w:rsidRPr="001D6AC1" w14:paraId="1F9D337B" w14:textId="77777777" w:rsidTr="00CC499A">
        <w:trPr>
          <w:trHeight w:val="60"/>
        </w:trPr>
        <w:tc>
          <w:tcPr>
            <w:tcW w:w="623" w:type="pct"/>
          </w:tcPr>
          <w:p w14:paraId="40526C95" w14:textId="77777777" w:rsidR="00132329" w:rsidRPr="005F7A5E" w:rsidRDefault="00132329" w:rsidP="00E31E75">
            <w:pPr>
              <w:spacing w:line="276" w:lineRule="auto"/>
              <w:jc w:val="left"/>
              <w:rPr>
                <w:rFonts w:eastAsia="Times New Roman" w:cs="Arial"/>
                <w:b/>
                <w:sz w:val="20"/>
              </w:rPr>
            </w:pPr>
            <w:r w:rsidRPr="005F7A5E">
              <w:rPr>
                <w:rFonts w:cs="Arial"/>
                <w:b/>
                <w:sz w:val="20"/>
              </w:rPr>
              <w:t>ATT05.05</w:t>
            </w:r>
          </w:p>
        </w:tc>
        <w:tc>
          <w:tcPr>
            <w:tcW w:w="591" w:type="pct"/>
            <w:shd w:val="clear" w:color="auto" w:fill="auto"/>
          </w:tcPr>
          <w:p w14:paraId="351C54EA" w14:textId="77777777" w:rsidR="00132329" w:rsidRPr="005F7A5E" w:rsidRDefault="00132329" w:rsidP="00E31E75">
            <w:pPr>
              <w:spacing w:line="276" w:lineRule="auto"/>
              <w:jc w:val="left"/>
              <w:rPr>
                <w:rFonts w:cs="Arial"/>
                <w:b/>
                <w:sz w:val="20"/>
              </w:rPr>
            </w:pPr>
            <w:r w:rsidRPr="005F7A5E">
              <w:rPr>
                <w:rFonts w:cs="Arial"/>
                <w:b/>
                <w:sz w:val="20"/>
              </w:rPr>
              <w:t>NLĐ</w:t>
            </w:r>
          </w:p>
        </w:tc>
        <w:tc>
          <w:tcPr>
            <w:tcW w:w="3786" w:type="pct"/>
            <w:shd w:val="clear" w:color="auto" w:fill="auto"/>
          </w:tcPr>
          <w:p w14:paraId="1AF2651C" w14:textId="77777777" w:rsidR="00132329" w:rsidRPr="005F7A5E" w:rsidRDefault="00132329" w:rsidP="00E31E75">
            <w:pPr>
              <w:widowControl/>
              <w:adjustRightInd/>
              <w:spacing w:line="276" w:lineRule="auto"/>
              <w:textAlignment w:val="auto"/>
              <w:rPr>
                <w:rFonts w:cs="Arial"/>
                <w:b/>
                <w:bCs/>
                <w:sz w:val="20"/>
              </w:rPr>
            </w:pPr>
            <w:r w:rsidRPr="005F7A5E">
              <w:rPr>
                <w:rFonts w:cs="Arial"/>
                <w:b/>
                <w:bCs/>
                <w:sz w:val="20"/>
              </w:rPr>
              <w:t>Điều chỉnh dữ liệu đăng ký:</w:t>
            </w:r>
          </w:p>
          <w:p w14:paraId="601D9D51" w14:textId="77777777" w:rsidR="00132329" w:rsidRPr="005F7A5E" w:rsidRDefault="00132329" w:rsidP="00E31E75">
            <w:pPr>
              <w:pStyle w:val="ListParagraph"/>
              <w:spacing w:line="276" w:lineRule="auto"/>
            </w:pPr>
            <w:r w:rsidRPr="005F7A5E">
              <w:t>NLĐ xem và điều chỉnh để thỏa điều kiện ràng buộc.</w:t>
            </w:r>
          </w:p>
          <w:p w14:paraId="6B290477" w14:textId="77777777" w:rsidR="00132329" w:rsidRPr="005F7A5E" w:rsidRDefault="00132329" w:rsidP="00E31E75">
            <w:pPr>
              <w:pStyle w:val="ListParagraph"/>
              <w:spacing w:line="276" w:lineRule="auto"/>
              <w:rPr>
                <w:b/>
                <w:bCs/>
              </w:rPr>
            </w:pPr>
            <w:r w:rsidRPr="005F7A5E">
              <w:t xml:space="preserve">Nhấn </w:t>
            </w:r>
            <w:r w:rsidRPr="005F7A5E">
              <w:rPr>
                <w:color w:val="FF0000"/>
              </w:rPr>
              <w:t xml:space="preserve">“Lưu” </w:t>
            </w:r>
            <w:r w:rsidRPr="005F7A5E">
              <w:t>khi hoàn tất việc điều chỉnh.</w:t>
            </w:r>
          </w:p>
        </w:tc>
      </w:tr>
      <w:tr w:rsidR="00132329" w:rsidRPr="001D6AC1" w14:paraId="30302BF3" w14:textId="77777777" w:rsidTr="00ED3662">
        <w:trPr>
          <w:trHeight w:val="256"/>
        </w:trPr>
        <w:tc>
          <w:tcPr>
            <w:tcW w:w="623" w:type="pct"/>
          </w:tcPr>
          <w:p w14:paraId="6CCCBF09" w14:textId="77777777" w:rsidR="00132329" w:rsidRPr="005F7A5E" w:rsidRDefault="00132329" w:rsidP="00E31E75">
            <w:pPr>
              <w:spacing w:line="276" w:lineRule="auto"/>
              <w:jc w:val="left"/>
              <w:rPr>
                <w:rFonts w:cs="Arial"/>
                <w:b/>
                <w:sz w:val="20"/>
              </w:rPr>
            </w:pPr>
            <w:r w:rsidRPr="005F7A5E">
              <w:rPr>
                <w:rFonts w:cs="Arial"/>
                <w:b/>
                <w:sz w:val="20"/>
              </w:rPr>
              <w:t>ATT05.06</w:t>
            </w:r>
          </w:p>
        </w:tc>
        <w:tc>
          <w:tcPr>
            <w:tcW w:w="591" w:type="pct"/>
            <w:shd w:val="clear" w:color="auto" w:fill="auto"/>
          </w:tcPr>
          <w:p w14:paraId="3C02EF82" w14:textId="77777777" w:rsidR="00132329" w:rsidRDefault="00132329" w:rsidP="00E31E75">
            <w:pPr>
              <w:spacing w:line="276" w:lineRule="auto"/>
              <w:jc w:val="left"/>
              <w:rPr>
                <w:rFonts w:cs="Arial"/>
                <w:b/>
                <w:sz w:val="20"/>
              </w:rPr>
            </w:pPr>
            <w:r w:rsidRPr="005F7A5E">
              <w:rPr>
                <w:rFonts w:cs="Arial"/>
                <w:b/>
                <w:sz w:val="20"/>
              </w:rPr>
              <w:t>NLĐ</w:t>
            </w:r>
          </w:p>
          <w:p w14:paraId="57AB3062" w14:textId="77777777" w:rsidR="003F36DA" w:rsidRDefault="003F36DA" w:rsidP="00E31E75">
            <w:pPr>
              <w:spacing w:line="276" w:lineRule="auto"/>
              <w:jc w:val="left"/>
              <w:rPr>
                <w:rFonts w:cs="Arial"/>
                <w:b/>
                <w:sz w:val="20"/>
              </w:rPr>
            </w:pPr>
          </w:p>
          <w:p w14:paraId="5D6BF77E" w14:textId="77777777" w:rsidR="003F36DA" w:rsidRDefault="003F36DA" w:rsidP="00E31E75">
            <w:pPr>
              <w:spacing w:line="276" w:lineRule="auto"/>
              <w:jc w:val="left"/>
              <w:rPr>
                <w:rFonts w:cs="Arial"/>
                <w:b/>
                <w:sz w:val="20"/>
              </w:rPr>
            </w:pPr>
          </w:p>
          <w:p w14:paraId="12027917" w14:textId="77777777" w:rsidR="003F36DA" w:rsidRDefault="003F36DA" w:rsidP="00E31E75">
            <w:pPr>
              <w:spacing w:line="276" w:lineRule="auto"/>
              <w:jc w:val="left"/>
              <w:rPr>
                <w:rFonts w:cs="Arial"/>
                <w:b/>
                <w:sz w:val="20"/>
              </w:rPr>
            </w:pPr>
          </w:p>
          <w:p w14:paraId="03EC1271" w14:textId="77777777" w:rsidR="003F36DA" w:rsidRDefault="003F36DA" w:rsidP="00E31E75">
            <w:pPr>
              <w:spacing w:line="276" w:lineRule="auto"/>
              <w:jc w:val="left"/>
              <w:rPr>
                <w:rFonts w:cs="Arial"/>
                <w:b/>
                <w:sz w:val="20"/>
              </w:rPr>
            </w:pPr>
          </w:p>
          <w:p w14:paraId="128C3D8A" w14:textId="77777777" w:rsidR="003F36DA" w:rsidRDefault="003F36DA" w:rsidP="00E31E75">
            <w:pPr>
              <w:spacing w:line="276" w:lineRule="auto"/>
              <w:jc w:val="left"/>
              <w:rPr>
                <w:rFonts w:cs="Arial"/>
                <w:b/>
                <w:sz w:val="20"/>
              </w:rPr>
            </w:pPr>
          </w:p>
          <w:p w14:paraId="29218B5C" w14:textId="06EC130E" w:rsidR="003F36DA" w:rsidRDefault="003F36DA" w:rsidP="00E31E75">
            <w:pPr>
              <w:spacing w:line="276" w:lineRule="auto"/>
              <w:jc w:val="left"/>
              <w:rPr>
                <w:rFonts w:cs="Arial"/>
                <w:b/>
                <w:sz w:val="20"/>
              </w:rPr>
            </w:pPr>
            <w:r w:rsidRPr="003F36DA">
              <w:rPr>
                <w:rFonts w:eastAsia="Times New Roman" w:cs="Arial"/>
                <w:b/>
                <w:sz w:val="20"/>
                <w:highlight w:val="yellow"/>
              </w:rPr>
              <w:t>(Song ngữ)</w:t>
            </w:r>
          </w:p>
          <w:p w14:paraId="05C9B5CF" w14:textId="77777777" w:rsidR="003F36DA" w:rsidRPr="005F7A5E" w:rsidRDefault="003F36DA" w:rsidP="00E31E75">
            <w:pPr>
              <w:spacing w:line="276" w:lineRule="auto"/>
              <w:jc w:val="left"/>
              <w:rPr>
                <w:rFonts w:cs="Arial"/>
                <w:b/>
                <w:sz w:val="20"/>
              </w:rPr>
            </w:pPr>
          </w:p>
        </w:tc>
        <w:tc>
          <w:tcPr>
            <w:tcW w:w="3786" w:type="pct"/>
            <w:shd w:val="clear" w:color="auto" w:fill="auto"/>
          </w:tcPr>
          <w:p w14:paraId="26506B4A" w14:textId="77777777" w:rsidR="00132329" w:rsidRPr="005F7A5E" w:rsidRDefault="00132329" w:rsidP="00E31E75">
            <w:pPr>
              <w:spacing w:line="276" w:lineRule="auto"/>
              <w:rPr>
                <w:rFonts w:cs="Arial"/>
                <w:b/>
                <w:bCs/>
                <w:sz w:val="20"/>
              </w:rPr>
            </w:pPr>
            <w:r w:rsidRPr="005F7A5E">
              <w:rPr>
                <w:rFonts w:cs="Arial"/>
                <w:b/>
                <w:bCs/>
                <w:sz w:val="20"/>
              </w:rPr>
              <w:lastRenderedPageBreak/>
              <w:t>Chuyển dữ liệu:</w:t>
            </w:r>
          </w:p>
          <w:p w14:paraId="7630CC59" w14:textId="77777777" w:rsidR="00132329" w:rsidRPr="005F7A5E" w:rsidRDefault="00132329" w:rsidP="00E31E75">
            <w:pPr>
              <w:pStyle w:val="ListParagraph"/>
              <w:spacing w:line="276" w:lineRule="auto"/>
            </w:pPr>
            <w:r w:rsidRPr="005F7A5E">
              <w:t xml:space="preserve">NLĐ nhấn </w:t>
            </w:r>
            <w:r w:rsidRPr="005F7A5E">
              <w:rPr>
                <w:color w:val="FF0000"/>
              </w:rPr>
              <w:t>“Chuyển dữ liệu”</w:t>
            </w:r>
            <w:r w:rsidRPr="005F7A5E">
              <w:t xml:space="preserve"> đến Cấp phê duyệt.</w:t>
            </w:r>
          </w:p>
          <w:p w14:paraId="491C63B3" w14:textId="77777777" w:rsidR="00132329" w:rsidRPr="005F7A5E" w:rsidRDefault="00132329" w:rsidP="00E31E75">
            <w:pPr>
              <w:pStyle w:val="ListParagraph"/>
              <w:spacing w:line="276" w:lineRule="auto"/>
            </w:pPr>
            <w:r w:rsidRPr="005F7A5E">
              <w:lastRenderedPageBreak/>
              <w:t xml:space="preserve">Hệ thống lưu trữ </w:t>
            </w:r>
            <w:r w:rsidRPr="00D90B75">
              <w:rPr>
                <w:color w:val="FF0000"/>
              </w:rPr>
              <w:t>“DS đăng ký hình thức nghỉ chế độ nuôi con nhỏ cần duyệt”</w:t>
            </w:r>
            <w:r w:rsidRPr="005F7A5E">
              <w:t>.</w:t>
            </w:r>
          </w:p>
          <w:p w14:paraId="61299D1F" w14:textId="77777777" w:rsidR="00132329" w:rsidRPr="005F7A5E" w:rsidRDefault="00132329" w:rsidP="00E31E75">
            <w:pPr>
              <w:pStyle w:val="ListParagraph"/>
              <w:spacing w:line="276" w:lineRule="auto"/>
            </w:pPr>
            <w:r w:rsidRPr="005F7A5E">
              <w:t>Hệ thống thông báo đến Cấp phê duyệt bằng:</w:t>
            </w:r>
          </w:p>
          <w:p w14:paraId="147D98F6" w14:textId="3D3C9C42" w:rsidR="00132329" w:rsidRPr="00393F97" w:rsidRDefault="00132329" w:rsidP="00E31E75">
            <w:pPr>
              <w:pStyle w:val="ListParagraph"/>
              <w:numPr>
                <w:ilvl w:val="0"/>
                <w:numId w:val="14"/>
              </w:numPr>
              <w:spacing w:line="276" w:lineRule="auto"/>
              <w:rPr>
                <w:highlight w:val="cyan"/>
              </w:rPr>
            </w:pPr>
            <w:r w:rsidRPr="00F510B2">
              <w:rPr>
                <w:highlight w:val="cyan"/>
              </w:rPr>
              <w:t xml:space="preserve">App điện thoại: </w:t>
            </w:r>
            <w:r w:rsidRPr="00F510B2">
              <w:rPr>
                <w:color w:val="FF0000"/>
                <w:highlight w:val="cyan"/>
              </w:rPr>
              <w:t xml:space="preserve">“Bạn có yêu cầu đăng ký hình thức </w:t>
            </w:r>
            <w:r w:rsidR="00107C7B" w:rsidRPr="00F510B2">
              <w:rPr>
                <w:color w:val="FF0000"/>
                <w:highlight w:val="cyan"/>
              </w:rPr>
              <w:t>N</w:t>
            </w:r>
            <w:r w:rsidRPr="00F510B2">
              <w:rPr>
                <w:color w:val="FF0000"/>
                <w:highlight w:val="cyan"/>
              </w:rPr>
              <w:t>ghỉ chế độ nuôi con nhỏ cần phê duyệt”</w:t>
            </w:r>
            <w:r w:rsidRPr="00F510B2">
              <w:rPr>
                <w:color w:val="auto"/>
                <w:highlight w:val="cyan"/>
              </w:rPr>
              <w:t>.</w:t>
            </w:r>
          </w:p>
          <w:p w14:paraId="6869510B" w14:textId="393A747E" w:rsidR="00667468" w:rsidRPr="00F510B2" w:rsidRDefault="00667468" w:rsidP="00667468">
            <w:pPr>
              <w:pStyle w:val="ListParagraph"/>
              <w:numPr>
                <w:ilvl w:val="0"/>
                <w:numId w:val="0"/>
              </w:numPr>
              <w:spacing w:line="276" w:lineRule="auto"/>
              <w:ind w:left="720"/>
              <w:rPr>
                <w:highlight w:val="cyan"/>
              </w:rPr>
            </w:pPr>
            <w:r w:rsidRPr="00A512DE">
              <w:rPr>
                <w:i/>
                <w:highlight w:val="cyan"/>
              </w:rPr>
              <w:t xml:space="preserve">(English) </w:t>
            </w:r>
            <w:r>
              <w:rPr>
                <w:i/>
                <w:highlight w:val="cyan"/>
              </w:rPr>
              <w:t>“A request</w:t>
            </w:r>
            <w:r w:rsidRPr="00A512DE">
              <w:rPr>
                <w:i/>
                <w:highlight w:val="cyan"/>
              </w:rPr>
              <w:t xml:space="preserve"> of</w:t>
            </w:r>
            <w:r>
              <w:rPr>
                <w:i/>
                <w:highlight w:val="cyan"/>
              </w:rPr>
              <w:t xml:space="preserve"> method to take L</w:t>
            </w:r>
            <w:r w:rsidRPr="00A512DE">
              <w:rPr>
                <w:i/>
                <w:highlight w:val="cyan"/>
              </w:rPr>
              <w:t>eave</w:t>
            </w:r>
            <w:r>
              <w:rPr>
                <w:i/>
                <w:highlight w:val="cyan"/>
              </w:rPr>
              <w:t xml:space="preserve"> for Feeding child under 12 months old</w:t>
            </w:r>
            <w:r w:rsidRPr="00A512DE">
              <w:rPr>
                <w:i/>
                <w:highlight w:val="cyan"/>
              </w:rPr>
              <w:t xml:space="preserve"> </w:t>
            </w:r>
            <w:r w:rsidR="003F36DA">
              <w:rPr>
                <w:i/>
                <w:highlight w:val="cyan"/>
              </w:rPr>
              <w:t>needs</w:t>
            </w:r>
            <w:r>
              <w:rPr>
                <w:i/>
                <w:highlight w:val="cyan"/>
              </w:rPr>
              <w:t xml:space="preserve"> your</w:t>
            </w:r>
            <w:r w:rsidRPr="00A512DE">
              <w:rPr>
                <w:i/>
                <w:highlight w:val="cyan"/>
              </w:rPr>
              <w:t xml:space="preserve"> approval</w:t>
            </w:r>
            <w:r>
              <w:rPr>
                <w:highlight w:val="cyan"/>
              </w:rPr>
              <w:t>”.</w:t>
            </w:r>
          </w:p>
          <w:p w14:paraId="3161E205" w14:textId="77777777" w:rsidR="00132329" w:rsidRPr="00F510B2" w:rsidRDefault="00132329" w:rsidP="00E31E75">
            <w:pPr>
              <w:pStyle w:val="ListParagraph"/>
              <w:numPr>
                <w:ilvl w:val="0"/>
                <w:numId w:val="14"/>
              </w:numPr>
              <w:spacing w:line="276" w:lineRule="auto"/>
              <w:rPr>
                <w:highlight w:val="cyan"/>
              </w:rPr>
            </w:pPr>
            <w:r w:rsidRPr="00F510B2">
              <w:rPr>
                <w:highlight w:val="cyan"/>
              </w:rPr>
              <w:t xml:space="preserve">Email: </w:t>
            </w:r>
          </w:p>
          <w:p w14:paraId="54E6F908" w14:textId="09FD2B93" w:rsidR="00977A81" w:rsidRPr="00045265" w:rsidRDefault="00132329" w:rsidP="00E31E75">
            <w:pPr>
              <w:pStyle w:val="ListParagraph"/>
              <w:numPr>
                <w:ilvl w:val="0"/>
                <w:numId w:val="17"/>
              </w:numPr>
              <w:spacing w:line="276" w:lineRule="auto"/>
              <w:ind w:left="1067"/>
              <w:rPr>
                <w:highlight w:val="cyan"/>
              </w:rPr>
            </w:pPr>
            <w:r w:rsidRPr="00F510B2">
              <w:rPr>
                <w:highlight w:val="cyan"/>
              </w:rPr>
              <w:t xml:space="preserve">Tiêu đề: </w:t>
            </w:r>
            <w:r w:rsidRPr="00F510B2">
              <w:rPr>
                <w:color w:val="FF0000"/>
                <w:highlight w:val="cyan"/>
              </w:rPr>
              <w:t xml:space="preserve">“Bạn có yêu cầu đăng ký hình thức </w:t>
            </w:r>
            <w:r w:rsidR="00107C7B" w:rsidRPr="00F510B2">
              <w:rPr>
                <w:color w:val="FF0000"/>
                <w:highlight w:val="cyan"/>
              </w:rPr>
              <w:t>N</w:t>
            </w:r>
            <w:r w:rsidRPr="00F510B2">
              <w:rPr>
                <w:color w:val="FF0000"/>
                <w:highlight w:val="cyan"/>
              </w:rPr>
              <w:t>ghỉ chế độ nuôi con nhỏ cần phê duyệt”</w:t>
            </w:r>
            <w:r w:rsidRPr="00F510B2">
              <w:rPr>
                <w:color w:val="auto"/>
                <w:highlight w:val="cyan"/>
              </w:rPr>
              <w:t>.</w:t>
            </w:r>
          </w:p>
          <w:p w14:paraId="2B5714C6" w14:textId="4C13716F" w:rsidR="00667468" w:rsidRPr="00F510B2" w:rsidRDefault="00667468" w:rsidP="00667468">
            <w:pPr>
              <w:pStyle w:val="ListParagraph"/>
              <w:numPr>
                <w:ilvl w:val="0"/>
                <w:numId w:val="0"/>
              </w:numPr>
              <w:spacing w:line="276" w:lineRule="auto"/>
              <w:ind w:left="720"/>
              <w:rPr>
                <w:highlight w:val="cyan"/>
              </w:rPr>
            </w:pPr>
            <w:r w:rsidRPr="00A512DE">
              <w:rPr>
                <w:i/>
                <w:highlight w:val="cyan"/>
              </w:rPr>
              <w:t xml:space="preserve">(English) </w:t>
            </w:r>
            <w:r>
              <w:rPr>
                <w:i/>
                <w:highlight w:val="cyan"/>
              </w:rPr>
              <w:t>“A request</w:t>
            </w:r>
            <w:r w:rsidRPr="00A512DE">
              <w:rPr>
                <w:i/>
                <w:highlight w:val="cyan"/>
              </w:rPr>
              <w:t xml:space="preserve"> of</w:t>
            </w:r>
            <w:r>
              <w:rPr>
                <w:i/>
                <w:highlight w:val="cyan"/>
              </w:rPr>
              <w:t xml:space="preserve"> method to take L</w:t>
            </w:r>
            <w:r w:rsidRPr="00A512DE">
              <w:rPr>
                <w:i/>
                <w:highlight w:val="cyan"/>
              </w:rPr>
              <w:t>eave</w:t>
            </w:r>
            <w:r>
              <w:rPr>
                <w:i/>
                <w:highlight w:val="cyan"/>
              </w:rPr>
              <w:t xml:space="preserve"> for Feeding child under 12 months old</w:t>
            </w:r>
            <w:r w:rsidRPr="00A512DE">
              <w:rPr>
                <w:i/>
                <w:highlight w:val="cyan"/>
              </w:rPr>
              <w:t xml:space="preserve"> </w:t>
            </w:r>
            <w:r w:rsidR="003F36DA">
              <w:rPr>
                <w:i/>
                <w:highlight w:val="cyan"/>
              </w:rPr>
              <w:t>needs</w:t>
            </w:r>
            <w:r>
              <w:rPr>
                <w:i/>
                <w:highlight w:val="cyan"/>
              </w:rPr>
              <w:t xml:space="preserve"> your</w:t>
            </w:r>
            <w:r w:rsidRPr="00A512DE">
              <w:rPr>
                <w:i/>
                <w:highlight w:val="cyan"/>
              </w:rPr>
              <w:t xml:space="preserve"> approval</w:t>
            </w:r>
            <w:r>
              <w:rPr>
                <w:highlight w:val="cyan"/>
              </w:rPr>
              <w:t>”.</w:t>
            </w:r>
          </w:p>
          <w:p w14:paraId="1A75B1BC" w14:textId="3BEC7A8D" w:rsidR="00132329" w:rsidRPr="005F7A5E" w:rsidRDefault="00132329" w:rsidP="00E31E75">
            <w:pPr>
              <w:pStyle w:val="ListParagraph"/>
              <w:numPr>
                <w:ilvl w:val="0"/>
                <w:numId w:val="17"/>
              </w:numPr>
              <w:spacing w:line="276" w:lineRule="auto"/>
              <w:ind w:left="1067"/>
            </w:pPr>
            <w:r w:rsidRPr="00F510B2">
              <w:rPr>
                <w:highlight w:val="cyan"/>
              </w:rPr>
              <w:t>Nội dung: &lt;Nội dung email được thiết lập mặc định&gt;.</w:t>
            </w:r>
          </w:p>
        </w:tc>
      </w:tr>
      <w:tr w:rsidR="00132329" w:rsidRPr="001D6AC1" w14:paraId="45E205E2" w14:textId="77777777" w:rsidTr="00CC499A">
        <w:trPr>
          <w:trHeight w:val="415"/>
        </w:trPr>
        <w:tc>
          <w:tcPr>
            <w:tcW w:w="623" w:type="pct"/>
          </w:tcPr>
          <w:p w14:paraId="4312DB06" w14:textId="77777777" w:rsidR="00132329" w:rsidRPr="005F7A5E" w:rsidRDefault="00132329" w:rsidP="00E31E75">
            <w:pPr>
              <w:spacing w:line="276" w:lineRule="auto"/>
              <w:jc w:val="left"/>
              <w:rPr>
                <w:rFonts w:cs="Arial"/>
                <w:b/>
                <w:sz w:val="20"/>
              </w:rPr>
            </w:pPr>
            <w:r w:rsidRPr="005F7A5E">
              <w:rPr>
                <w:rFonts w:cs="Arial"/>
                <w:b/>
                <w:sz w:val="20"/>
              </w:rPr>
              <w:lastRenderedPageBreak/>
              <w:t>ATT05.07</w:t>
            </w:r>
          </w:p>
        </w:tc>
        <w:tc>
          <w:tcPr>
            <w:tcW w:w="591" w:type="pct"/>
            <w:shd w:val="clear" w:color="auto" w:fill="auto"/>
          </w:tcPr>
          <w:p w14:paraId="4699B509" w14:textId="77777777" w:rsidR="00132329" w:rsidRDefault="00132329" w:rsidP="00E31E75">
            <w:pPr>
              <w:spacing w:line="276" w:lineRule="auto"/>
              <w:jc w:val="left"/>
              <w:rPr>
                <w:rFonts w:cs="Arial"/>
                <w:b/>
                <w:sz w:val="20"/>
              </w:rPr>
            </w:pPr>
            <w:r w:rsidRPr="005F7A5E">
              <w:rPr>
                <w:rFonts w:cs="Arial"/>
                <w:b/>
                <w:sz w:val="20"/>
              </w:rPr>
              <w:t>CD</w:t>
            </w:r>
          </w:p>
          <w:p w14:paraId="4569558A" w14:textId="11C2F935" w:rsidR="001773F8" w:rsidRPr="005F7A5E" w:rsidRDefault="001773F8" w:rsidP="00E31E75">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3B0ABD8A" w14:textId="3787776B" w:rsidR="00132329" w:rsidRPr="005F7A5E" w:rsidRDefault="00132329" w:rsidP="00E31E75">
            <w:pPr>
              <w:spacing w:line="276" w:lineRule="auto"/>
              <w:rPr>
                <w:rFonts w:cs="Arial"/>
                <w:b/>
                <w:bCs/>
                <w:sz w:val="20"/>
              </w:rPr>
            </w:pPr>
            <w:r w:rsidRPr="005F7A5E">
              <w:rPr>
                <w:rFonts w:cs="Arial"/>
                <w:b/>
                <w:bCs/>
                <w:sz w:val="20"/>
              </w:rPr>
              <w:t>DS đăng ký hình thức nghỉ chế độ nuôi con nhỏ cần duyệt:</w:t>
            </w:r>
          </w:p>
          <w:p w14:paraId="7503593C" w14:textId="573BF61A" w:rsidR="00132329" w:rsidRPr="005F7A5E" w:rsidRDefault="00132329" w:rsidP="00E31E75">
            <w:pPr>
              <w:pStyle w:val="ListParagraph"/>
              <w:spacing w:line="276" w:lineRule="auto"/>
            </w:pPr>
            <w:r w:rsidRPr="005F7A5E">
              <w:t xml:space="preserve">CD (chỉ có thể) dùng máy tính để xem </w:t>
            </w:r>
            <w:r w:rsidRPr="00D90B75">
              <w:rPr>
                <w:color w:val="FF0000"/>
              </w:rPr>
              <w:t xml:space="preserve">“DS đăng ký hình thức </w:t>
            </w:r>
            <w:r w:rsidR="00107C7B">
              <w:rPr>
                <w:color w:val="FF0000"/>
              </w:rPr>
              <w:t>N</w:t>
            </w:r>
            <w:r w:rsidRPr="00D90B75">
              <w:rPr>
                <w:color w:val="FF0000"/>
              </w:rPr>
              <w:t>ghỉ chế độ nuôi con nhỏ cần duyệt”</w:t>
            </w:r>
            <w:r w:rsidRPr="005F7A5E">
              <w:t>.</w:t>
            </w:r>
          </w:p>
          <w:p w14:paraId="1C83454A" w14:textId="77777777" w:rsidR="00132329" w:rsidRPr="005F7A5E" w:rsidRDefault="00132329" w:rsidP="00E31E75">
            <w:pPr>
              <w:pStyle w:val="ListParagraph"/>
              <w:spacing w:line="276" w:lineRule="auto"/>
            </w:pPr>
            <w:r w:rsidRPr="00D90B75">
              <w:rPr>
                <w:b/>
                <w:bCs/>
              </w:rPr>
              <w:t>Trường hợp CD từ chối</w:t>
            </w:r>
            <w:r w:rsidRPr="005F7A5E">
              <w:t xml:space="preserve">: Chuyển đến bước </w:t>
            </w:r>
            <w:r w:rsidRPr="00D90B75">
              <w:rPr>
                <w:b/>
                <w:bCs/>
              </w:rPr>
              <w:t>ATT05.08</w:t>
            </w:r>
            <w:r w:rsidRPr="005F7A5E">
              <w:t>.</w:t>
            </w:r>
          </w:p>
          <w:p w14:paraId="7305F056" w14:textId="77777777" w:rsidR="00132329" w:rsidRPr="005F7A5E" w:rsidRDefault="00132329" w:rsidP="00E31E75">
            <w:pPr>
              <w:pStyle w:val="ListParagraph"/>
              <w:spacing w:line="276" w:lineRule="auto"/>
            </w:pPr>
            <w:r w:rsidRPr="00D90B75">
              <w:rPr>
                <w:b/>
                <w:bCs/>
              </w:rPr>
              <w:t>Trường hợp CD duyệt</w:t>
            </w:r>
            <w:r w:rsidRPr="005F7A5E">
              <w:t xml:space="preserve">: Chuyển đến bước </w:t>
            </w:r>
            <w:r w:rsidRPr="00D90B75">
              <w:rPr>
                <w:b/>
                <w:bCs/>
              </w:rPr>
              <w:t>ATT05.09</w:t>
            </w:r>
            <w:r w:rsidRPr="005F7A5E">
              <w:t>.</w:t>
            </w:r>
          </w:p>
        </w:tc>
      </w:tr>
      <w:tr w:rsidR="00132329" w:rsidRPr="001D6AC1" w14:paraId="78CE7738" w14:textId="77777777" w:rsidTr="00CC499A">
        <w:trPr>
          <w:trHeight w:val="602"/>
        </w:trPr>
        <w:tc>
          <w:tcPr>
            <w:tcW w:w="623" w:type="pct"/>
          </w:tcPr>
          <w:p w14:paraId="0B0885A6" w14:textId="77777777" w:rsidR="00132329" w:rsidRPr="005F7A5E" w:rsidRDefault="00132329" w:rsidP="00E31E75">
            <w:pPr>
              <w:spacing w:line="276" w:lineRule="auto"/>
              <w:jc w:val="left"/>
              <w:rPr>
                <w:rFonts w:cs="Arial"/>
                <w:b/>
                <w:sz w:val="20"/>
              </w:rPr>
            </w:pPr>
            <w:r w:rsidRPr="005F7A5E">
              <w:rPr>
                <w:rFonts w:cs="Arial"/>
                <w:b/>
                <w:sz w:val="20"/>
              </w:rPr>
              <w:t>ATT05.08</w:t>
            </w:r>
          </w:p>
        </w:tc>
        <w:tc>
          <w:tcPr>
            <w:tcW w:w="591" w:type="pct"/>
            <w:shd w:val="clear" w:color="auto" w:fill="auto"/>
          </w:tcPr>
          <w:p w14:paraId="7FDF1F0C" w14:textId="77777777" w:rsidR="00132329" w:rsidRDefault="00132329" w:rsidP="00E31E75">
            <w:pPr>
              <w:spacing w:line="276" w:lineRule="auto"/>
              <w:jc w:val="left"/>
              <w:rPr>
                <w:rFonts w:cs="Arial"/>
                <w:b/>
                <w:sz w:val="20"/>
              </w:rPr>
            </w:pPr>
            <w:r w:rsidRPr="00C9598B">
              <w:rPr>
                <w:rFonts w:cs="Arial"/>
                <w:b/>
                <w:sz w:val="20"/>
              </w:rPr>
              <w:t>CD</w:t>
            </w:r>
          </w:p>
          <w:p w14:paraId="60FBDCE9" w14:textId="2DB7036D" w:rsidR="001773F8" w:rsidRPr="00C9598B" w:rsidRDefault="001773F8" w:rsidP="00E31E75">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3956CBE8" w14:textId="77777777" w:rsidR="00132329" w:rsidRPr="00C9598B" w:rsidRDefault="00132329" w:rsidP="00E31E75">
            <w:pPr>
              <w:spacing w:line="276" w:lineRule="auto"/>
              <w:ind w:left="360" w:hanging="360"/>
              <w:rPr>
                <w:rFonts w:cs="Arial"/>
                <w:b/>
                <w:bCs/>
                <w:sz w:val="20"/>
              </w:rPr>
            </w:pPr>
            <w:r w:rsidRPr="00C9598B">
              <w:rPr>
                <w:rFonts w:cs="Arial"/>
                <w:b/>
                <w:bCs/>
                <w:sz w:val="20"/>
              </w:rPr>
              <w:t>Từ chối đăng ký:</w:t>
            </w:r>
          </w:p>
          <w:p w14:paraId="51D96762" w14:textId="77777777" w:rsidR="00132329" w:rsidRPr="00C9598B" w:rsidRDefault="00132329" w:rsidP="00E31E75">
            <w:pPr>
              <w:pStyle w:val="ListParagraph"/>
              <w:spacing w:line="276" w:lineRule="auto"/>
            </w:pPr>
            <w:r w:rsidRPr="00C9598B">
              <w:t xml:space="preserve">CD chọn những dòng đăng ký không đồng ý phê duyệt, sau đó nhấn </w:t>
            </w:r>
            <w:r w:rsidRPr="00C9598B">
              <w:rPr>
                <w:color w:val="FF0000"/>
              </w:rPr>
              <w:t>“Từ chối”</w:t>
            </w:r>
            <w:r w:rsidRPr="00C9598B">
              <w:t xml:space="preserve"> trên Web Portal.</w:t>
            </w:r>
          </w:p>
          <w:p w14:paraId="1C600E38" w14:textId="1852CFAB" w:rsidR="00132329" w:rsidRPr="00C9598B" w:rsidRDefault="00132329" w:rsidP="00E31E75">
            <w:pPr>
              <w:pStyle w:val="ListParagraph"/>
              <w:spacing w:line="276" w:lineRule="auto"/>
            </w:pPr>
            <w:r w:rsidRPr="00C9598B">
              <w:t xml:space="preserve">Hệ thống cho phép CD nhập lý do từ chối bằng popup và hệ thống chuyển đổi trạng thái của </w:t>
            </w:r>
            <w:r w:rsidRPr="00C9598B">
              <w:rPr>
                <w:color w:val="FF0000"/>
              </w:rPr>
              <w:t xml:space="preserve">“DS đăng ký hình thức </w:t>
            </w:r>
            <w:r w:rsidR="00107C7B" w:rsidRPr="00C9598B">
              <w:rPr>
                <w:color w:val="FF0000"/>
              </w:rPr>
              <w:t>N</w:t>
            </w:r>
            <w:r w:rsidRPr="00C9598B">
              <w:rPr>
                <w:color w:val="FF0000"/>
              </w:rPr>
              <w:t>ghỉ chế độ nuôi con nhỏ”</w:t>
            </w:r>
            <w:r w:rsidRPr="00C9598B">
              <w:t xml:space="preserve"> thành </w:t>
            </w:r>
            <w:r w:rsidRPr="00C9598B">
              <w:rPr>
                <w:color w:val="FF0000"/>
              </w:rPr>
              <w:t>“Không phê duyệt”</w:t>
            </w:r>
            <w:r w:rsidRPr="00C9598B">
              <w:t>.</w:t>
            </w:r>
          </w:p>
          <w:p w14:paraId="2C0E383C" w14:textId="77777777" w:rsidR="00132329" w:rsidRPr="00C9598B" w:rsidRDefault="00132329" w:rsidP="00E31E75">
            <w:pPr>
              <w:pStyle w:val="ListParagraph"/>
              <w:spacing w:line="276" w:lineRule="auto"/>
            </w:pPr>
            <w:r w:rsidRPr="00C9598B">
              <w:t>Hệ thống thông báo đến NLĐ thông qua:</w:t>
            </w:r>
          </w:p>
          <w:p w14:paraId="389030FC" w14:textId="73A659BC" w:rsidR="00132329" w:rsidRPr="00C9598B" w:rsidRDefault="00132329" w:rsidP="00E31E75">
            <w:pPr>
              <w:pStyle w:val="ListParagraph"/>
              <w:numPr>
                <w:ilvl w:val="0"/>
                <w:numId w:val="14"/>
              </w:numPr>
              <w:spacing w:line="276" w:lineRule="auto"/>
            </w:pPr>
            <w:r w:rsidRPr="00C9598B">
              <w:t xml:space="preserve">App điện thoại: </w:t>
            </w:r>
            <w:r w:rsidRPr="00C9598B">
              <w:rPr>
                <w:color w:val="FF0000"/>
              </w:rPr>
              <w:t xml:space="preserve">“Đề nghị đăng ký hình thức </w:t>
            </w:r>
            <w:r w:rsidR="00107C7B" w:rsidRPr="00C9598B">
              <w:rPr>
                <w:color w:val="FF0000"/>
              </w:rPr>
              <w:t>N</w:t>
            </w:r>
            <w:r w:rsidRPr="00C9598B">
              <w:rPr>
                <w:color w:val="FF0000"/>
              </w:rPr>
              <w:t>ghỉ chế độ nuôi con nhỏ không được phê duyệt”</w:t>
            </w:r>
            <w:r w:rsidRPr="00C9598B">
              <w:t>.</w:t>
            </w:r>
          </w:p>
          <w:p w14:paraId="0EB40F90" w14:textId="77777777" w:rsidR="00132329" w:rsidRPr="00C9598B" w:rsidRDefault="00132329" w:rsidP="00E31E75">
            <w:pPr>
              <w:pStyle w:val="ListParagraph"/>
              <w:numPr>
                <w:ilvl w:val="0"/>
                <w:numId w:val="14"/>
              </w:numPr>
              <w:spacing w:line="276" w:lineRule="auto"/>
            </w:pPr>
            <w:r w:rsidRPr="00C9598B">
              <w:t>Email:</w:t>
            </w:r>
            <w:r w:rsidRPr="00C9598B">
              <w:rPr>
                <w:color w:val="00B050"/>
              </w:rPr>
              <w:t xml:space="preserve"> </w:t>
            </w:r>
          </w:p>
          <w:p w14:paraId="05F41FD1" w14:textId="3F223200" w:rsidR="00A31620" w:rsidRPr="00C9598B" w:rsidRDefault="00132329" w:rsidP="00E31E75">
            <w:pPr>
              <w:pStyle w:val="ListParagraph"/>
              <w:numPr>
                <w:ilvl w:val="0"/>
                <w:numId w:val="17"/>
              </w:numPr>
              <w:spacing w:line="276" w:lineRule="auto"/>
              <w:ind w:left="1067"/>
            </w:pPr>
            <w:r w:rsidRPr="00C9598B">
              <w:t xml:space="preserve">Tiêu đề: </w:t>
            </w:r>
            <w:r w:rsidRPr="00C9598B">
              <w:rPr>
                <w:color w:val="FF0000"/>
              </w:rPr>
              <w:t xml:space="preserve">“Đề nghị đăng ký hình thức </w:t>
            </w:r>
            <w:r w:rsidR="00107C7B" w:rsidRPr="00C9598B">
              <w:rPr>
                <w:color w:val="FF0000"/>
              </w:rPr>
              <w:t>N</w:t>
            </w:r>
            <w:r w:rsidRPr="00C9598B">
              <w:rPr>
                <w:color w:val="FF0000"/>
              </w:rPr>
              <w:t>ghỉ chế độ nuôi con nhỏ không được phê duyệt”</w:t>
            </w:r>
            <w:r w:rsidRPr="00C9598B">
              <w:t>.</w:t>
            </w:r>
          </w:p>
          <w:p w14:paraId="38EC256F" w14:textId="01755811" w:rsidR="00132329" w:rsidRPr="00C9598B" w:rsidRDefault="00132329" w:rsidP="00E31E75">
            <w:pPr>
              <w:pStyle w:val="ListParagraph"/>
              <w:numPr>
                <w:ilvl w:val="0"/>
                <w:numId w:val="17"/>
              </w:numPr>
              <w:spacing w:line="276" w:lineRule="auto"/>
              <w:ind w:left="1067"/>
            </w:pPr>
            <w:r w:rsidRPr="00C9598B">
              <w:t>Nội dung: &lt;Nội dung email được thiết lập mặc định&gt;.</w:t>
            </w:r>
          </w:p>
          <w:p w14:paraId="5664EC6A" w14:textId="77777777" w:rsidR="00132329" w:rsidRPr="00C9598B" w:rsidRDefault="00132329" w:rsidP="00E31E75">
            <w:pPr>
              <w:spacing w:line="276" w:lineRule="auto"/>
              <w:ind w:left="33" w:hanging="33"/>
              <w:rPr>
                <w:rFonts w:cs="Arial"/>
                <w:i/>
                <w:sz w:val="20"/>
              </w:rPr>
            </w:pPr>
            <w:r w:rsidRPr="00C9598B">
              <w:rPr>
                <w:rFonts w:cs="Arial"/>
                <w:i/>
                <w:sz w:val="20"/>
              </w:rPr>
              <w:t xml:space="preserve">(NLĐ đăng ký lại quy trình đăng ký hình thức nghỉ chế độ nuôi con nhỏ tại bước </w:t>
            </w:r>
            <w:r w:rsidRPr="00C9598B">
              <w:rPr>
                <w:rFonts w:cs="Arial"/>
                <w:b/>
                <w:i/>
                <w:sz w:val="20"/>
              </w:rPr>
              <w:t>ATT05.01</w:t>
            </w:r>
            <w:r w:rsidRPr="00C9598B">
              <w:rPr>
                <w:rFonts w:cs="Arial"/>
                <w:i/>
                <w:sz w:val="20"/>
              </w:rPr>
              <w:t>)</w:t>
            </w:r>
          </w:p>
        </w:tc>
      </w:tr>
      <w:tr w:rsidR="00132329" w:rsidRPr="001D6AC1" w14:paraId="41DA0791" w14:textId="77777777" w:rsidTr="00CC499A">
        <w:trPr>
          <w:trHeight w:val="602"/>
        </w:trPr>
        <w:tc>
          <w:tcPr>
            <w:tcW w:w="623" w:type="pct"/>
          </w:tcPr>
          <w:p w14:paraId="23C0A1F2" w14:textId="77777777" w:rsidR="00132329" w:rsidRPr="005F7A5E" w:rsidRDefault="00132329" w:rsidP="00E31E75">
            <w:pPr>
              <w:spacing w:line="276" w:lineRule="auto"/>
              <w:jc w:val="left"/>
              <w:rPr>
                <w:rFonts w:cs="Arial"/>
                <w:b/>
                <w:sz w:val="20"/>
              </w:rPr>
            </w:pPr>
            <w:r w:rsidRPr="005F7A5E">
              <w:rPr>
                <w:rFonts w:cs="Arial"/>
                <w:b/>
                <w:sz w:val="20"/>
              </w:rPr>
              <w:t>ATT05.09</w:t>
            </w:r>
          </w:p>
        </w:tc>
        <w:tc>
          <w:tcPr>
            <w:tcW w:w="591" w:type="pct"/>
            <w:shd w:val="clear" w:color="auto" w:fill="auto"/>
          </w:tcPr>
          <w:p w14:paraId="610B2E02" w14:textId="77777777" w:rsidR="00132329" w:rsidRDefault="00132329" w:rsidP="00E31E75">
            <w:pPr>
              <w:spacing w:line="276" w:lineRule="auto"/>
              <w:jc w:val="left"/>
              <w:rPr>
                <w:rFonts w:cs="Arial"/>
                <w:b/>
                <w:sz w:val="20"/>
              </w:rPr>
            </w:pPr>
            <w:r w:rsidRPr="005F7A5E">
              <w:rPr>
                <w:rFonts w:cs="Arial"/>
                <w:b/>
                <w:sz w:val="20"/>
              </w:rPr>
              <w:t>CD</w:t>
            </w:r>
          </w:p>
          <w:p w14:paraId="30118B78" w14:textId="04F0F286" w:rsidR="001773F8" w:rsidRPr="005F7A5E" w:rsidRDefault="001773F8" w:rsidP="00E31E75">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2C204A2B" w14:textId="77777777" w:rsidR="00132329" w:rsidRPr="005F7A5E" w:rsidRDefault="00132329" w:rsidP="00E31E75">
            <w:pPr>
              <w:spacing w:line="276" w:lineRule="auto"/>
              <w:ind w:left="360" w:hanging="360"/>
              <w:rPr>
                <w:rFonts w:cs="Arial"/>
                <w:b/>
                <w:bCs/>
                <w:sz w:val="20"/>
              </w:rPr>
            </w:pPr>
            <w:r w:rsidRPr="00C9598B">
              <w:rPr>
                <w:rFonts w:cs="Arial"/>
                <w:b/>
                <w:bCs/>
                <w:sz w:val="20"/>
              </w:rPr>
              <w:t>Duyệt dữ liệu đăng ký:</w:t>
            </w:r>
          </w:p>
          <w:p w14:paraId="6DCA29B6" w14:textId="77777777" w:rsidR="00132329" w:rsidRPr="005F7A5E" w:rsidRDefault="00132329" w:rsidP="00E31E75">
            <w:pPr>
              <w:pStyle w:val="ListParagraph"/>
              <w:spacing w:line="276" w:lineRule="auto"/>
            </w:pPr>
            <w:r w:rsidRPr="005F7A5E">
              <w:t xml:space="preserve">CD chọn những dòng đăng ký đồng ý phê duyệt, sau đó nhấn </w:t>
            </w:r>
            <w:r w:rsidRPr="005F7A5E">
              <w:rPr>
                <w:color w:val="FF0000"/>
              </w:rPr>
              <w:t>“Duyệt”</w:t>
            </w:r>
            <w:r w:rsidRPr="005F7A5E">
              <w:t xml:space="preserve"> trên Web Portal.</w:t>
            </w:r>
          </w:p>
          <w:p w14:paraId="7FAF2000" w14:textId="76916004" w:rsidR="00132329" w:rsidRPr="005F7A5E" w:rsidRDefault="00132329" w:rsidP="00E31E75">
            <w:pPr>
              <w:pStyle w:val="ListParagraph"/>
              <w:spacing w:line="276" w:lineRule="auto"/>
            </w:pPr>
            <w:r w:rsidRPr="005F7A5E">
              <w:t xml:space="preserve">Hệ thống lưu trữ </w:t>
            </w:r>
            <w:r w:rsidRPr="00D90B75">
              <w:rPr>
                <w:color w:val="FF0000"/>
              </w:rPr>
              <w:t xml:space="preserve">“DS đăng ký hình thức </w:t>
            </w:r>
            <w:r w:rsidR="00107C7B">
              <w:rPr>
                <w:color w:val="FF0000"/>
              </w:rPr>
              <w:t>N</w:t>
            </w:r>
            <w:r w:rsidRPr="00D90B75">
              <w:rPr>
                <w:color w:val="FF0000"/>
              </w:rPr>
              <w:t>ghỉ chế độ nuôi con nhỏ”</w:t>
            </w:r>
            <w:r w:rsidRPr="005F7A5E">
              <w:t xml:space="preserve"> đã được duyệt.</w:t>
            </w:r>
          </w:p>
          <w:p w14:paraId="7C6BADFC" w14:textId="77777777" w:rsidR="00132329" w:rsidRPr="005F7A5E" w:rsidRDefault="00132329" w:rsidP="00E31E75">
            <w:pPr>
              <w:pStyle w:val="ListParagraph"/>
              <w:spacing w:line="276" w:lineRule="auto"/>
            </w:pPr>
            <w:r w:rsidRPr="005F7A5E">
              <w:t>Hệ thống thông báo:</w:t>
            </w:r>
          </w:p>
          <w:p w14:paraId="49FEA4D7" w14:textId="77777777" w:rsidR="00132329" w:rsidRPr="005F7A5E" w:rsidRDefault="00132329" w:rsidP="00E31E75">
            <w:pPr>
              <w:spacing w:line="276" w:lineRule="auto"/>
              <w:ind w:left="708" w:hanging="360"/>
              <w:rPr>
                <w:rFonts w:cs="Arial"/>
                <w:sz w:val="20"/>
              </w:rPr>
            </w:pPr>
            <w:r w:rsidRPr="005F7A5E">
              <w:rPr>
                <w:rFonts w:cs="Arial"/>
                <w:sz w:val="20"/>
              </w:rPr>
              <w:t>+ NLĐ thông qua:</w:t>
            </w:r>
          </w:p>
          <w:p w14:paraId="4906B588" w14:textId="7E5864A4" w:rsidR="00132329" w:rsidRPr="005F7A5E" w:rsidRDefault="00132329" w:rsidP="00E31E75">
            <w:pPr>
              <w:pStyle w:val="ListParagraph"/>
              <w:numPr>
                <w:ilvl w:val="0"/>
                <w:numId w:val="14"/>
              </w:numPr>
              <w:spacing w:line="276" w:lineRule="auto"/>
            </w:pPr>
            <w:r w:rsidRPr="005F7A5E">
              <w:t xml:space="preserve">App điện thoại: </w:t>
            </w:r>
            <w:r w:rsidRPr="008466F6">
              <w:rPr>
                <w:color w:val="FF0000"/>
              </w:rPr>
              <w:t xml:space="preserve">“Đề nghị đăng ký hình thức </w:t>
            </w:r>
            <w:r w:rsidR="00107C7B">
              <w:rPr>
                <w:color w:val="FF0000"/>
              </w:rPr>
              <w:t>N</w:t>
            </w:r>
            <w:r w:rsidRPr="008466F6">
              <w:rPr>
                <w:color w:val="FF0000"/>
              </w:rPr>
              <w:t>ghỉ chế độ nuôi con nhỏ của bạn đã được phê duyệt”</w:t>
            </w:r>
            <w:r w:rsidRPr="005F7A5E">
              <w:t>.</w:t>
            </w:r>
          </w:p>
          <w:p w14:paraId="216EEBB0" w14:textId="77777777" w:rsidR="00132329" w:rsidRPr="005F7A5E" w:rsidRDefault="00132329" w:rsidP="00E31E75">
            <w:pPr>
              <w:pStyle w:val="ListParagraph"/>
              <w:numPr>
                <w:ilvl w:val="0"/>
                <w:numId w:val="14"/>
              </w:numPr>
              <w:spacing w:line="276" w:lineRule="auto"/>
            </w:pPr>
            <w:r w:rsidRPr="005F7A5E">
              <w:t>Email</w:t>
            </w:r>
            <w:r w:rsidRPr="005F7A5E">
              <w:rPr>
                <w:color w:val="00B050"/>
              </w:rPr>
              <w:t>:</w:t>
            </w:r>
          </w:p>
          <w:p w14:paraId="37548B24" w14:textId="1D36D179" w:rsidR="00132329" w:rsidRPr="005F7A5E" w:rsidRDefault="00132329" w:rsidP="00E31E75">
            <w:pPr>
              <w:pStyle w:val="ListParagraph"/>
              <w:numPr>
                <w:ilvl w:val="0"/>
                <w:numId w:val="17"/>
              </w:numPr>
              <w:spacing w:line="276" w:lineRule="auto"/>
              <w:ind w:left="1067"/>
            </w:pPr>
            <w:r w:rsidRPr="005F7A5E">
              <w:t xml:space="preserve">Tiêu đề email: </w:t>
            </w:r>
            <w:r w:rsidRPr="00D90B75">
              <w:rPr>
                <w:color w:val="FF0000"/>
              </w:rPr>
              <w:t xml:space="preserve">“Đề nghị đăng ký hình thức </w:t>
            </w:r>
            <w:r w:rsidR="00107C7B">
              <w:rPr>
                <w:color w:val="FF0000"/>
              </w:rPr>
              <w:t>N</w:t>
            </w:r>
            <w:r w:rsidRPr="00D90B75">
              <w:rPr>
                <w:color w:val="FF0000"/>
              </w:rPr>
              <w:t>ghỉ chế độ nuôi con nhỏ đã được phê duyệt”</w:t>
            </w:r>
            <w:r w:rsidRPr="005F7A5E">
              <w:t>.</w:t>
            </w:r>
          </w:p>
          <w:p w14:paraId="416AB381" w14:textId="77777777" w:rsidR="00132329" w:rsidRPr="005F7A5E" w:rsidRDefault="00132329" w:rsidP="00E31E75">
            <w:pPr>
              <w:pStyle w:val="ListParagraph"/>
              <w:numPr>
                <w:ilvl w:val="0"/>
                <w:numId w:val="17"/>
              </w:numPr>
              <w:spacing w:line="276" w:lineRule="auto"/>
              <w:ind w:left="1067"/>
            </w:pPr>
            <w:r w:rsidRPr="005F7A5E">
              <w:t>Nội dung: &lt;Nội dung email được thiết lập mặc định&gt;.</w:t>
            </w:r>
          </w:p>
          <w:p w14:paraId="35752405" w14:textId="77777777" w:rsidR="00132329" w:rsidRPr="005F7A5E" w:rsidRDefault="00132329" w:rsidP="00E31E75">
            <w:pPr>
              <w:spacing w:line="276" w:lineRule="auto"/>
              <w:ind w:left="708" w:hanging="360"/>
              <w:rPr>
                <w:rFonts w:cs="Arial"/>
                <w:sz w:val="20"/>
              </w:rPr>
            </w:pPr>
            <w:r w:rsidRPr="005F7A5E">
              <w:rPr>
                <w:rFonts w:cs="Arial"/>
                <w:sz w:val="20"/>
              </w:rPr>
              <w:lastRenderedPageBreak/>
              <w:t>+ TLĐV thông qua:</w:t>
            </w:r>
          </w:p>
          <w:p w14:paraId="69F3AA95" w14:textId="77777777" w:rsidR="00132329" w:rsidRPr="005F7A5E" w:rsidRDefault="00132329" w:rsidP="00E31E75">
            <w:pPr>
              <w:pStyle w:val="ListParagraph"/>
              <w:numPr>
                <w:ilvl w:val="0"/>
                <w:numId w:val="14"/>
              </w:numPr>
              <w:spacing w:line="276" w:lineRule="auto"/>
            </w:pPr>
            <w:r w:rsidRPr="005F7A5E">
              <w:t>Email:</w:t>
            </w:r>
          </w:p>
          <w:p w14:paraId="43E3FD01" w14:textId="60658C92" w:rsidR="00132329" w:rsidRPr="005F7A5E" w:rsidRDefault="00132329" w:rsidP="00E31E75">
            <w:pPr>
              <w:pStyle w:val="ListParagraph"/>
              <w:numPr>
                <w:ilvl w:val="0"/>
                <w:numId w:val="17"/>
              </w:numPr>
              <w:spacing w:line="276" w:lineRule="auto"/>
              <w:ind w:left="1067"/>
            </w:pPr>
            <w:r w:rsidRPr="005F7A5E">
              <w:t xml:space="preserve">Tiêu đề: </w:t>
            </w:r>
            <w:r w:rsidRPr="00D90B75">
              <w:rPr>
                <w:color w:val="FF0000"/>
              </w:rPr>
              <w:t xml:space="preserve">“Đề nghị đăng ký hình thức </w:t>
            </w:r>
            <w:r w:rsidR="00107C7B">
              <w:rPr>
                <w:color w:val="FF0000"/>
              </w:rPr>
              <w:t>N</w:t>
            </w:r>
            <w:r w:rsidRPr="00D90B75">
              <w:rPr>
                <w:color w:val="FF0000"/>
              </w:rPr>
              <w:t>ghỉ chế độ nuôi con nhỏ đã được phê duyệt”</w:t>
            </w:r>
            <w:r w:rsidRPr="005F7A5E">
              <w:t>.</w:t>
            </w:r>
          </w:p>
          <w:p w14:paraId="1C6DF844" w14:textId="77777777" w:rsidR="00132329" w:rsidRPr="005F7A5E" w:rsidRDefault="00132329" w:rsidP="00E31E75">
            <w:pPr>
              <w:pStyle w:val="ListParagraph"/>
              <w:numPr>
                <w:ilvl w:val="0"/>
                <w:numId w:val="17"/>
              </w:numPr>
              <w:spacing w:line="276" w:lineRule="auto"/>
              <w:ind w:left="1067"/>
            </w:pPr>
            <w:r w:rsidRPr="005F7A5E">
              <w:t>Nội dung: &lt;Nội dung email được thiết lập mặc định&gt;.</w:t>
            </w:r>
          </w:p>
        </w:tc>
      </w:tr>
      <w:tr w:rsidR="00132329" w:rsidRPr="001D6AC1" w14:paraId="7B57ED5E" w14:textId="77777777" w:rsidTr="00CC499A">
        <w:trPr>
          <w:trHeight w:val="602"/>
        </w:trPr>
        <w:tc>
          <w:tcPr>
            <w:tcW w:w="623" w:type="pct"/>
          </w:tcPr>
          <w:p w14:paraId="64612EB9" w14:textId="77777777" w:rsidR="00132329" w:rsidRPr="005F7A5E" w:rsidRDefault="00132329" w:rsidP="00E31E75">
            <w:pPr>
              <w:spacing w:line="276" w:lineRule="auto"/>
              <w:jc w:val="left"/>
              <w:rPr>
                <w:rFonts w:cs="Arial"/>
                <w:b/>
                <w:sz w:val="20"/>
              </w:rPr>
            </w:pPr>
            <w:r w:rsidRPr="005F7A5E">
              <w:rPr>
                <w:rFonts w:cs="Arial"/>
                <w:b/>
                <w:sz w:val="20"/>
              </w:rPr>
              <w:lastRenderedPageBreak/>
              <w:t>ATT05.10</w:t>
            </w:r>
          </w:p>
        </w:tc>
        <w:tc>
          <w:tcPr>
            <w:tcW w:w="591" w:type="pct"/>
            <w:shd w:val="clear" w:color="auto" w:fill="auto"/>
          </w:tcPr>
          <w:p w14:paraId="7F4A625E" w14:textId="77777777" w:rsidR="00132329" w:rsidRPr="005F7A5E" w:rsidRDefault="00132329" w:rsidP="00E31E75">
            <w:pPr>
              <w:spacing w:line="276" w:lineRule="auto"/>
              <w:jc w:val="left"/>
              <w:rPr>
                <w:rFonts w:eastAsia="Times New Roman" w:cs="Arial"/>
                <w:b/>
                <w:sz w:val="20"/>
              </w:rPr>
            </w:pPr>
            <w:r w:rsidRPr="005F7A5E">
              <w:rPr>
                <w:rFonts w:eastAsia="Times New Roman" w:cs="Arial"/>
                <w:b/>
                <w:sz w:val="20"/>
              </w:rPr>
              <w:t>TLĐV, P.QTNNL</w:t>
            </w:r>
          </w:p>
        </w:tc>
        <w:tc>
          <w:tcPr>
            <w:tcW w:w="3786" w:type="pct"/>
            <w:shd w:val="clear" w:color="auto" w:fill="auto"/>
          </w:tcPr>
          <w:p w14:paraId="63ACB751" w14:textId="77777777" w:rsidR="00132329" w:rsidRPr="005F7A5E" w:rsidRDefault="00132329" w:rsidP="00E31E75">
            <w:pPr>
              <w:spacing w:line="276" w:lineRule="auto"/>
              <w:rPr>
                <w:rFonts w:cs="Arial"/>
                <w:b/>
                <w:bCs/>
                <w:sz w:val="20"/>
              </w:rPr>
            </w:pPr>
            <w:r w:rsidRPr="005F7A5E">
              <w:rPr>
                <w:rFonts w:cs="Arial"/>
                <w:b/>
                <w:bCs/>
                <w:sz w:val="20"/>
              </w:rPr>
              <w:t>Xuất BC, biểu mẫu:</w:t>
            </w:r>
          </w:p>
          <w:p w14:paraId="74019256" w14:textId="72F35F57" w:rsidR="00132329" w:rsidRPr="005F7A5E" w:rsidRDefault="00132329" w:rsidP="008E10F6">
            <w:pPr>
              <w:pStyle w:val="ListParagraph"/>
              <w:spacing w:line="276" w:lineRule="auto"/>
            </w:pPr>
            <w:r w:rsidRPr="005F7A5E">
              <w:t xml:space="preserve">Từ DS đăng ký hình thức </w:t>
            </w:r>
            <w:r w:rsidR="008E10F6">
              <w:t>N</w:t>
            </w:r>
            <w:r w:rsidRPr="005F7A5E">
              <w:t>ghỉ</w:t>
            </w:r>
            <w:r w:rsidRPr="005F7A5E">
              <w:rPr>
                <w:color w:val="FF0000"/>
              </w:rPr>
              <w:t xml:space="preserve"> </w:t>
            </w:r>
            <w:r w:rsidRPr="005F7A5E">
              <w:t>chế độ</w:t>
            </w:r>
            <w:r w:rsidRPr="005F7A5E">
              <w:rPr>
                <w:color w:val="00B050"/>
              </w:rPr>
              <w:t xml:space="preserve"> </w:t>
            </w:r>
            <w:r w:rsidRPr="005F7A5E">
              <w:rPr>
                <w:color w:val="auto"/>
              </w:rPr>
              <w:t xml:space="preserve">nuôi </w:t>
            </w:r>
            <w:r w:rsidRPr="005F7A5E">
              <w:t xml:space="preserve">con nhỏ đã được duyệt, TLĐV, CD và P.QTNNL có thể xuất BC đăng ký hình thức </w:t>
            </w:r>
            <w:r w:rsidR="008E10F6">
              <w:t>N</w:t>
            </w:r>
            <w:r w:rsidRPr="005F7A5E">
              <w:t xml:space="preserve">ghỉ chế độ </w:t>
            </w:r>
            <w:r w:rsidRPr="005F7A5E">
              <w:rPr>
                <w:color w:val="auto"/>
              </w:rPr>
              <w:t xml:space="preserve">nuôi </w:t>
            </w:r>
            <w:r w:rsidRPr="005F7A5E">
              <w:t>con nhỏ theo mẫu.</w:t>
            </w:r>
          </w:p>
        </w:tc>
      </w:tr>
      <w:tr w:rsidR="00132329" w:rsidRPr="001D6AC1" w14:paraId="4C8EC04E" w14:textId="77777777" w:rsidTr="00CC499A">
        <w:trPr>
          <w:trHeight w:val="602"/>
        </w:trPr>
        <w:tc>
          <w:tcPr>
            <w:tcW w:w="623" w:type="pct"/>
          </w:tcPr>
          <w:p w14:paraId="773A205D" w14:textId="77777777" w:rsidR="00132329" w:rsidRPr="005F7A5E" w:rsidRDefault="00132329" w:rsidP="00E31E75">
            <w:pPr>
              <w:spacing w:line="276" w:lineRule="auto"/>
              <w:jc w:val="left"/>
              <w:rPr>
                <w:rFonts w:cs="Arial"/>
                <w:b/>
                <w:sz w:val="20"/>
              </w:rPr>
            </w:pPr>
            <w:r w:rsidRPr="005F7A5E">
              <w:rPr>
                <w:rFonts w:cs="Arial"/>
                <w:b/>
                <w:sz w:val="20"/>
              </w:rPr>
              <w:t>ATT05.11</w:t>
            </w:r>
          </w:p>
        </w:tc>
        <w:tc>
          <w:tcPr>
            <w:tcW w:w="591" w:type="pct"/>
            <w:shd w:val="clear" w:color="auto" w:fill="auto"/>
          </w:tcPr>
          <w:p w14:paraId="0BF87B50" w14:textId="77777777" w:rsidR="00132329" w:rsidRPr="005F7A5E" w:rsidRDefault="00132329" w:rsidP="00E31E75">
            <w:pPr>
              <w:spacing w:line="276" w:lineRule="auto"/>
              <w:jc w:val="left"/>
              <w:rPr>
                <w:rFonts w:eastAsia="Times New Roman" w:cs="Arial"/>
                <w:b/>
                <w:sz w:val="20"/>
              </w:rPr>
            </w:pPr>
            <w:r w:rsidRPr="005F7A5E">
              <w:rPr>
                <w:rFonts w:eastAsia="Times New Roman" w:cs="Arial"/>
                <w:b/>
                <w:sz w:val="20"/>
              </w:rPr>
              <w:t>NLĐ</w:t>
            </w:r>
          </w:p>
        </w:tc>
        <w:tc>
          <w:tcPr>
            <w:tcW w:w="3786" w:type="pct"/>
            <w:shd w:val="clear" w:color="auto" w:fill="auto"/>
          </w:tcPr>
          <w:p w14:paraId="569F525A" w14:textId="77777777" w:rsidR="00132329" w:rsidRPr="005F7A5E" w:rsidRDefault="00132329" w:rsidP="00E31E75">
            <w:pPr>
              <w:widowControl/>
              <w:adjustRightInd/>
              <w:spacing w:line="276" w:lineRule="auto"/>
              <w:textAlignment w:val="auto"/>
              <w:rPr>
                <w:rFonts w:eastAsia="Times New Roman" w:cs="Arial"/>
                <w:b/>
                <w:sz w:val="20"/>
              </w:rPr>
            </w:pPr>
            <w:r w:rsidRPr="005F7A5E">
              <w:rPr>
                <w:rFonts w:eastAsia="Times New Roman" w:cs="Arial"/>
                <w:b/>
                <w:sz w:val="20"/>
              </w:rPr>
              <w:t>Đăng ký thay đổi:</w:t>
            </w:r>
          </w:p>
          <w:p w14:paraId="39271991" w14:textId="536CE6B2" w:rsidR="00132329" w:rsidRPr="005F7A5E" w:rsidRDefault="00132329" w:rsidP="00E31E75">
            <w:pPr>
              <w:pStyle w:val="ListParagraph"/>
              <w:spacing w:line="276" w:lineRule="auto"/>
              <w:rPr>
                <w:b/>
              </w:rPr>
            </w:pPr>
            <w:r w:rsidRPr="005F7A5E">
              <w:t xml:space="preserve">NLĐ thực hiện quy trình đăng ký mới từ bước </w:t>
            </w:r>
            <w:r w:rsidRPr="005F7A5E">
              <w:rPr>
                <w:b/>
              </w:rPr>
              <w:t>ATT05.01</w:t>
            </w:r>
            <w:r w:rsidRPr="005F7A5E">
              <w:rPr>
                <w:bCs/>
              </w:rPr>
              <w:t>.</w:t>
            </w:r>
          </w:p>
          <w:p w14:paraId="2C0CA578" w14:textId="77777777" w:rsidR="00132329" w:rsidRPr="00D6728E" w:rsidRDefault="00132329" w:rsidP="00E31E75">
            <w:pPr>
              <w:spacing w:line="276" w:lineRule="auto"/>
              <w:ind w:left="708" w:hanging="360"/>
              <w:rPr>
                <w:rFonts w:cs="Arial"/>
                <w:b/>
                <w:bCs/>
                <w:i/>
                <w:sz w:val="20"/>
              </w:rPr>
            </w:pPr>
            <w:r w:rsidRPr="00D6728E">
              <w:rPr>
                <w:rFonts w:cs="Arial"/>
                <w:b/>
                <w:bCs/>
                <w:i/>
                <w:sz w:val="20"/>
                <w:u w:val="single"/>
              </w:rPr>
              <w:t>Lưu ý</w:t>
            </w:r>
            <w:r w:rsidRPr="00D6728E">
              <w:rPr>
                <w:rFonts w:cs="Arial"/>
                <w:b/>
                <w:bCs/>
                <w:i/>
                <w:sz w:val="20"/>
              </w:rPr>
              <w:t xml:space="preserve">: </w:t>
            </w:r>
          </w:p>
          <w:p w14:paraId="7C34C59B" w14:textId="61BC39A3" w:rsidR="00132329" w:rsidRPr="005F7A5E" w:rsidRDefault="00132329" w:rsidP="00E31E75">
            <w:pPr>
              <w:pStyle w:val="ListParagraph"/>
              <w:spacing w:line="276" w:lineRule="auto"/>
            </w:pPr>
            <w:r w:rsidRPr="005F7A5E">
              <w:t xml:space="preserve">Việc đăng ký thay đổi sau khi được phê duyệt sẽ có hiệu lực từ </w:t>
            </w:r>
            <w:r w:rsidR="00E75DB4" w:rsidRPr="005F7A5E">
              <w:rPr>
                <w:color w:val="FF0000"/>
              </w:rPr>
              <w:t>“</w:t>
            </w:r>
            <w:r w:rsidRPr="005F7A5E">
              <w:rPr>
                <w:color w:val="FF0000"/>
              </w:rPr>
              <w:t>kỳ lương tiếp theo</w:t>
            </w:r>
            <w:r w:rsidR="00E75DB4" w:rsidRPr="005F7A5E">
              <w:rPr>
                <w:color w:val="FF0000"/>
              </w:rPr>
              <w:t>”</w:t>
            </w:r>
            <w:r w:rsidRPr="005F7A5E">
              <w:t xml:space="preserve"> nếu kỳ lương hiện tại </w:t>
            </w:r>
            <w:r w:rsidR="00E75DB4" w:rsidRPr="005F7A5E">
              <w:rPr>
                <w:color w:val="FF0000"/>
              </w:rPr>
              <w:t>“</w:t>
            </w:r>
            <w:r w:rsidRPr="005F7A5E">
              <w:rPr>
                <w:color w:val="FF0000"/>
              </w:rPr>
              <w:t>đã sử dụng</w:t>
            </w:r>
            <w:r w:rsidR="00E75DB4" w:rsidRPr="005F7A5E">
              <w:rPr>
                <w:color w:val="FF0000"/>
              </w:rPr>
              <w:t>”</w:t>
            </w:r>
            <w:r w:rsidRPr="005F7A5E">
              <w:rPr>
                <w:color w:val="FF0000"/>
              </w:rPr>
              <w:t xml:space="preserve"> </w:t>
            </w:r>
            <w:r w:rsidRPr="005F7A5E">
              <w:t>hình thức cũ.</w:t>
            </w:r>
          </w:p>
          <w:p w14:paraId="0F8DC36C" w14:textId="7351B083" w:rsidR="00132329" w:rsidRPr="005F7A5E" w:rsidRDefault="00132329" w:rsidP="00E31E75">
            <w:pPr>
              <w:pStyle w:val="ListParagraph"/>
              <w:spacing w:line="276" w:lineRule="auto"/>
            </w:pPr>
            <w:r w:rsidRPr="005F7A5E">
              <w:t xml:space="preserve">Việc đăng ký thay đổi sau khi được phê duyệt sẽ có hiệu lực từ </w:t>
            </w:r>
            <w:r w:rsidR="00E75DB4" w:rsidRPr="005F7A5E">
              <w:rPr>
                <w:color w:val="FF0000"/>
              </w:rPr>
              <w:t>“</w:t>
            </w:r>
            <w:r w:rsidRPr="005F7A5E">
              <w:rPr>
                <w:color w:val="FF0000"/>
              </w:rPr>
              <w:t>kỳ lương hiện tại</w:t>
            </w:r>
            <w:r w:rsidR="00E75DB4" w:rsidRPr="005F7A5E">
              <w:rPr>
                <w:color w:val="FF0000"/>
              </w:rPr>
              <w:t>”</w:t>
            </w:r>
            <w:r w:rsidRPr="005F7A5E">
              <w:rPr>
                <w:color w:val="FF0000"/>
              </w:rPr>
              <w:t xml:space="preserve"> </w:t>
            </w:r>
            <w:r w:rsidRPr="005F7A5E">
              <w:t xml:space="preserve">nếu kỳ lương hiện tại </w:t>
            </w:r>
            <w:r w:rsidR="00E75DB4" w:rsidRPr="005F7A5E">
              <w:rPr>
                <w:color w:val="FF0000"/>
              </w:rPr>
              <w:t>“</w:t>
            </w:r>
            <w:r w:rsidRPr="005F7A5E">
              <w:rPr>
                <w:color w:val="FF0000"/>
              </w:rPr>
              <w:t>chưa sử dụng</w:t>
            </w:r>
            <w:r w:rsidR="00E75DB4" w:rsidRPr="005F7A5E">
              <w:rPr>
                <w:color w:val="FF0000"/>
              </w:rPr>
              <w:t>”</w:t>
            </w:r>
            <w:r w:rsidRPr="005F7A5E">
              <w:rPr>
                <w:color w:val="FF0000"/>
              </w:rPr>
              <w:t xml:space="preserve"> </w:t>
            </w:r>
            <w:r w:rsidRPr="005F7A5E">
              <w:t>hình thức cũ.</w:t>
            </w:r>
          </w:p>
        </w:tc>
      </w:tr>
    </w:tbl>
    <w:p w14:paraId="1B744169" w14:textId="77777777" w:rsidR="00CC499A" w:rsidRDefault="00CC499A" w:rsidP="00E31E75">
      <w:pPr>
        <w:widowControl/>
        <w:adjustRightInd/>
        <w:spacing w:before="0" w:after="0" w:line="276" w:lineRule="auto"/>
        <w:jc w:val="left"/>
        <w:textAlignment w:val="auto"/>
        <w:rPr>
          <w:rFonts w:cs="Arial"/>
          <w:b/>
          <w:sz w:val="24"/>
          <w:szCs w:val="21"/>
          <w:lang w:eastAsia="ja-JP"/>
        </w:rPr>
        <w:sectPr w:rsidR="00CC499A" w:rsidSect="001D6AC1">
          <w:pgSz w:w="11907" w:h="16840" w:code="9"/>
          <w:pgMar w:top="977" w:right="851" w:bottom="567" w:left="1418" w:header="567" w:footer="284" w:gutter="0"/>
          <w:cols w:space="720"/>
          <w:titlePg/>
          <w:docGrid w:linePitch="360"/>
        </w:sectPr>
      </w:pPr>
    </w:p>
    <w:p w14:paraId="55FE2126" w14:textId="2079D0BF" w:rsidR="00CC499A" w:rsidRPr="00C9598B" w:rsidRDefault="00CC499A" w:rsidP="00F366DE">
      <w:pPr>
        <w:pStyle w:val="Heading3"/>
      </w:pPr>
      <w:bookmarkStart w:id="48" w:name="_Toc66095555"/>
      <w:r w:rsidRPr="00C9598B">
        <w:lastRenderedPageBreak/>
        <w:t xml:space="preserve">ATT06 </w:t>
      </w:r>
      <w:r w:rsidR="00B83FA0" w:rsidRPr="00C9598B">
        <w:t>-</w:t>
      </w:r>
      <w:r w:rsidR="00132329" w:rsidRPr="00C9598B">
        <w:t xml:space="preserve"> Quy trình đăng ký hình thức </w:t>
      </w:r>
      <w:r w:rsidR="008E10F6" w:rsidRPr="00C9598B">
        <w:t>N</w:t>
      </w:r>
      <w:r w:rsidR="00132329" w:rsidRPr="00C9598B">
        <w:t xml:space="preserve">ghỉ chế độ nuôi con nhỏ dưới 12 tháng tuổi - </w:t>
      </w:r>
      <w:r w:rsidRPr="00C9598B">
        <w:t>Trợ lý Đơn vị đăng ký hộ</w:t>
      </w:r>
      <w:r w:rsidR="008E10F6" w:rsidRPr="00C9598B">
        <w:t>.</w:t>
      </w:r>
      <w:bookmarkEnd w:id="48"/>
    </w:p>
    <w:p w14:paraId="114A9E00" w14:textId="77777777" w:rsidR="00CC499A" w:rsidRPr="001D6AC1" w:rsidRDefault="00CC499A" w:rsidP="008E10F6">
      <w:pPr>
        <w:pStyle w:val="Heading4"/>
        <w:rPr>
          <w:rFonts w:cs="Arial"/>
        </w:rPr>
      </w:pPr>
      <w:r w:rsidRPr="001D6AC1">
        <w:rPr>
          <w:rFonts w:cs="Arial"/>
        </w:rPr>
        <w:t>Sơ đồ quy trình</w:t>
      </w:r>
    </w:p>
    <w:p w14:paraId="769C2EC1" w14:textId="5EB54C76" w:rsidR="00CC499A" w:rsidRPr="001D6AC1" w:rsidRDefault="00132329" w:rsidP="00E31E75">
      <w:pPr>
        <w:pStyle w:val="BodyText"/>
        <w:spacing w:line="276" w:lineRule="auto"/>
        <w:rPr>
          <w:rFonts w:ascii="Arial" w:hAnsi="Arial" w:cs="Arial"/>
        </w:rPr>
      </w:pPr>
      <w:r>
        <w:object w:dxaOrig="18651" w:dyaOrig="9791" w14:anchorId="27419457">
          <v:shape id="_x0000_i1031" type="#_x0000_t75" style="width:483.2pt;height:252.2pt" o:ole="">
            <v:imagedata r:id="rId30" o:title=""/>
          </v:shape>
          <o:OLEObject Type="Embed" ProgID="Visio.Drawing.15" ShapeID="_x0000_i1031" DrawAspect="Content" ObjectID="_1677599097" r:id="rId31"/>
        </w:object>
      </w:r>
    </w:p>
    <w:p w14:paraId="60BA8A43" w14:textId="77777777" w:rsidR="00CC499A" w:rsidRPr="001D6AC1" w:rsidRDefault="00CC499A" w:rsidP="00E31E75">
      <w:pPr>
        <w:pStyle w:val="Heading4"/>
        <w:spacing w:line="276" w:lineRule="auto"/>
        <w:rPr>
          <w:rFonts w:cs="Arial"/>
        </w:rPr>
      </w:pPr>
      <w:r w:rsidRPr="001D6AC1">
        <w:rPr>
          <w:rFonts w:cs="Arial"/>
        </w:rPr>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92"/>
        <w:gridCol w:w="1148"/>
        <w:gridCol w:w="7288"/>
      </w:tblGrid>
      <w:tr w:rsidR="00CC499A" w:rsidRPr="001D6AC1" w14:paraId="7191BC99" w14:textId="77777777" w:rsidTr="00CC499A">
        <w:trPr>
          <w:trHeight w:val="407"/>
          <w:tblHeader/>
        </w:trPr>
        <w:tc>
          <w:tcPr>
            <w:tcW w:w="619" w:type="pct"/>
            <w:shd w:val="clear" w:color="auto" w:fill="D9D9D9"/>
            <w:vAlign w:val="center"/>
          </w:tcPr>
          <w:p w14:paraId="6F5718C2" w14:textId="77777777" w:rsidR="00CC499A" w:rsidRPr="005F7A5E" w:rsidRDefault="00CC499A" w:rsidP="00E31E75">
            <w:pPr>
              <w:spacing w:line="276" w:lineRule="auto"/>
              <w:jc w:val="center"/>
              <w:rPr>
                <w:rFonts w:cs="Arial"/>
                <w:b/>
                <w:bCs/>
                <w:sz w:val="20"/>
              </w:rPr>
            </w:pPr>
            <w:r w:rsidRPr="005F7A5E">
              <w:rPr>
                <w:rFonts w:cs="Arial"/>
                <w:b/>
                <w:bCs/>
                <w:sz w:val="20"/>
              </w:rPr>
              <w:t>Bước thực hiện</w:t>
            </w:r>
          </w:p>
        </w:tc>
        <w:tc>
          <w:tcPr>
            <w:tcW w:w="596" w:type="pct"/>
            <w:shd w:val="clear" w:color="auto" w:fill="D9D9D9"/>
            <w:vAlign w:val="center"/>
          </w:tcPr>
          <w:p w14:paraId="7B5DC44F" w14:textId="77777777" w:rsidR="00CC499A" w:rsidRPr="005F7A5E" w:rsidRDefault="00CC499A" w:rsidP="00E31E75">
            <w:pPr>
              <w:spacing w:line="276" w:lineRule="auto"/>
              <w:ind w:left="-95"/>
              <w:jc w:val="center"/>
              <w:rPr>
                <w:rFonts w:cs="Arial"/>
                <w:b/>
                <w:bCs/>
                <w:sz w:val="20"/>
                <w:highlight w:val="yellow"/>
              </w:rPr>
            </w:pPr>
            <w:r w:rsidRPr="005F7A5E">
              <w:rPr>
                <w:rFonts w:cs="Arial"/>
                <w:b/>
                <w:bCs/>
                <w:sz w:val="20"/>
              </w:rPr>
              <w:t>Người thực hiện</w:t>
            </w:r>
          </w:p>
        </w:tc>
        <w:tc>
          <w:tcPr>
            <w:tcW w:w="3785" w:type="pct"/>
            <w:shd w:val="clear" w:color="auto" w:fill="D9D9D9"/>
            <w:vAlign w:val="center"/>
          </w:tcPr>
          <w:p w14:paraId="5740F206" w14:textId="77777777" w:rsidR="00CC499A" w:rsidRPr="005F7A5E" w:rsidRDefault="00CC499A" w:rsidP="00E31E75">
            <w:pPr>
              <w:spacing w:line="276" w:lineRule="auto"/>
              <w:ind w:left="-66"/>
              <w:jc w:val="center"/>
              <w:rPr>
                <w:rFonts w:cs="Arial"/>
                <w:b/>
                <w:bCs/>
                <w:sz w:val="20"/>
              </w:rPr>
            </w:pPr>
            <w:r w:rsidRPr="005F7A5E">
              <w:rPr>
                <w:rFonts w:cs="Arial"/>
                <w:b/>
                <w:bCs/>
                <w:sz w:val="20"/>
              </w:rPr>
              <w:t>Mô tả yêu cầu</w:t>
            </w:r>
          </w:p>
        </w:tc>
      </w:tr>
      <w:tr w:rsidR="00CC499A" w:rsidRPr="001D6AC1" w14:paraId="6667E2E0" w14:textId="77777777" w:rsidTr="00CC499A">
        <w:trPr>
          <w:trHeight w:val="60"/>
        </w:trPr>
        <w:tc>
          <w:tcPr>
            <w:tcW w:w="619" w:type="pct"/>
          </w:tcPr>
          <w:p w14:paraId="7EFD3369" w14:textId="77777777" w:rsidR="00CC499A" w:rsidRPr="005F7A5E" w:rsidRDefault="00CC499A" w:rsidP="00E31E75">
            <w:pPr>
              <w:spacing w:line="276" w:lineRule="auto"/>
              <w:jc w:val="left"/>
              <w:rPr>
                <w:rFonts w:eastAsia="Times New Roman" w:cs="Arial"/>
                <w:b/>
                <w:sz w:val="20"/>
              </w:rPr>
            </w:pPr>
            <w:r w:rsidRPr="005F7A5E">
              <w:rPr>
                <w:rFonts w:eastAsia="Times New Roman" w:cs="Arial"/>
                <w:b/>
                <w:sz w:val="20"/>
              </w:rPr>
              <w:t>ATT06.01</w:t>
            </w:r>
          </w:p>
        </w:tc>
        <w:tc>
          <w:tcPr>
            <w:tcW w:w="596" w:type="pct"/>
            <w:shd w:val="clear" w:color="auto" w:fill="auto"/>
          </w:tcPr>
          <w:p w14:paraId="52AA50D5" w14:textId="77777777" w:rsidR="00CC499A" w:rsidRPr="005F7A5E" w:rsidRDefault="00CC499A" w:rsidP="00E31E75">
            <w:pPr>
              <w:spacing w:line="276" w:lineRule="auto"/>
              <w:jc w:val="left"/>
              <w:rPr>
                <w:rFonts w:cs="Arial"/>
                <w:b/>
                <w:sz w:val="20"/>
              </w:rPr>
            </w:pPr>
            <w:r w:rsidRPr="005F7A5E">
              <w:rPr>
                <w:rFonts w:cs="Arial"/>
                <w:b/>
                <w:sz w:val="20"/>
              </w:rPr>
              <w:t>NLĐ</w:t>
            </w:r>
          </w:p>
        </w:tc>
        <w:tc>
          <w:tcPr>
            <w:tcW w:w="3785" w:type="pct"/>
            <w:shd w:val="clear" w:color="auto" w:fill="auto"/>
          </w:tcPr>
          <w:p w14:paraId="6AEBE7CC" w14:textId="77777777" w:rsidR="00CC499A" w:rsidRPr="005F7A5E" w:rsidRDefault="00CC499A" w:rsidP="00E31E75">
            <w:pPr>
              <w:spacing w:line="276" w:lineRule="auto"/>
              <w:rPr>
                <w:rFonts w:cs="Arial"/>
                <w:b/>
                <w:bCs/>
                <w:sz w:val="20"/>
              </w:rPr>
            </w:pPr>
            <w:r w:rsidRPr="005F7A5E">
              <w:rPr>
                <w:rFonts w:cs="Arial"/>
                <w:b/>
                <w:bCs/>
                <w:sz w:val="20"/>
              </w:rPr>
              <w:t>Gửi yêu cầu:</w:t>
            </w:r>
          </w:p>
          <w:p w14:paraId="772876F1" w14:textId="36752C18" w:rsidR="00CC499A" w:rsidRPr="005F7A5E" w:rsidRDefault="00CC499A" w:rsidP="008E10F6">
            <w:pPr>
              <w:pStyle w:val="ListParagraph"/>
              <w:spacing w:line="276" w:lineRule="auto"/>
              <w:rPr>
                <w:b/>
                <w:bCs/>
              </w:rPr>
            </w:pPr>
            <w:r w:rsidRPr="005F7A5E">
              <w:t xml:space="preserve">NLĐ gửi yêu cầu đăng ký hình thức </w:t>
            </w:r>
            <w:r w:rsidR="008E10F6">
              <w:t>N</w:t>
            </w:r>
            <w:r w:rsidRPr="005F7A5E">
              <w:t xml:space="preserve">ghỉ chế độ nuôi con nhỏ cho TLĐV </w:t>
            </w:r>
            <w:r w:rsidR="00132329" w:rsidRPr="005F7A5E">
              <w:rPr>
                <w:color w:val="FF0000"/>
              </w:rPr>
              <w:t xml:space="preserve">[Bên </w:t>
            </w:r>
            <w:r w:rsidRPr="005F7A5E">
              <w:rPr>
                <w:color w:val="FF0000"/>
              </w:rPr>
              <w:t>ngoài hệ thống</w:t>
            </w:r>
            <w:r w:rsidR="00132329" w:rsidRPr="005F7A5E">
              <w:rPr>
                <w:color w:val="FF0000"/>
              </w:rPr>
              <w:t>]</w:t>
            </w:r>
            <w:r w:rsidRPr="005F7A5E">
              <w:t>.</w:t>
            </w:r>
          </w:p>
        </w:tc>
      </w:tr>
      <w:tr w:rsidR="00CC499A" w:rsidRPr="001D6AC1" w14:paraId="134E3CF3" w14:textId="77777777" w:rsidTr="00CC499A">
        <w:trPr>
          <w:trHeight w:val="60"/>
        </w:trPr>
        <w:tc>
          <w:tcPr>
            <w:tcW w:w="619" w:type="pct"/>
          </w:tcPr>
          <w:p w14:paraId="3A7797CC" w14:textId="77777777" w:rsidR="00CC499A" w:rsidRPr="005F7A5E" w:rsidRDefault="00CC499A" w:rsidP="00E31E75">
            <w:pPr>
              <w:spacing w:line="276" w:lineRule="auto"/>
              <w:jc w:val="left"/>
              <w:rPr>
                <w:rFonts w:eastAsia="Times New Roman" w:cs="Arial"/>
                <w:b/>
                <w:sz w:val="20"/>
              </w:rPr>
            </w:pPr>
            <w:r w:rsidRPr="005F7A5E">
              <w:rPr>
                <w:rFonts w:eastAsia="Times New Roman" w:cs="Arial"/>
                <w:b/>
                <w:sz w:val="20"/>
              </w:rPr>
              <w:t>ATT06.02</w:t>
            </w:r>
          </w:p>
        </w:tc>
        <w:tc>
          <w:tcPr>
            <w:tcW w:w="596" w:type="pct"/>
            <w:shd w:val="clear" w:color="auto" w:fill="auto"/>
          </w:tcPr>
          <w:p w14:paraId="19074095" w14:textId="77777777" w:rsidR="00CC499A" w:rsidRPr="005F7A5E" w:rsidRDefault="00CC499A" w:rsidP="00E31E75">
            <w:pPr>
              <w:spacing w:line="276" w:lineRule="auto"/>
              <w:jc w:val="left"/>
              <w:rPr>
                <w:rFonts w:cs="Arial"/>
                <w:b/>
                <w:sz w:val="20"/>
              </w:rPr>
            </w:pPr>
            <w:r w:rsidRPr="005F7A5E">
              <w:rPr>
                <w:rFonts w:cs="Arial"/>
                <w:b/>
                <w:sz w:val="20"/>
              </w:rPr>
              <w:t>TLĐV</w:t>
            </w:r>
          </w:p>
        </w:tc>
        <w:tc>
          <w:tcPr>
            <w:tcW w:w="3785" w:type="pct"/>
            <w:shd w:val="clear" w:color="auto" w:fill="auto"/>
          </w:tcPr>
          <w:p w14:paraId="464554F1" w14:textId="789542B9" w:rsidR="00CC499A" w:rsidRPr="005F7A5E" w:rsidRDefault="00CC499A" w:rsidP="00E31E75">
            <w:pPr>
              <w:spacing w:line="276" w:lineRule="auto"/>
              <w:rPr>
                <w:rFonts w:cs="Arial"/>
                <w:b/>
                <w:bCs/>
                <w:sz w:val="20"/>
              </w:rPr>
            </w:pPr>
            <w:r w:rsidRPr="005F7A5E">
              <w:rPr>
                <w:rFonts w:cs="Arial"/>
                <w:b/>
                <w:bCs/>
                <w:sz w:val="20"/>
              </w:rPr>
              <w:t xml:space="preserve">Đăng ký hình thức </w:t>
            </w:r>
            <w:r w:rsidR="003E745D">
              <w:rPr>
                <w:rFonts w:cs="Arial"/>
                <w:b/>
                <w:bCs/>
                <w:sz w:val="20"/>
              </w:rPr>
              <w:t>N</w:t>
            </w:r>
            <w:r w:rsidRPr="005F7A5E">
              <w:rPr>
                <w:rFonts w:cs="Arial"/>
                <w:b/>
                <w:bCs/>
                <w:sz w:val="20"/>
              </w:rPr>
              <w:t>ghỉ chế độ nuôi con nhỏ:</w:t>
            </w:r>
          </w:p>
          <w:p w14:paraId="6CD87FF5" w14:textId="178E9EBF" w:rsidR="00CC499A" w:rsidRPr="005F7A5E" w:rsidRDefault="00CC499A" w:rsidP="00E31E75">
            <w:pPr>
              <w:pStyle w:val="ListParagraph"/>
              <w:spacing w:line="276" w:lineRule="auto"/>
            </w:pPr>
            <w:r w:rsidRPr="005F7A5E">
              <w:t xml:space="preserve">TLĐV </w:t>
            </w:r>
            <w:r w:rsidR="00132329" w:rsidRPr="005F7A5E">
              <w:t xml:space="preserve">đăng nhập </w:t>
            </w:r>
            <w:r w:rsidRPr="005F7A5E">
              <w:t>vào hệ thống bằng</w:t>
            </w:r>
            <w:r w:rsidR="00132329" w:rsidRPr="005F7A5E">
              <w:t xml:space="preserve"> </w:t>
            </w:r>
            <w:r w:rsidRPr="005F7A5E">
              <w:t xml:space="preserve">Web </w:t>
            </w:r>
            <w:r w:rsidR="00132329" w:rsidRPr="005F7A5E">
              <w:t>Main</w:t>
            </w:r>
            <w:r w:rsidRPr="005F7A5E">
              <w:t>.</w:t>
            </w:r>
          </w:p>
          <w:p w14:paraId="48B1D51C" w14:textId="22EC4203" w:rsidR="00CC499A" w:rsidRPr="005F7A5E" w:rsidRDefault="00CC499A" w:rsidP="00E31E75">
            <w:pPr>
              <w:pStyle w:val="ListParagraph"/>
              <w:spacing w:line="276" w:lineRule="auto"/>
            </w:pPr>
            <w:r w:rsidRPr="005F7A5E">
              <w:t xml:space="preserve">Hệ thống hiển thị hướng dẫn đăng ký hình thức </w:t>
            </w:r>
            <w:r w:rsidR="003E745D">
              <w:t>N</w:t>
            </w:r>
            <w:r w:rsidRPr="005F7A5E">
              <w:t>ghỉ chế độ nuôi con nhỏ. TLĐV bấm vào link để xem được hướng dẫn.</w:t>
            </w:r>
          </w:p>
          <w:p w14:paraId="344C5EDF" w14:textId="73A02986" w:rsidR="00132329" w:rsidRPr="005F7A5E" w:rsidRDefault="00132329" w:rsidP="00E31E75">
            <w:pPr>
              <w:pStyle w:val="ListParagraph"/>
              <w:spacing w:line="276" w:lineRule="auto"/>
            </w:pPr>
            <w:r w:rsidRPr="005F7A5E">
              <w:t>TLĐV</w:t>
            </w:r>
            <w:r w:rsidR="00CC499A" w:rsidRPr="005F7A5E">
              <w:t xml:space="preserve"> nhập các thông tin:</w:t>
            </w:r>
          </w:p>
          <w:p w14:paraId="6265E25A" w14:textId="31BCAD85" w:rsidR="00C761DF" w:rsidRPr="005F7A5E" w:rsidRDefault="00C761DF" w:rsidP="00E31E75">
            <w:pPr>
              <w:pStyle w:val="ListParagraph"/>
              <w:numPr>
                <w:ilvl w:val="0"/>
                <w:numId w:val="14"/>
              </w:numPr>
              <w:spacing w:line="276" w:lineRule="auto"/>
            </w:pPr>
            <w:r w:rsidRPr="005F7A5E">
              <w:t>Chọn thông tin NLĐ: Thông</w:t>
            </w:r>
            <w:r w:rsidR="00B83FA0" w:rsidRPr="005F7A5E">
              <w:t xml:space="preserve"> tin</w:t>
            </w:r>
            <w:r w:rsidRPr="005F7A5E">
              <w:t xml:space="preserve"> nhân viên.</w:t>
            </w:r>
          </w:p>
          <w:p w14:paraId="436BC0CB" w14:textId="69040155" w:rsidR="00CC499A" w:rsidRPr="005F7A5E" w:rsidRDefault="00CC499A" w:rsidP="00E31E75">
            <w:pPr>
              <w:pStyle w:val="ListParagraph"/>
              <w:numPr>
                <w:ilvl w:val="0"/>
                <w:numId w:val="14"/>
              </w:numPr>
              <w:spacing w:line="276" w:lineRule="auto"/>
              <w:rPr>
                <w:bCs/>
              </w:rPr>
            </w:pPr>
            <w:r w:rsidRPr="005F7A5E">
              <w:t xml:space="preserve">Chọn thông tin con </w:t>
            </w:r>
            <w:r w:rsidR="00B83FA0" w:rsidRPr="005F7A5E">
              <w:t>của NLĐ</w:t>
            </w:r>
            <w:r w:rsidRPr="005F7A5E">
              <w:rPr>
                <w:bCs/>
              </w:rPr>
              <w:t xml:space="preserve">: </w:t>
            </w:r>
            <w:r w:rsidR="00B83FA0" w:rsidRPr="005F7A5E">
              <w:rPr>
                <w:bCs/>
              </w:rPr>
              <w:t>T</w:t>
            </w:r>
            <w:r w:rsidRPr="005F7A5E">
              <w:t>rường hợp sinh 2 trở lên chỉ cần chọn 1 người con đại diện.</w:t>
            </w:r>
          </w:p>
          <w:p w14:paraId="17D002BE" w14:textId="31E3FEE1" w:rsidR="00CC499A" w:rsidRPr="005F7A5E" w:rsidRDefault="00CC499A" w:rsidP="00E31E75">
            <w:pPr>
              <w:pStyle w:val="ListParagraph"/>
              <w:numPr>
                <w:ilvl w:val="0"/>
                <w:numId w:val="14"/>
              </w:numPr>
              <w:spacing w:line="276" w:lineRule="auto"/>
              <w:rPr>
                <w:bCs/>
              </w:rPr>
            </w:pPr>
            <w:r w:rsidRPr="005F7A5E">
              <w:t xml:space="preserve">Tên con: </w:t>
            </w:r>
            <w:r w:rsidR="00C761DF" w:rsidRPr="005F7A5E">
              <w:t>H</w:t>
            </w:r>
            <w:r w:rsidRPr="005F7A5E">
              <w:t>ệ thống tự hiển thị theo thông tin con (Nếu đã đăng ký tên con trên hệ thống trước đó).</w:t>
            </w:r>
          </w:p>
          <w:p w14:paraId="2205E215" w14:textId="63D7490D" w:rsidR="00CC499A" w:rsidRPr="005F7A5E" w:rsidRDefault="00CC499A" w:rsidP="00E31E75">
            <w:pPr>
              <w:pStyle w:val="ListParagraph"/>
              <w:numPr>
                <w:ilvl w:val="0"/>
                <w:numId w:val="14"/>
              </w:numPr>
              <w:spacing w:line="276" w:lineRule="auto"/>
              <w:rPr>
                <w:bCs/>
              </w:rPr>
            </w:pPr>
            <w:r w:rsidRPr="005F7A5E">
              <w:t xml:space="preserve">Ngày sinh con: </w:t>
            </w:r>
            <w:r w:rsidR="00C761DF" w:rsidRPr="005F7A5E">
              <w:t>H</w:t>
            </w:r>
            <w:r w:rsidRPr="005F7A5E">
              <w:t>ệ thống tự hiển thị theo thông tin con (Nếu đã đăng ký tên con trên hệ thống trước đó).</w:t>
            </w:r>
          </w:p>
          <w:p w14:paraId="56BEF5CD" w14:textId="77777777" w:rsidR="00CC499A" w:rsidRPr="005F7A5E" w:rsidRDefault="00CC499A" w:rsidP="00E31E75">
            <w:pPr>
              <w:pStyle w:val="ListParagraph"/>
              <w:numPr>
                <w:ilvl w:val="0"/>
                <w:numId w:val="14"/>
              </w:numPr>
              <w:spacing w:line="276" w:lineRule="auto"/>
              <w:rPr>
                <w:bCs/>
              </w:rPr>
            </w:pPr>
            <w:r w:rsidRPr="005F7A5E">
              <w:t>Hình thức nghỉ chế độ nuôi con nhỏ: TLĐV chọn 1 trong những hình thức sau:</w:t>
            </w:r>
          </w:p>
          <w:p w14:paraId="76E89FD2" w14:textId="7F04A409" w:rsidR="00CC499A" w:rsidRPr="005F7A5E" w:rsidRDefault="00CC499A" w:rsidP="003E745D">
            <w:pPr>
              <w:pStyle w:val="ListParagraph"/>
              <w:numPr>
                <w:ilvl w:val="0"/>
                <w:numId w:val="17"/>
              </w:numPr>
              <w:spacing w:line="276" w:lineRule="auto"/>
              <w:ind w:left="1067"/>
            </w:pPr>
            <w:r w:rsidRPr="005F7A5E">
              <w:t>Nghỉ thêm 3 ngày/ tháng (theo kỳ lương).</w:t>
            </w:r>
          </w:p>
          <w:p w14:paraId="55484023" w14:textId="155AE016" w:rsidR="00CC499A" w:rsidRPr="005F7A5E" w:rsidRDefault="003E745D" w:rsidP="003E745D">
            <w:pPr>
              <w:pStyle w:val="ListParagraph"/>
              <w:numPr>
                <w:ilvl w:val="0"/>
                <w:numId w:val="17"/>
              </w:numPr>
              <w:spacing w:line="276" w:lineRule="auto"/>
              <w:ind w:left="1067"/>
            </w:pPr>
            <w:r>
              <w:t>Đi trễ 60 phút</w:t>
            </w:r>
            <w:r w:rsidR="00CC499A" w:rsidRPr="005F7A5E">
              <w:t>/ ngày.</w:t>
            </w:r>
          </w:p>
          <w:p w14:paraId="4FD15A80" w14:textId="4EC9AA80" w:rsidR="00CC499A" w:rsidRPr="005F7A5E" w:rsidRDefault="003E745D" w:rsidP="003E745D">
            <w:pPr>
              <w:pStyle w:val="ListParagraph"/>
              <w:numPr>
                <w:ilvl w:val="0"/>
                <w:numId w:val="17"/>
              </w:numPr>
              <w:spacing w:line="276" w:lineRule="auto"/>
              <w:ind w:left="1067"/>
            </w:pPr>
            <w:r>
              <w:t>Về sớm 60 phút</w:t>
            </w:r>
            <w:r w:rsidR="00CC499A" w:rsidRPr="005F7A5E">
              <w:t>/ ngày.</w:t>
            </w:r>
          </w:p>
          <w:p w14:paraId="2D89CDE6" w14:textId="4F575427" w:rsidR="00CC499A" w:rsidRPr="005F7A5E" w:rsidRDefault="00CC499A" w:rsidP="003E745D">
            <w:pPr>
              <w:pStyle w:val="ListParagraph"/>
              <w:numPr>
                <w:ilvl w:val="0"/>
                <w:numId w:val="17"/>
              </w:numPr>
              <w:spacing w:line="276" w:lineRule="auto"/>
              <w:ind w:left="1067"/>
            </w:pPr>
            <w:r w:rsidRPr="005F7A5E">
              <w:t>Nghỉ cuối ca trước thêm 60 phú</w:t>
            </w:r>
            <w:r w:rsidR="003E745D">
              <w:t>t</w:t>
            </w:r>
            <w:r w:rsidRPr="005F7A5E">
              <w:t>/ ngày.</w:t>
            </w:r>
          </w:p>
          <w:p w14:paraId="1AACAB87" w14:textId="26DBC7C8" w:rsidR="00CC499A" w:rsidRPr="005F7A5E" w:rsidRDefault="003E745D" w:rsidP="003E745D">
            <w:pPr>
              <w:pStyle w:val="ListParagraph"/>
              <w:numPr>
                <w:ilvl w:val="0"/>
                <w:numId w:val="17"/>
              </w:numPr>
              <w:spacing w:line="276" w:lineRule="auto"/>
              <w:ind w:left="1067"/>
            </w:pPr>
            <w:r>
              <w:t>Nghỉ đầu ca sau thêm 60 phút</w:t>
            </w:r>
            <w:r w:rsidR="00CC499A" w:rsidRPr="005F7A5E">
              <w:t>/ ngày.</w:t>
            </w:r>
          </w:p>
          <w:p w14:paraId="6D3D0BA5" w14:textId="6E72AA93" w:rsidR="00CC499A" w:rsidRPr="005F7A5E" w:rsidRDefault="00CC499A" w:rsidP="003E745D">
            <w:pPr>
              <w:pStyle w:val="ListParagraph"/>
              <w:numPr>
                <w:ilvl w:val="0"/>
                <w:numId w:val="17"/>
              </w:numPr>
              <w:spacing w:line="276" w:lineRule="auto"/>
              <w:ind w:left="1067"/>
            </w:pPr>
            <w:r w:rsidRPr="005F7A5E">
              <w:t xml:space="preserve">Từ ngày: </w:t>
            </w:r>
            <w:r w:rsidR="00C761DF" w:rsidRPr="005F7A5E">
              <w:t>C</w:t>
            </w:r>
            <w:r w:rsidRPr="005F7A5E">
              <w:t>họn ngày.</w:t>
            </w:r>
          </w:p>
          <w:p w14:paraId="59F49C38" w14:textId="5F79B0BE" w:rsidR="00CC499A" w:rsidRPr="005F7A5E" w:rsidRDefault="00CC499A" w:rsidP="003E745D">
            <w:pPr>
              <w:pStyle w:val="ListParagraph"/>
              <w:numPr>
                <w:ilvl w:val="0"/>
                <w:numId w:val="17"/>
              </w:numPr>
              <w:spacing w:line="276" w:lineRule="auto"/>
              <w:ind w:left="1067"/>
            </w:pPr>
            <w:r w:rsidRPr="005F7A5E">
              <w:lastRenderedPageBreak/>
              <w:t xml:space="preserve">Đến ngày: </w:t>
            </w:r>
            <w:r w:rsidR="00C761DF" w:rsidRPr="005F7A5E">
              <w:t>C</w:t>
            </w:r>
            <w:r w:rsidRPr="005F7A5E">
              <w:t>họn ngày.</w:t>
            </w:r>
          </w:p>
          <w:p w14:paraId="181A041C" w14:textId="60BC0274" w:rsidR="00CC499A" w:rsidRPr="005F7A5E" w:rsidRDefault="00CC499A" w:rsidP="003E745D">
            <w:pPr>
              <w:pStyle w:val="ListParagraph"/>
              <w:numPr>
                <w:ilvl w:val="0"/>
                <w:numId w:val="17"/>
              </w:numPr>
              <w:spacing w:line="276" w:lineRule="auto"/>
              <w:ind w:left="1067"/>
            </w:pPr>
            <w:r w:rsidRPr="005F7A5E">
              <w:t xml:space="preserve">Ghi chú: </w:t>
            </w:r>
            <w:r w:rsidR="00C761DF" w:rsidRPr="005F7A5E">
              <w:t>N</w:t>
            </w:r>
            <w:r w:rsidRPr="005F7A5E">
              <w:t>hập nội dung ghi chú.</w:t>
            </w:r>
          </w:p>
          <w:p w14:paraId="391C7200" w14:textId="77777777" w:rsidR="00CC499A" w:rsidRPr="005F7A5E" w:rsidRDefault="00CC499A" w:rsidP="00E31E75">
            <w:pPr>
              <w:pStyle w:val="ListParagraph"/>
              <w:spacing w:line="276" w:lineRule="auto"/>
            </w:pPr>
            <w:r w:rsidRPr="005F7A5E">
              <w:t xml:space="preserve">TLĐV nhấn </w:t>
            </w:r>
            <w:r w:rsidRPr="005F7A5E">
              <w:rPr>
                <w:color w:val="FF0000"/>
              </w:rPr>
              <w:t>“Lưu”</w:t>
            </w:r>
            <w:r w:rsidRPr="005F7A5E">
              <w:t xml:space="preserve"> dữ liệu đăng ký.</w:t>
            </w:r>
          </w:p>
        </w:tc>
      </w:tr>
      <w:tr w:rsidR="00CC499A" w:rsidRPr="001D6AC1" w14:paraId="7728F21D" w14:textId="77777777" w:rsidTr="00CC499A">
        <w:trPr>
          <w:trHeight w:val="60"/>
        </w:trPr>
        <w:tc>
          <w:tcPr>
            <w:tcW w:w="619" w:type="pct"/>
          </w:tcPr>
          <w:p w14:paraId="3B84ECAD" w14:textId="77777777" w:rsidR="00CC499A" w:rsidRPr="005F7A5E" w:rsidRDefault="00CC499A" w:rsidP="00E31E75">
            <w:pPr>
              <w:spacing w:line="276" w:lineRule="auto"/>
              <w:jc w:val="left"/>
              <w:rPr>
                <w:rFonts w:cs="Arial"/>
                <w:b/>
                <w:sz w:val="20"/>
              </w:rPr>
            </w:pPr>
            <w:r w:rsidRPr="005F7A5E">
              <w:rPr>
                <w:rFonts w:eastAsia="Times New Roman" w:cs="Arial"/>
                <w:b/>
                <w:sz w:val="20"/>
              </w:rPr>
              <w:lastRenderedPageBreak/>
              <w:t>ATT06.03</w:t>
            </w:r>
          </w:p>
        </w:tc>
        <w:tc>
          <w:tcPr>
            <w:tcW w:w="596" w:type="pct"/>
            <w:shd w:val="clear" w:color="auto" w:fill="auto"/>
          </w:tcPr>
          <w:p w14:paraId="75787DBD" w14:textId="77777777" w:rsidR="00CC499A" w:rsidRPr="005F7A5E" w:rsidRDefault="00CC499A" w:rsidP="00E31E75">
            <w:pPr>
              <w:spacing w:line="276" w:lineRule="auto"/>
              <w:jc w:val="left"/>
              <w:rPr>
                <w:rFonts w:cs="Arial"/>
                <w:b/>
                <w:sz w:val="20"/>
              </w:rPr>
            </w:pPr>
            <w:r w:rsidRPr="005F7A5E">
              <w:rPr>
                <w:rFonts w:cs="Arial"/>
                <w:b/>
                <w:sz w:val="20"/>
              </w:rPr>
              <w:t>Hệ thống</w:t>
            </w:r>
          </w:p>
        </w:tc>
        <w:tc>
          <w:tcPr>
            <w:tcW w:w="3785" w:type="pct"/>
            <w:shd w:val="clear" w:color="auto" w:fill="auto"/>
          </w:tcPr>
          <w:p w14:paraId="2A7CB426" w14:textId="77777777" w:rsidR="00CC499A" w:rsidRPr="005F7A5E" w:rsidRDefault="00CC499A" w:rsidP="00E31E75">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0D17CC48" w14:textId="67B56BD5" w:rsidR="00CC499A" w:rsidRPr="005F7A5E" w:rsidRDefault="00CC499A" w:rsidP="00E31E75">
            <w:pPr>
              <w:pStyle w:val="ListParagraph"/>
              <w:spacing w:line="276" w:lineRule="auto"/>
            </w:pPr>
            <w:r w:rsidRPr="005F7A5E">
              <w:t xml:space="preserve">Kiểm tra </w:t>
            </w:r>
            <w:r w:rsidRPr="003E745D">
              <w:rPr>
                <w:color w:val="auto"/>
              </w:rPr>
              <w:t xml:space="preserve">điều kiện ràng buộc </w:t>
            </w:r>
            <w:r w:rsidRPr="005F7A5E">
              <w:t xml:space="preserve">theo mục </w:t>
            </w:r>
            <w:r w:rsidR="00C761DF" w:rsidRPr="005F7A5E">
              <w:rPr>
                <w:color w:val="FF0000"/>
              </w:rPr>
              <w:t>“Đ</w:t>
            </w:r>
            <w:r w:rsidRPr="005F7A5E">
              <w:rPr>
                <w:color w:val="FF0000"/>
              </w:rPr>
              <w:t>iều kiện thiết lập</w:t>
            </w:r>
            <w:r w:rsidR="00C761DF" w:rsidRPr="005F7A5E">
              <w:rPr>
                <w:color w:val="FF0000"/>
              </w:rPr>
              <w:t>”</w:t>
            </w:r>
            <w:r w:rsidRPr="005F7A5E">
              <w:rPr>
                <w:color w:val="auto"/>
              </w:rPr>
              <w:t>.</w:t>
            </w:r>
          </w:p>
          <w:p w14:paraId="65049BA7" w14:textId="0E68F16C" w:rsidR="00CC499A" w:rsidRPr="005F7A5E" w:rsidRDefault="00CC499A" w:rsidP="00E31E75">
            <w:pPr>
              <w:pStyle w:val="ListParagraph"/>
              <w:numPr>
                <w:ilvl w:val="0"/>
                <w:numId w:val="14"/>
              </w:numPr>
              <w:spacing w:line="276" w:lineRule="auto"/>
            </w:pPr>
            <w:r w:rsidRPr="00560FB9">
              <w:rPr>
                <w:b/>
                <w:bCs/>
              </w:rPr>
              <w:t xml:space="preserve">Nếu không </w:t>
            </w:r>
            <w:r w:rsidRPr="003E745D">
              <w:rPr>
                <w:b/>
                <w:bCs/>
                <w:color w:val="auto"/>
              </w:rPr>
              <w:t>thỏa điều kiện ràng buộc</w:t>
            </w:r>
            <w:r w:rsidRPr="005F7A5E">
              <w:t xml:space="preserve">: </w:t>
            </w:r>
            <w:r w:rsidR="00260235" w:rsidRPr="005F7A5E">
              <w:t>C</w:t>
            </w:r>
            <w:r w:rsidRPr="005F7A5E">
              <w:t xml:space="preserve">huyển tới bước </w:t>
            </w:r>
            <w:r w:rsidRPr="00560FB9">
              <w:rPr>
                <w:b/>
                <w:bCs/>
              </w:rPr>
              <w:t>ATT06.04</w:t>
            </w:r>
            <w:r w:rsidRPr="005F7A5E">
              <w:t>.</w:t>
            </w:r>
          </w:p>
          <w:p w14:paraId="7CD44A07" w14:textId="6B028596" w:rsidR="00CC499A" w:rsidRPr="005F7A5E" w:rsidRDefault="00CC499A" w:rsidP="00E31E75">
            <w:pPr>
              <w:pStyle w:val="ListParagraph"/>
              <w:numPr>
                <w:ilvl w:val="0"/>
                <w:numId w:val="14"/>
              </w:numPr>
              <w:spacing w:line="276" w:lineRule="auto"/>
            </w:pPr>
            <w:r w:rsidRPr="00560FB9">
              <w:rPr>
                <w:b/>
                <w:bCs/>
              </w:rPr>
              <w:t xml:space="preserve">Nếu thỏa </w:t>
            </w:r>
            <w:r w:rsidRPr="003E745D">
              <w:rPr>
                <w:b/>
                <w:bCs/>
                <w:color w:val="auto"/>
              </w:rPr>
              <w:t>điều kiện ràng buộc</w:t>
            </w:r>
            <w:r w:rsidRPr="005F7A5E">
              <w:t xml:space="preserve">: </w:t>
            </w:r>
            <w:r w:rsidR="00260235" w:rsidRPr="005F7A5E">
              <w:t>C</w:t>
            </w:r>
            <w:r w:rsidRPr="005F7A5E">
              <w:t xml:space="preserve">huyển tới bước </w:t>
            </w:r>
            <w:r w:rsidRPr="00560FB9">
              <w:rPr>
                <w:b/>
                <w:bCs/>
              </w:rPr>
              <w:t>ATT06.08</w:t>
            </w:r>
            <w:r w:rsidR="00260235" w:rsidRPr="005F7A5E">
              <w:t>.</w:t>
            </w:r>
          </w:p>
        </w:tc>
      </w:tr>
      <w:tr w:rsidR="00CC499A" w:rsidRPr="001D6AC1" w14:paraId="7AA13729" w14:textId="77777777" w:rsidTr="00CC499A">
        <w:trPr>
          <w:trHeight w:val="60"/>
        </w:trPr>
        <w:tc>
          <w:tcPr>
            <w:tcW w:w="619" w:type="pct"/>
          </w:tcPr>
          <w:p w14:paraId="78DD413C" w14:textId="77777777" w:rsidR="00CC499A" w:rsidRPr="005F7A5E" w:rsidRDefault="00CC499A" w:rsidP="00E31E75">
            <w:pPr>
              <w:spacing w:line="276" w:lineRule="auto"/>
              <w:jc w:val="left"/>
              <w:rPr>
                <w:rFonts w:eastAsia="Times New Roman" w:cs="Arial"/>
                <w:b/>
                <w:sz w:val="20"/>
              </w:rPr>
            </w:pPr>
            <w:r w:rsidRPr="005F7A5E">
              <w:rPr>
                <w:rFonts w:eastAsia="Times New Roman" w:cs="Arial"/>
                <w:b/>
                <w:sz w:val="20"/>
              </w:rPr>
              <w:t>ATT06.04</w:t>
            </w:r>
          </w:p>
        </w:tc>
        <w:tc>
          <w:tcPr>
            <w:tcW w:w="596" w:type="pct"/>
            <w:shd w:val="clear" w:color="auto" w:fill="auto"/>
          </w:tcPr>
          <w:p w14:paraId="5B1CA0FE" w14:textId="77777777" w:rsidR="00CC499A" w:rsidRPr="005F7A5E" w:rsidRDefault="00CC499A" w:rsidP="00E31E75">
            <w:pPr>
              <w:spacing w:line="276" w:lineRule="auto"/>
              <w:jc w:val="left"/>
              <w:rPr>
                <w:rFonts w:cs="Arial"/>
                <w:b/>
                <w:sz w:val="20"/>
              </w:rPr>
            </w:pPr>
            <w:r w:rsidRPr="005F7A5E">
              <w:rPr>
                <w:rFonts w:cs="Arial"/>
                <w:b/>
                <w:sz w:val="20"/>
              </w:rPr>
              <w:t>Hệ thống</w:t>
            </w:r>
          </w:p>
        </w:tc>
        <w:tc>
          <w:tcPr>
            <w:tcW w:w="3785" w:type="pct"/>
            <w:shd w:val="clear" w:color="auto" w:fill="auto"/>
          </w:tcPr>
          <w:p w14:paraId="74591666" w14:textId="5E555939" w:rsidR="00CC499A" w:rsidRPr="005F7A5E" w:rsidRDefault="00C761DF" w:rsidP="00E31E75">
            <w:pPr>
              <w:spacing w:line="276" w:lineRule="auto"/>
              <w:rPr>
                <w:rFonts w:cs="Arial"/>
                <w:b/>
                <w:sz w:val="20"/>
              </w:rPr>
            </w:pPr>
            <w:r w:rsidRPr="005F7A5E">
              <w:rPr>
                <w:rFonts w:cs="Arial"/>
                <w:b/>
                <w:sz w:val="20"/>
              </w:rPr>
              <w:t xml:space="preserve">Hệ thống hiển thị popup vi phạm điều kiện </w:t>
            </w:r>
            <w:r w:rsidRPr="005F7A5E">
              <w:rPr>
                <w:rFonts w:cs="Arial"/>
                <w:b/>
                <w:color w:val="FF0000"/>
                <w:sz w:val="20"/>
              </w:rPr>
              <w:t>ràng buộc</w:t>
            </w:r>
            <w:r w:rsidRPr="005F7A5E">
              <w:rPr>
                <w:rFonts w:cs="Arial"/>
                <w:bCs/>
                <w:sz w:val="20"/>
              </w:rPr>
              <w:t>:</w:t>
            </w:r>
          </w:p>
          <w:p w14:paraId="18BD3700" w14:textId="77777777" w:rsidR="00CC499A" w:rsidRPr="005F7A5E" w:rsidRDefault="00CC499A" w:rsidP="00E31E75">
            <w:pPr>
              <w:pStyle w:val="ListParagraph"/>
              <w:spacing w:line="276" w:lineRule="auto"/>
            </w:pPr>
            <w:r w:rsidRPr="005F7A5E">
              <w:t xml:space="preserve">Nội dung thông báo ràng buộc: </w:t>
            </w:r>
            <w:r w:rsidRPr="000E793F">
              <w:rPr>
                <w:color w:val="FF0000"/>
              </w:rPr>
              <w:t>“Thông tin đăng ký của bạn chưa phù hợp. Vui lòng kiểm tra lại theo hướng dẫn!”</w:t>
            </w:r>
            <w:r w:rsidRPr="005F7A5E">
              <w:t>.</w:t>
            </w:r>
          </w:p>
          <w:p w14:paraId="2DF3BCDD" w14:textId="43E77A0F" w:rsidR="00CC499A" w:rsidRPr="005F7A5E" w:rsidRDefault="00D22717" w:rsidP="00E31E75">
            <w:pPr>
              <w:pStyle w:val="ListParagraph"/>
              <w:spacing w:line="276" w:lineRule="auto"/>
            </w:pPr>
            <w:r w:rsidRPr="005F7A5E">
              <w:t>Nút</w:t>
            </w:r>
            <w:r w:rsidR="00CC499A" w:rsidRPr="005F7A5E">
              <w:t xml:space="preserve"> </w:t>
            </w:r>
            <w:r w:rsidR="00CC499A" w:rsidRPr="005F7A5E">
              <w:rPr>
                <w:color w:val="FF0000"/>
              </w:rPr>
              <w:t>“Ok”</w:t>
            </w:r>
            <w:r w:rsidR="00CC499A" w:rsidRPr="005F7A5E">
              <w:t xml:space="preserve">: Xác định đã xem nội dung thông báo </w:t>
            </w:r>
            <w:r w:rsidR="00CC499A" w:rsidRPr="005F7A5E">
              <w:rPr>
                <w:color w:val="FF0000"/>
              </w:rPr>
              <w:t>ràng buộc</w:t>
            </w:r>
            <w:r w:rsidR="00CC499A" w:rsidRPr="005F7A5E">
              <w:t>.</w:t>
            </w:r>
          </w:p>
        </w:tc>
      </w:tr>
      <w:tr w:rsidR="00CC499A" w:rsidRPr="001D6AC1" w14:paraId="6BFF0B3D" w14:textId="77777777" w:rsidTr="00CC499A">
        <w:trPr>
          <w:trHeight w:val="132"/>
        </w:trPr>
        <w:tc>
          <w:tcPr>
            <w:tcW w:w="619" w:type="pct"/>
          </w:tcPr>
          <w:p w14:paraId="15CE07AC" w14:textId="77777777" w:rsidR="00CC499A" w:rsidRPr="005F7A5E" w:rsidRDefault="00CC499A" w:rsidP="00E31E75">
            <w:pPr>
              <w:spacing w:line="276" w:lineRule="auto"/>
              <w:jc w:val="left"/>
              <w:rPr>
                <w:rFonts w:cs="Arial"/>
                <w:b/>
                <w:sz w:val="20"/>
              </w:rPr>
            </w:pPr>
            <w:r w:rsidRPr="005F7A5E">
              <w:rPr>
                <w:rFonts w:eastAsia="Times New Roman" w:cs="Arial"/>
                <w:b/>
                <w:sz w:val="20"/>
              </w:rPr>
              <w:t>ATT06.05</w:t>
            </w:r>
          </w:p>
        </w:tc>
        <w:tc>
          <w:tcPr>
            <w:tcW w:w="596" w:type="pct"/>
            <w:shd w:val="clear" w:color="auto" w:fill="auto"/>
          </w:tcPr>
          <w:p w14:paraId="1C091AFE" w14:textId="77777777" w:rsidR="00CC499A" w:rsidRPr="005F7A5E" w:rsidRDefault="00CC499A" w:rsidP="00E31E75">
            <w:pPr>
              <w:spacing w:line="276" w:lineRule="auto"/>
              <w:jc w:val="left"/>
              <w:rPr>
                <w:rFonts w:eastAsia="Times New Roman" w:cs="Arial"/>
                <w:b/>
                <w:sz w:val="20"/>
              </w:rPr>
            </w:pPr>
            <w:r w:rsidRPr="005F7A5E">
              <w:rPr>
                <w:rFonts w:eastAsia="Times New Roman" w:cs="Arial"/>
                <w:b/>
                <w:sz w:val="20"/>
              </w:rPr>
              <w:t>TLĐV</w:t>
            </w:r>
          </w:p>
        </w:tc>
        <w:tc>
          <w:tcPr>
            <w:tcW w:w="3785" w:type="pct"/>
            <w:shd w:val="clear" w:color="auto" w:fill="auto"/>
          </w:tcPr>
          <w:p w14:paraId="245D3D05" w14:textId="77777777" w:rsidR="00CC499A" w:rsidRPr="005F7A5E" w:rsidRDefault="00CC499A" w:rsidP="00E31E75">
            <w:pPr>
              <w:spacing w:line="276" w:lineRule="auto"/>
              <w:rPr>
                <w:rFonts w:cs="Arial"/>
                <w:b/>
                <w:bCs/>
                <w:sz w:val="20"/>
              </w:rPr>
            </w:pPr>
            <w:r w:rsidRPr="005F7A5E">
              <w:rPr>
                <w:rFonts w:cs="Arial"/>
                <w:b/>
                <w:bCs/>
                <w:sz w:val="20"/>
              </w:rPr>
              <w:t xml:space="preserve">Quyết định cho thông báo </w:t>
            </w:r>
            <w:r w:rsidRPr="005F7A5E">
              <w:rPr>
                <w:rFonts w:cs="Arial"/>
                <w:b/>
                <w:bCs/>
                <w:color w:val="FF0000"/>
                <w:sz w:val="20"/>
              </w:rPr>
              <w:t>ràng buộc</w:t>
            </w:r>
            <w:r w:rsidRPr="005F7A5E">
              <w:rPr>
                <w:rFonts w:cs="Arial"/>
                <w:b/>
                <w:bCs/>
                <w:sz w:val="20"/>
              </w:rPr>
              <w:t>:</w:t>
            </w:r>
          </w:p>
          <w:p w14:paraId="27FAABE1" w14:textId="77777777" w:rsidR="00CC499A" w:rsidRPr="005F7A5E" w:rsidRDefault="00CC499A" w:rsidP="00E31E75">
            <w:pPr>
              <w:pStyle w:val="ListParagraph"/>
              <w:spacing w:line="276" w:lineRule="auto"/>
            </w:pPr>
            <w:r w:rsidRPr="005F7A5E">
              <w:t xml:space="preserve">Nhấn </w:t>
            </w:r>
            <w:r w:rsidRPr="005F7A5E">
              <w:rPr>
                <w:color w:val="FF0000"/>
              </w:rPr>
              <w:t>“Ok”</w:t>
            </w:r>
            <w:r w:rsidRPr="005F7A5E">
              <w:t xml:space="preserve"> để đóng popup ở bước </w:t>
            </w:r>
            <w:r w:rsidRPr="005F7A5E">
              <w:rPr>
                <w:b/>
              </w:rPr>
              <w:t>ATT06.04</w:t>
            </w:r>
            <w:r w:rsidRPr="005F7A5E">
              <w:t xml:space="preserve"> và đưa ra quyết định về </w:t>
            </w:r>
            <w:r w:rsidRPr="005F7A5E">
              <w:rPr>
                <w:color w:val="FF0000"/>
              </w:rPr>
              <w:t>ràng buộc</w:t>
            </w:r>
            <w:r w:rsidRPr="005F7A5E">
              <w:t>:</w:t>
            </w:r>
          </w:p>
          <w:p w14:paraId="56A0A004" w14:textId="565268FF" w:rsidR="00CC499A" w:rsidRPr="005F7A5E" w:rsidRDefault="00CC499A" w:rsidP="00E31E75">
            <w:pPr>
              <w:pStyle w:val="ListParagraph"/>
              <w:numPr>
                <w:ilvl w:val="0"/>
                <w:numId w:val="16"/>
              </w:numPr>
              <w:spacing w:line="276" w:lineRule="auto"/>
            </w:pPr>
            <w:r w:rsidRPr="005F7A5E">
              <w:rPr>
                <w:b/>
              </w:rPr>
              <w:t>Nếu tiếp tục</w:t>
            </w:r>
            <w:r w:rsidRPr="005F7A5E">
              <w:t xml:space="preserve">: TLĐV trao đổi với NLĐ tại bước </w:t>
            </w:r>
            <w:r w:rsidRPr="005F7A5E">
              <w:rPr>
                <w:b/>
              </w:rPr>
              <w:t>ATT06.06</w:t>
            </w:r>
            <w:r w:rsidR="00260235" w:rsidRPr="005F7A5E">
              <w:t>.</w:t>
            </w:r>
          </w:p>
          <w:p w14:paraId="6B27AC04" w14:textId="4CD93AF8" w:rsidR="00CC499A" w:rsidRPr="005F7A5E" w:rsidRDefault="00CC499A" w:rsidP="003E745D">
            <w:pPr>
              <w:pStyle w:val="ListParagraph"/>
              <w:numPr>
                <w:ilvl w:val="0"/>
                <w:numId w:val="16"/>
              </w:numPr>
              <w:spacing w:line="276" w:lineRule="auto"/>
            </w:pPr>
            <w:r w:rsidRPr="005F7A5E">
              <w:rPr>
                <w:b/>
              </w:rPr>
              <w:t>Nếu không tiếp tục</w:t>
            </w:r>
            <w:r w:rsidRPr="005F7A5E">
              <w:t xml:space="preserve">: TLĐV thoát khỏi màn hình đăng ký hình thức </w:t>
            </w:r>
            <w:r w:rsidR="003E745D">
              <w:rPr>
                <w:color w:val="auto"/>
              </w:rPr>
              <w:t>N</w:t>
            </w:r>
            <w:r w:rsidRPr="005F7A5E">
              <w:rPr>
                <w:color w:val="auto"/>
              </w:rPr>
              <w:t xml:space="preserve">ghỉ chế độ nuôi con </w:t>
            </w:r>
            <w:r w:rsidRPr="005F7A5E">
              <w:t>nhỏ để kết thúc.</w:t>
            </w:r>
          </w:p>
        </w:tc>
      </w:tr>
      <w:tr w:rsidR="00CC499A" w:rsidRPr="001D6AC1" w14:paraId="40605DBE" w14:textId="77777777" w:rsidTr="00CC499A">
        <w:trPr>
          <w:trHeight w:val="132"/>
        </w:trPr>
        <w:tc>
          <w:tcPr>
            <w:tcW w:w="619" w:type="pct"/>
          </w:tcPr>
          <w:p w14:paraId="325F11AE" w14:textId="77777777" w:rsidR="00CC499A" w:rsidRPr="005F7A5E" w:rsidRDefault="00CC499A" w:rsidP="00E31E75">
            <w:pPr>
              <w:spacing w:line="276" w:lineRule="auto"/>
              <w:jc w:val="left"/>
              <w:rPr>
                <w:rFonts w:eastAsia="Times New Roman" w:cs="Arial"/>
                <w:b/>
                <w:sz w:val="20"/>
              </w:rPr>
            </w:pPr>
            <w:r w:rsidRPr="005F7A5E">
              <w:rPr>
                <w:rFonts w:cs="Arial"/>
                <w:b/>
                <w:sz w:val="20"/>
              </w:rPr>
              <w:t>ATT06.06</w:t>
            </w:r>
          </w:p>
        </w:tc>
        <w:tc>
          <w:tcPr>
            <w:tcW w:w="596" w:type="pct"/>
            <w:shd w:val="clear" w:color="auto" w:fill="auto"/>
          </w:tcPr>
          <w:p w14:paraId="0436170F" w14:textId="77777777" w:rsidR="00CC499A" w:rsidRPr="005F7A5E" w:rsidRDefault="00CC499A" w:rsidP="00E31E75">
            <w:pPr>
              <w:spacing w:line="276" w:lineRule="auto"/>
              <w:jc w:val="left"/>
              <w:rPr>
                <w:rFonts w:eastAsia="Times New Roman" w:cs="Arial"/>
                <w:b/>
                <w:sz w:val="20"/>
              </w:rPr>
            </w:pPr>
            <w:r w:rsidRPr="005F7A5E">
              <w:rPr>
                <w:rFonts w:cs="Arial"/>
                <w:b/>
                <w:sz w:val="20"/>
              </w:rPr>
              <w:t>TLĐV, NLĐ</w:t>
            </w:r>
          </w:p>
        </w:tc>
        <w:tc>
          <w:tcPr>
            <w:tcW w:w="3785" w:type="pct"/>
            <w:shd w:val="clear" w:color="auto" w:fill="auto"/>
          </w:tcPr>
          <w:p w14:paraId="2A1F3B92" w14:textId="77777777" w:rsidR="00CC499A" w:rsidRPr="005F7A5E" w:rsidRDefault="00CC499A" w:rsidP="00E31E75">
            <w:pPr>
              <w:widowControl/>
              <w:adjustRightInd/>
              <w:spacing w:line="276" w:lineRule="auto"/>
              <w:textAlignment w:val="auto"/>
              <w:rPr>
                <w:rFonts w:cs="Arial"/>
                <w:b/>
                <w:bCs/>
                <w:sz w:val="20"/>
              </w:rPr>
            </w:pPr>
            <w:r w:rsidRPr="005F7A5E">
              <w:rPr>
                <w:rFonts w:cs="Arial"/>
                <w:b/>
                <w:bCs/>
                <w:sz w:val="20"/>
              </w:rPr>
              <w:t>Trao đổi với NLĐ:</w:t>
            </w:r>
          </w:p>
          <w:p w14:paraId="0B3D0E75" w14:textId="77777777" w:rsidR="00CC499A" w:rsidRPr="005F7A5E" w:rsidRDefault="00CC499A" w:rsidP="00E31E75">
            <w:pPr>
              <w:pStyle w:val="ListParagraph"/>
              <w:spacing w:line="276" w:lineRule="auto"/>
            </w:pPr>
            <w:r w:rsidRPr="005F7A5E">
              <w:t>TLĐV trao đổi với NLĐ về những điểm cần lưu ý.</w:t>
            </w:r>
          </w:p>
        </w:tc>
      </w:tr>
      <w:tr w:rsidR="00CC499A" w:rsidRPr="001D6AC1" w14:paraId="4EF7D202" w14:textId="77777777" w:rsidTr="00CC499A">
        <w:trPr>
          <w:trHeight w:val="415"/>
        </w:trPr>
        <w:tc>
          <w:tcPr>
            <w:tcW w:w="619" w:type="pct"/>
          </w:tcPr>
          <w:p w14:paraId="4BF9278D" w14:textId="77777777" w:rsidR="00CC499A" w:rsidRPr="005F7A5E" w:rsidRDefault="00CC499A" w:rsidP="00E31E75">
            <w:pPr>
              <w:spacing w:line="276" w:lineRule="auto"/>
              <w:jc w:val="left"/>
              <w:rPr>
                <w:rFonts w:cs="Arial"/>
                <w:b/>
                <w:sz w:val="20"/>
              </w:rPr>
            </w:pPr>
            <w:r w:rsidRPr="005F7A5E">
              <w:rPr>
                <w:rFonts w:cs="Arial"/>
                <w:b/>
                <w:sz w:val="20"/>
              </w:rPr>
              <w:t>ATT06.07</w:t>
            </w:r>
          </w:p>
        </w:tc>
        <w:tc>
          <w:tcPr>
            <w:tcW w:w="596" w:type="pct"/>
            <w:shd w:val="clear" w:color="auto" w:fill="auto"/>
          </w:tcPr>
          <w:p w14:paraId="306F2AC9" w14:textId="77777777" w:rsidR="00CC499A" w:rsidRPr="005F7A5E" w:rsidRDefault="00CC499A" w:rsidP="00E31E75">
            <w:pPr>
              <w:spacing w:line="276" w:lineRule="auto"/>
              <w:jc w:val="left"/>
              <w:rPr>
                <w:rFonts w:cs="Arial"/>
                <w:b/>
                <w:sz w:val="20"/>
              </w:rPr>
            </w:pPr>
            <w:r w:rsidRPr="005F7A5E">
              <w:rPr>
                <w:rFonts w:cs="Arial"/>
                <w:b/>
                <w:sz w:val="20"/>
              </w:rPr>
              <w:t>TLĐV</w:t>
            </w:r>
          </w:p>
        </w:tc>
        <w:tc>
          <w:tcPr>
            <w:tcW w:w="3785" w:type="pct"/>
            <w:shd w:val="clear" w:color="auto" w:fill="auto"/>
          </w:tcPr>
          <w:p w14:paraId="33C91D56" w14:textId="77777777" w:rsidR="00CC499A" w:rsidRPr="005F7A5E" w:rsidRDefault="00CC499A" w:rsidP="00E31E75">
            <w:pPr>
              <w:widowControl/>
              <w:adjustRightInd/>
              <w:spacing w:line="276" w:lineRule="auto"/>
              <w:textAlignment w:val="auto"/>
              <w:rPr>
                <w:rFonts w:cs="Arial"/>
                <w:b/>
                <w:bCs/>
                <w:sz w:val="20"/>
              </w:rPr>
            </w:pPr>
            <w:r w:rsidRPr="005F7A5E">
              <w:rPr>
                <w:rFonts w:cs="Arial"/>
                <w:b/>
                <w:bCs/>
                <w:sz w:val="20"/>
              </w:rPr>
              <w:t>Điều chỉnh dữ liệu đăng ký:</w:t>
            </w:r>
          </w:p>
          <w:p w14:paraId="45774E8C" w14:textId="77777777" w:rsidR="00CC499A" w:rsidRPr="005F7A5E" w:rsidRDefault="00CC499A" w:rsidP="00E31E75">
            <w:pPr>
              <w:pStyle w:val="ListParagraph"/>
              <w:spacing w:line="276" w:lineRule="auto"/>
            </w:pPr>
            <w:r w:rsidRPr="005F7A5E">
              <w:t>TLĐV xem và điều chỉnh để thỏa điều kiện ràng buộc.</w:t>
            </w:r>
          </w:p>
          <w:p w14:paraId="0D0D36B1" w14:textId="77777777" w:rsidR="00CC499A" w:rsidRPr="005F7A5E" w:rsidRDefault="00CC499A" w:rsidP="00E31E75">
            <w:pPr>
              <w:pStyle w:val="ListParagraph"/>
              <w:spacing w:line="276" w:lineRule="auto"/>
            </w:pPr>
            <w:r w:rsidRPr="005F7A5E">
              <w:t xml:space="preserve">Nhấn </w:t>
            </w:r>
            <w:r w:rsidRPr="005F7A5E">
              <w:rPr>
                <w:color w:val="FF0000"/>
              </w:rPr>
              <w:t xml:space="preserve">“Lưu” </w:t>
            </w:r>
            <w:r w:rsidRPr="005F7A5E">
              <w:t>khi hoàn tất việc điều chỉnh.</w:t>
            </w:r>
          </w:p>
        </w:tc>
      </w:tr>
      <w:tr w:rsidR="00CC499A" w:rsidRPr="001D6AC1" w14:paraId="111D5657" w14:textId="77777777" w:rsidTr="00CC499A">
        <w:trPr>
          <w:trHeight w:val="415"/>
        </w:trPr>
        <w:tc>
          <w:tcPr>
            <w:tcW w:w="619" w:type="pct"/>
          </w:tcPr>
          <w:p w14:paraId="144068ED" w14:textId="77777777" w:rsidR="00CC499A" w:rsidRPr="005F7A5E" w:rsidRDefault="00CC499A" w:rsidP="00E31E75">
            <w:pPr>
              <w:spacing w:line="276" w:lineRule="auto"/>
              <w:jc w:val="left"/>
              <w:rPr>
                <w:rFonts w:cs="Arial"/>
                <w:b/>
                <w:sz w:val="20"/>
              </w:rPr>
            </w:pPr>
            <w:r w:rsidRPr="005F7A5E">
              <w:rPr>
                <w:rFonts w:cs="Arial"/>
                <w:b/>
                <w:sz w:val="20"/>
              </w:rPr>
              <w:t>ATT06.08</w:t>
            </w:r>
          </w:p>
        </w:tc>
        <w:tc>
          <w:tcPr>
            <w:tcW w:w="596" w:type="pct"/>
            <w:shd w:val="clear" w:color="auto" w:fill="auto"/>
          </w:tcPr>
          <w:p w14:paraId="2A94B275" w14:textId="77777777" w:rsidR="00CC499A" w:rsidRDefault="00CC499A" w:rsidP="00E31E75">
            <w:pPr>
              <w:spacing w:line="276" w:lineRule="auto"/>
              <w:jc w:val="left"/>
              <w:rPr>
                <w:rFonts w:cs="Arial"/>
                <w:b/>
                <w:sz w:val="20"/>
              </w:rPr>
            </w:pPr>
            <w:r w:rsidRPr="005F7A5E">
              <w:rPr>
                <w:rFonts w:cs="Arial"/>
                <w:b/>
                <w:sz w:val="20"/>
              </w:rPr>
              <w:t>TLĐV</w:t>
            </w:r>
          </w:p>
          <w:p w14:paraId="258EF9B0" w14:textId="77777777" w:rsidR="001773F8" w:rsidRDefault="001773F8" w:rsidP="00E31E75">
            <w:pPr>
              <w:spacing w:line="276" w:lineRule="auto"/>
              <w:jc w:val="left"/>
              <w:rPr>
                <w:rFonts w:cs="Arial"/>
                <w:b/>
                <w:sz w:val="20"/>
              </w:rPr>
            </w:pPr>
          </w:p>
          <w:p w14:paraId="790D9DD7" w14:textId="77777777" w:rsidR="001773F8" w:rsidRDefault="001773F8" w:rsidP="00E31E75">
            <w:pPr>
              <w:spacing w:line="276" w:lineRule="auto"/>
              <w:jc w:val="left"/>
              <w:rPr>
                <w:rFonts w:cs="Arial"/>
                <w:b/>
                <w:sz w:val="20"/>
              </w:rPr>
            </w:pPr>
          </w:p>
          <w:p w14:paraId="1A6D3732" w14:textId="77777777" w:rsidR="001773F8" w:rsidRDefault="001773F8" w:rsidP="00E31E75">
            <w:pPr>
              <w:spacing w:line="276" w:lineRule="auto"/>
              <w:jc w:val="left"/>
              <w:rPr>
                <w:rFonts w:cs="Arial"/>
                <w:b/>
                <w:sz w:val="20"/>
              </w:rPr>
            </w:pPr>
          </w:p>
          <w:p w14:paraId="0606098B" w14:textId="6AEB36D4" w:rsidR="001773F8" w:rsidRPr="005F7A5E" w:rsidRDefault="001773F8" w:rsidP="00E31E75">
            <w:pPr>
              <w:spacing w:line="276" w:lineRule="auto"/>
              <w:jc w:val="left"/>
              <w:rPr>
                <w:rFonts w:cs="Arial"/>
                <w:b/>
                <w:sz w:val="20"/>
              </w:rPr>
            </w:pPr>
            <w:r w:rsidRPr="003F36DA">
              <w:rPr>
                <w:rFonts w:eastAsia="Times New Roman" w:cs="Arial"/>
                <w:b/>
                <w:sz w:val="20"/>
                <w:highlight w:val="yellow"/>
              </w:rPr>
              <w:t>(Song ngữ)</w:t>
            </w:r>
          </w:p>
        </w:tc>
        <w:tc>
          <w:tcPr>
            <w:tcW w:w="3785" w:type="pct"/>
            <w:shd w:val="clear" w:color="auto" w:fill="auto"/>
          </w:tcPr>
          <w:p w14:paraId="30A8CAE0" w14:textId="77777777" w:rsidR="00CC499A" w:rsidRPr="005F7A5E" w:rsidRDefault="00CC499A" w:rsidP="00E31E75">
            <w:pPr>
              <w:spacing w:line="276" w:lineRule="auto"/>
              <w:rPr>
                <w:rFonts w:cs="Arial"/>
                <w:b/>
                <w:bCs/>
                <w:sz w:val="20"/>
              </w:rPr>
            </w:pPr>
            <w:r w:rsidRPr="005F7A5E">
              <w:rPr>
                <w:rFonts w:cs="Arial"/>
                <w:b/>
                <w:bCs/>
                <w:sz w:val="20"/>
              </w:rPr>
              <w:t>Chuyển dữ liệu:</w:t>
            </w:r>
          </w:p>
          <w:p w14:paraId="567BC1C0" w14:textId="77777777" w:rsidR="00CC499A" w:rsidRPr="005F7A5E" w:rsidRDefault="00CC499A" w:rsidP="00E31E75">
            <w:pPr>
              <w:pStyle w:val="ListParagraph"/>
              <w:spacing w:line="276" w:lineRule="auto"/>
            </w:pPr>
            <w:r w:rsidRPr="005F7A5E">
              <w:t xml:space="preserve">NLĐ nhấn </w:t>
            </w:r>
            <w:r w:rsidRPr="005F7A5E">
              <w:rPr>
                <w:color w:val="FF0000"/>
              </w:rPr>
              <w:t>“Chuyển dữ liệu”</w:t>
            </w:r>
            <w:r w:rsidRPr="005F7A5E">
              <w:t xml:space="preserve"> đến Cấp phê duyệt.</w:t>
            </w:r>
          </w:p>
          <w:p w14:paraId="64C4BC70" w14:textId="3732B3B9" w:rsidR="00CC499A" w:rsidRPr="005F7A5E" w:rsidRDefault="00CC499A" w:rsidP="00E31E75">
            <w:pPr>
              <w:pStyle w:val="ListParagraph"/>
              <w:spacing w:line="276" w:lineRule="auto"/>
            </w:pPr>
            <w:r w:rsidRPr="005F7A5E">
              <w:t xml:space="preserve">Hệ thống lưu trữ </w:t>
            </w:r>
            <w:r w:rsidRPr="000E793F">
              <w:rPr>
                <w:color w:val="FF0000"/>
              </w:rPr>
              <w:t xml:space="preserve">“DS đăng ký hình thức </w:t>
            </w:r>
            <w:r w:rsidR="003E745D">
              <w:rPr>
                <w:color w:val="FF0000"/>
              </w:rPr>
              <w:t>N</w:t>
            </w:r>
            <w:r w:rsidRPr="000E793F">
              <w:rPr>
                <w:color w:val="FF0000"/>
              </w:rPr>
              <w:t>ghỉ chế độ nuôi con nhỏ cần duyệt”</w:t>
            </w:r>
            <w:r w:rsidRPr="005F7A5E">
              <w:t>.</w:t>
            </w:r>
          </w:p>
          <w:p w14:paraId="6A7DFEC9" w14:textId="77777777" w:rsidR="00CC499A" w:rsidRPr="00F510B2" w:rsidRDefault="00CC499A" w:rsidP="00E31E75">
            <w:pPr>
              <w:pStyle w:val="ListParagraph"/>
              <w:spacing w:line="276" w:lineRule="auto"/>
              <w:rPr>
                <w:highlight w:val="cyan"/>
              </w:rPr>
            </w:pPr>
            <w:r w:rsidRPr="00F510B2">
              <w:rPr>
                <w:highlight w:val="cyan"/>
              </w:rPr>
              <w:t>Hệ thống thông báo đến Cấp phê duyệt bằng:</w:t>
            </w:r>
          </w:p>
          <w:p w14:paraId="7EA446A6" w14:textId="158599D2" w:rsidR="00CC499A" w:rsidRDefault="00CC499A" w:rsidP="00E31E75">
            <w:pPr>
              <w:pStyle w:val="ListParagraph"/>
              <w:numPr>
                <w:ilvl w:val="0"/>
                <w:numId w:val="16"/>
              </w:numPr>
              <w:spacing w:line="276" w:lineRule="auto"/>
              <w:rPr>
                <w:highlight w:val="cyan"/>
              </w:rPr>
            </w:pPr>
            <w:r w:rsidRPr="00F510B2">
              <w:rPr>
                <w:highlight w:val="cyan"/>
              </w:rPr>
              <w:t xml:space="preserve">App điện thoại: </w:t>
            </w:r>
            <w:r w:rsidRPr="00F510B2">
              <w:rPr>
                <w:color w:val="FF0000"/>
                <w:highlight w:val="cyan"/>
              </w:rPr>
              <w:t xml:space="preserve">“Bạn có yêu cầu đăng ký hình thức </w:t>
            </w:r>
            <w:r w:rsidR="003E745D" w:rsidRPr="00F510B2">
              <w:rPr>
                <w:color w:val="FF0000"/>
                <w:highlight w:val="cyan"/>
              </w:rPr>
              <w:t>N</w:t>
            </w:r>
            <w:r w:rsidRPr="00F510B2">
              <w:rPr>
                <w:color w:val="FF0000"/>
                <w:highlight w:val="cyan"/>
              </w:rPr>
              <w:t>ghỉ chế độ nuôi con nhỏ cần phê duyệt”</w:t>
            </w:r>
            <w:r w:rsidRPr="00F510B2">
              <w:rPr>
                <w:highlight w:val="cyan"/>
              </w:rPr>
              <w:t>.</w:t>
            </w:r>
          </w:p>
          <w:p w14:paraId="760F3DAD" w14:textId="6DF14138" w:rsidR="00581EA3" w:rsidRPr="00F510B2" w:rsidRDefault="00581EA3" w:rsidP="00581EA3">
            <w:pPr>
              <w:pStyle w:val="ListParagraph"/>
              <w:numPr>
                <w:ilvl w:val="0"/>
                <w:numId w:val="0"/>
              </w:numPr>
              <w:spacing w:line="276" w:lineRule="auto"/>
              <w:ind w:left="720"/>
              <w:rPr>
                <w:highlight w:val="cyan"/>
              </w:rPr>
            </w:pPr>
            <w:r w:rsidRPr="00A512DE">
              <w:rPr>
                <w:i/>
                <w:highlight w:val="cyan"/>
              </w:rPr>
              <w:t xml:space="preserve">(English) </w:t>
            </w:r>
            <w:r>
              <w:rPr>
                <w:i/>
                <w:highlight w:val="cyan"/>
              </w:rPr>
              <w:t>“A request</w:t>
            </w:r>
            <w:r w:rsidRPr="00A512DE">
              <w:rPr>
                <w:i/>
                <w:highlight w:val="cyan"/>
              </w:rPr>
              <w:t xml:space="preserve"> of</w:t>
            </w:r>
            <w:r>
              <w:rPr>
                <w:i/>
                <w:highlight w:val="cyan"/>
              </w:rPr>
              <w:t xml:space="preserve"> method to take </w:t>
            </w:r>
            <w:r w:rsidR="00667468">
              <w:rPr>
                <w:i/>
                <w:highlight w:val="cyan"/>
              </w:rPr>
              <w:t>L</w:t>
            </w:r>
            <w:r w:rsidRPr="00A512DE">
              <w:rPr>
                <w:i/>
                <w:highlight w:val="cyan"/>
              </w:rPr>
              <w:t>eave</w:t>
            </w:r>
            <w:r w:rsidR="00667468">
              <w:rPr>
                <w:i/>
                <w:highlight w:val="cyan"/>
              </w:rPr>
              <w:t xml:space="preserve"> for Feeding child under 12 months old</w:t>
            </w:r>
            <w:r w:rsidRPr="00A512DE">
              <w:rPr>
                <w:i/>
                <w:highlight w:val="cyan"/>
              </w:rPr>
              <w:t xml:space="preserve"> </w:t>
            </w:r>
            <w:r w:rsidR="001773F8">
              <w:rPr>
                <w:i/>
                <w:highlight w:val="cyan"/>
              </w:rPr>
              <w:t>needs</w:t>
            </w:r>
            <w:r>
              <w:rPr>
                <w:i/>
                <w:highlight w:val="cyan"/>
              </w:rPr>
              <w:t xml:space="preserve"> your</w:t>
            </w:r>
            <w:r w:rsidRPr="00A512DE">
              <w:rPr>
                <w:i/>
                <w:highlight w:val="cyan"/>
              </w:rPr>
              <w:t xml:space="preserve"> approval</w:t>
            </w:r>
            <w:r>
              <w:rPr>
                <w:highlight w:val="cyan"/>
              </w:rPr>
              <w:t>”.</w:t>
            </w:r>
          </w:p>
          <w:p w14:paraId="7F374224" w14:textId="77777777" w:rsidR="00CC499A" w:rsidRPr="00F510B2" w:rsidRDefault="00CC499A" w:rsidP="00E31E75">
            <w:pPr>
              <w:pStyle w:val="ListParagraph"/>
              <w:numPr>
                <w:ilvl w:val="0"/>
                <w:numId w:val="16"/>
              </w:numPr>
              <w:spacing w:line="276" w:lineRule="auto"/>
              <w:rPr>
                <w:highlight w:val="cyan"/>
              </w:rPr>
            </w:pPr>
            <w:r w:rsidRPr="00F510B2">
              <w:rPr>
                <w:highlight w:val="cyan"/>
              </w:rPr>
              <w:t>Email</w:t>
            </w:r>
            <w:r w:rsidRPr="00F510B2">
              <w:rPr>
                <w:color w:val="auto"/>
                <w:highlight w:val="cyan"/>
              </w:rPr>
              <w:t>:</w:t>
            </w:r>
            <w:r w:rsidRPr="00F510B2">
              <w:rPr>
                <w:highlight w:val="cyan"/>
              </w:rPr>
              <w:t xml:space="preserve"> </w:t>
            </w:r>
          </w:p>
          <w:p w14:paraId="05F15864" w14:textId="25CFC857" w:rsidR="00CC499A" w:rsidRDefault="00CC499A" w:rsidP="00E31E75">
            <w:pPr>
              <w:pStyle w:val="ListParagraph"/>
              <w:numPr>
                <w:ilvl w:val="0"/>
                <w:numId w:val="17"/>
              </w:numPr>
              <w:spacing w:line="276" w:lineRule="auto"/>
              <w:ind w:left="1067"/>
              <w:rPr>
                <w:highlight w:val="cyan"/>
              </w:rPr>
            </w:pPr>
            <w:r w:rsidRPr="00F510B2">
              <w:rPr>
                <w:highlight w:val="cyan"/>
              </w:rPr>
              <w:t xml:space="preserve">Tiêu đề: </w:t>
            </w:r>
            <w:r w:rsidRPr="00F510B2">
              <w:rPr>
                <w:color w:val="FF0000"/>
                <w:highlight w:val="cyan"/>
              </w:rPr>
              <w:t xml:space="preserve">“Bạn có yêu cầu đăng ký hình thức </w:t>
            </w:r>
            <w:r w:rsidR="003E745D" w:rsidRPr="00F510B2">
              <w:rPr>
                <w:color w:val="FF0000"/>
                <w:highlight w:val="cyan"/>
              </w:rPr>
              <w:t>N</w:t>
            </w:r>
            <w:r w:rsidRPr="00F510B2">
              <w:rPr>
                <w:color w:val="FF0000"/>
                <w:highlight w:val="cyan"/>
              </w:rPr>
              <w:t>ghỉ chế độ nuôi con nhỏ cần phê duyệt”</w:t>
            </w:r>
            <w:r w:rsidRPr="00F510B2">
              <w:rPr>
                <w:highlight w:val="cyan"/>
              </w:rPr>
              <w:t>.</w:t>
            </w:r>
          </w:p>
          <w:p w14:paraId="52128A15" w14:textId="6361961E" w:rsidR="00667468" w:rsidRPr="00F510B2" w:rsidRDefault="00667468" w:rsidP="00667468">
            <w:pPr>
              <w:pStyle w:val="ListParagraph"/>
              <w:numPr>
                <w:ilvl w:val="0"/>
                <w:numId w:val="0"/>
              </w:numPr>
              <w:spacing w:line="276" w:lineRule="auto"/>
              <w:ind w:left="720"/>
              <w:rPr>
                <w:highlight w:val="cyan"/>
              </w:rPr>
            </w:pPr>
            <w:r w:rsidRPr="00A512DE">
              <w:rPr>
                <w:i/>
                <w:highlight w:val="cyan"/>
              </w:rPr>
              <w:t xml:space="preserve">(English) </w:t>
            </w:r>
            <w:r>
              <w:rPr>
                <w:i/>
                <w:highlight w:val="cyan"/>
              </w:rPr>
              <w:t>“A request</w:t>
            </w:r>
            <w:r w:rsidRPr="00A512DE">
              <w:rPr>
                <w:i/>
                <w:highlight w:val="cyan"/>
              </w:rPr>
              <w:t xml:space="preserve"> of</w:t>
            </w:r>
            <w:r>
              <w:rPr>
                <w:i/>
                <w:highlight w:val="cyan"/>
              </w:rPr>
              <w:t xml:space="preserve"> method to take L</w:t>
            </w:r>
            <w:r w:rsidRPr="00A512DE">
              <w:rPr>
                <w:i/>
                <w:highlight w:val="cyan"/>
              </w:rPr>
              <w:t>eave</w:t>
            </w:r>
            <w:r>
              <w:rPr>
                <w:i/>
                <w:highlight w:val="cyan"/>
              </w:rPr>
              <w:t xml:space="preserve"> for Feeding child under 12 months old</w:t>
            </w:r>
            <w:r w:rsidRPr="00A512DE">
              <w:rPr>
                <w:i/>
                <w:highlight w:val="cyan"/>
              </w:rPr>
              <w:t xml:space="preserve"> </w:t>
            </w:r>
            <w:r w:rsidR="001773F8">
              <w:rPr>
                <w:i/>
                <w:highlight w:val="cyan"/>
              </w:rPr>
              <w:t xml:space="preserve">needs </w:t>
            </w:r>
            <w:r>
              <w:rPr>
                <w:i/>
                <w:highlight w:val="cyan"/>
              </w:rPr>
              <w:t xml:space="preserve"> your</w:t>
            </w:r>
            <w:r w:rsidRPr="00A512DE">
              <w:rPr>
                <w:i/>
                <w:highlight w:val="cyan"/>
              </w:rPr>
              <w:t xml:space="preserve"> approval</w:t>
            </w:r>
            <w:r>
              <w:rPr>
                <w:highlight w:val="cyan"/>
              </w:rPr>
              <w:t>”.</w:t>
            </w:r>
          </w:p>
          <w:p w14:paraId="16D8AACE" w14:textId="77777777" w:rsidR="00CC499A" w:rsidRPr="005F7A5E" w:rsidRDefault="00CC499A" w:rsidP="00E31E75">
            <w:pPr>
              <w:pStyle w:val="ListParagraph"/>
              <w:numPr>
                <w:ilvl w:val="0"/>
                <w:numId w:val="17"/>
              </w:numPr>
              <w:spacing w:line="276" w:lineRule="auto"/>
              <w:ind w:left="1067"/>
            </w:pPr>
            <w:r w:rsidRPr="00F510B2">
              <w:rPr>
                <w:highlight w:val="cyan"/>
              </w:rPr>
              <w:t>Nội dung: &lt;Nội dung email được thiết lập mặc định&gt;.</w:t>
            </w:r>
          </w:p>
        </w:tc>
      </w:tr>
      <w:tr w:rsidR="00CC499A" w:rsidRPr="001D6AC1" w14:paraId="310404E5" w14:textId="77777777" w:rsidTr="00CC499A">
        <w:trPr>
          <w:trHeight w:val="602"/>
        </w:trPr>
        <w:tc>
          <w:tcPr>
            <w:tcW w:w="619" w:type="pct"/>
          </w:tcPr>
          <w:p w14:paraId="2D85EF3E" w14:textId="77777777" w:rsidR="00CC499A" w:rsidRPr="005F7A5E" w:rsidRDefault="00CC499A" w:rsidP="00E31E75">
            <w:pPr>
              <w:spacing w:line="276" w:lineRule="auto"/>
              <w:jc w:val="left"/>
              <w:rPr>
                <w:rFonts w:cs="Arial"/>
                <w:b/>
                <w:sz w:val="20"/>
              </w:rPr>
            </w:pPr>
            <w:r w:rsidRPr="005F7A5E">
              <w:rPr>
                <w:rFonts w:cs="Arial"/>
                <w:b/>
                <w:sz w:val="20"/>
              </w:rPr>
              <w:t>ATT06.09</w:t>
            </w:r>
          </w:p>
        </w:tc>
        <w:tc>
          <w:tcPr>
            <w:tcW w:w="596" w:type="pct"/>
            <w:shd w:val="clear" w:color="auto" w:fill="auto"/>
          </w:tcPr>
          <w:p w14:paraId="33DB3E72" w14:textId="77777777" w:rsidR="00CC499A" w:rsidRDefault="00CC499A" w:rsidP="00E31E75">
            <w:pPr>
              <w:spacing w:line="276" w:lineRule="auto"/>
              <w:jc w:val="left"/>
              <w:rPr>
                <w:rFonts w:cs="Arial"/>
                <w:b/>
                <w:sz w:val="20"/>
              </w:rPr>
            </w:pPr>
            <w:r w:rsidRPr="005F7A5E">
              <w:rPr>
                <w:rFonts w:cs="Arial"/>
                <w:b/>
                <w:sz w:val="20"/>
              </w:rPr>
              <w:t>CD</w:t>
            </w:r>
          </w:p>
          <w:p w14:paraId="0637FABD" w14:textId="7CF762E4" w:rsidR="00856952" w:rsidRPr="005F7A5E" w:rsidRDefault="00856952"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785" w:type="pct"/>
            <w:shd w:val="clear" w:color="auto" w:fill="auto"/>
          </w:tcPr>
          <w:p w14:paraId="2C9AD6A4" w14:textId="77777777" w:rsidR="00CC499A" w:rsidRPr="005F7A5E" w:rsidRDefault="00CC499A" w:rsidP="00E31E75">
            <w:pPr>
              <w:spacing w:line="276" w:lineRule="auto"/>
              <w:rPr>
                <w:rFonts w:cs="Arial"/>
                <w:b/>
                <w:bCs/>
                <w:sz w:val="20"/>
              </w:rPr>
            </w:pPr>
            <w:r w:rsidRPr="005F7A5E">
              <w:rPr>
                <w:rFonts w:cs="Arial"/>
                <w:b/>
                <w:bCs/>
                <w:sz w:val="20"/>
              </w:rPr>
              <w:t>Hệ thống lưu trữ dữ liệu:</w:t>
            </w:r>
          </w:p>
          <w:p w14:paraId="4B290AF9" w14:textId="1C606D18" w:rsidR="00CC499A" w:rsidRPr="005F7A5E" w:rsidRDefault="00CC499A" w:rsidP="00E31E75">
            <w:pPr>
              <w:pStyle w:val="ListParagraph"/>
              <w:spacing w:line="276" w:lineRule="auto"/>
            </w:pPr>
            <w:r w:rsidRPr="005F7A5E">
              <w:t xml:space="preserve">CD (chỉ có thể) dùng máy tính để xem </w:t>
            </w:r>
            <w:r w:rsidRPr="008466F6">
              <w:rPr>
                <w:color w:val="FF0000"/>
              </w:rPr>
              <w:t xml:space="preserve">“Bảng đăng ký hình thức </w:t>
            </w:r>
            <w:r w:rsidR="003E745D">
              <w:rPr>
                <w:color w:val="FF0000"/>
              </w:rPr>
              <w:t>N</w:t>
            </w:r>
            <w:r w:rsidRPr="008466F6">
              <w:rPr>
                <w:color w:val="FF0000"/>
              </w:rPr>
              <w:t>ghỉ chế độ nuôi con nhỏ cần duyệt”</w:t>
            </w:r>
            <w:r w:rsidRPr="005F7A5E">
              <w:t>.</w:t>
            </w:r>
          </w:p>
          <w:p w14:paraId="0096D18C" w14:textId="77777777" w:rsidR="00CC499A" w:rsidRPr="005F7A5E" w:rsidRDefault="00CC499A" w:rsidP="00E31E75">
            <w:pPr>
              <w:pStyle w:val="ListParagraph"/>
              <w:spacing w:line="276" w:lineRule="auto"/>
            </w:pPr>
            <w:r w:rsidRPr="000E793F">
              <w:rPr>
                <w:b/>
                <w:bCs/>
              </w:rPr>
              <w:t>Trường hợp CD từ chố</w:t>
            </w:r>
            <w:r w:rsidRPr="005F7A5E">
              <w:t xml:space="preserve">i: Chuyển đến bước </w:t>
            </w:r>
            <w:r w:rsidRPr="000E793F">
              <w:rPr>
                <w:b/>
                <w:bCs/>
              </w:rPr>
              <w:t>ATT06.10</w:t>
            </w:r>
            <w:r w:rsidRPr="005F7A5E">
              <w:t>.</w:t>
            </w:r>
          </w:p>
          <w:p w14:paraId="34F1883B" w14:textId="77777777" w:rsidR="00CC499A" w:rsidRPr="005F7A5E" w:rsidRDefault="00CC499A" w:rsidP="00E31E75">
            <w:pPr>
              <w:pStyle w:val="ListParagraph"/>
              <w:spacing w:line="276" w:lineRule="auto"/>
            </w:pPr>
            <w:r w:rsidRPr="000E793F">
              <w:rPr>
                <w:b/>
                <w:bCs/>
              </w:rPr>
              <w:t>Trường hợp CD duyệt</w:t>
            </w:r>
            <w:r w:rsidRPr="005F7A5E">
              <w:t xml:space="preserve">: Chuyển đến bước </w:t>
            </w:r>
            <w:r w:rsidRPr="000E793F">
              <w:rPr>
                <w:b/>
                <w:bCs/>
              </w:rPr>
              <w:t>ATT06.11</w:t>
            </w:r>
            <w:r w:rsidRPr="005F7A5E">
              <w:t>.</w:t>
            </w:r>
          </w:p>
        </w:tc>
      </w:tr>
      <w:tr w:rsidR="00CC499A" w:rsidRPr="001D6AC1" w14:paraId="6761B92A" w14:textId="77777777" w:rsidTr="00CC499A">
        <w:trPr>
          <w:trHeight w:val="602"/>
        </w:trPr>
        <w:tc>
          <w:tcPr>
            <w:tcW w:w="619" w:type="pct"/>
          </w:tcPr>
          <w:p w14:paraId="023C92C9" w14:textId="77777777" w:rsidR="00CC499A" w:rsidRPr="005F7A5E" w:rsidRDefault="00CC499A" w:rsidP="00E31E75">
            <w:pPr>
              <w:spacing w:line="276" w:lineRule="auto"/>
              <w:jc w:val="left"/>
              <w:rPr>
                <w:rFonts w:cs="Arial"/>
                <w:b/>
                <w:sz w:val="20"/>
              </w:rPr>
            </w:pPr>
            <w:r w:rsidRPr="005F7A5E">
              <w:rPr>
                <w:rFonts w:cs="Arial"/>
                <w:b/>
                <w:sz w:val="20"/>
              </w:rPr>
              <w:t>ATT06.10</w:t>
            </w:r>
          </w:p>
        </w:tc>
        <w:tc>
          <w:tcPr>
            <w:tcW w:w="596" w:type="pct"/>
            <w:shd w:val="clear" w:color="auto" w:fill="auto"/>
          </w:tcPr>
          <w:p w14:paraId="3999CFF8" w14:textId="77777777" w:rsidR="00CC499A" w:rsidRDefault="00CC499A" w:rsidP="00E31E75">
            <w:pPr>
              <w:spacing w:line="276" w:lineRule="auto"/>
              <w:jc w:val="left"/>
              <w:rPr>
                <w:rFonts w:cs="Arial"/>
                <w:b/>
                <w:sz w:val="20"/>
              </w:rPr>
            </w:pPr>
            <w:r w:rsidRPr="005F7A5E">
              <w:rPr>
                <w:rFonts w:cs="Arial"/>
                <w:b/>
                <w:sz w:val="20"/>
              </w:rPr>
              <w:t>CD</w:t>
            </w:r>
          </w:p>
          <w:p w14:paraId="68D7CCB8" w14:textId="5CCC42C5" w:rsidR="00856952" w:rsidRPr="005F7A5E" w:rsidRDefault="00856952" w:rsidP="00E31E75">
            <w:pPr>
              <w:spacing w:line="276" w:lineRule="auto"/>
              <w:jc w:val="left"/>
              <w:rPr>
                <w:rFonts w:cs="Arial"/>
                <w:b/>
                <w:sz w:val="20"/>
              </w:rPr>
            </w:pPr>
            <w:r w:rsidRPr="003F36DA">
              <w:rPr>
                <w:rFonts w:eastAsia="Times New Roman" w:cs="Arial"/>
                <w:b/>
                <w:sz w:val="20"/>
                <w:highlight w:val="yellow"/>
              </w:rPr>
              <w:t xml:space="preserve">(Song </w:t>
            </w:r>
            <w:r w:rsidRPr="003F36DA">
              <w:rPr>
                <w:rFonts w:eastAsia="Times New Roman" w:cs="Arial"/>
                <w:b/>
                <w:sz w:val="20"/>
                <w:highlight w:val="yellow"/>
              </w:rPr>
              <w:lastRenderedPageBreak/>
              <w:t>ngữ)</w:t>
            </w:r>
          </w:p>
        </w:tc>
        <w:tc>
          <w:tcPr>
            <w:tcW w:w="3785" w:type="pct"/>
            <w:shd w:val="clear" w:color="auto" w:fill="auto"/>
          </w:tcPr>
          <w:p w14:paraId="39D5B109" w14:textId="77777777" w:rsidR="00CC499A" w:rsidRPr="005F7A5E" w:rsidRDefault="00CC499A" w:rsidP="00E31E75">
            <w:pPr>
              <w:spacing w:line="276" w:lineRule="auto"/>
              <w:ind w:left="360" w:hanging="360"/>
              <w:rPr>
                <w:rFonts w:cs="Arial"/>
                <w:b/>
                <w:bCs/>
                <w:sz w:val="20"/>
              </w:rPr>
            </w:pPr>
            <w:r w:rsidRPr="008762E2">
              <w:rPr>
                <w:rFonts w:cs="Arial"/>
                <w:b/>
                <w:bCs/>
                <w:sz w:val="20"/>
              </w:rPr>
              <w:lastRenderedPageBreak/>
              <w:t>Từ chối đăng ký:</w:t>
            </w:r>
          </w:p>
          <w:p w14:paraId="55F57492" w14:textId="77777777" w:rsidR="00CC499A" w:rsidRPr="005F7A5E" w:rsidRDefault="00CC499A" w:rsidP="00E31E75">
            <w:pPr>
              <w:pStyle w:val="ListParagraph"/>
              <w:spacing w:line="276" w:lineRule="auto"/>
            </w:pPr>
            <w:r w:rsidRPr="005F7A5E">
              <w:lastRenderedPageBreak/>
              <w:t xml:space="preserve">CD chọn những dòng đăng ký không đồng ý phê duyệt, sau đó nhấn </w:t>
            </w:r>
            <w:r w:rsidRPr="005F7A5E">
              <w:rPr>
                <w:color w:val="FF0000"/>
              </w:rPr>
              <w:t>“Từ chối”</w:t>
            </w:r>
            <w:r w:rsidRPr="005F7A5E">
              <w:t xml:space="preserve"> trên Web Portal.</w:t>
            </w:r>
          </w:p>
          <w:p w14:paraId="4485D7C3" w14:textId="632E9A84" w:rsidR="00CC499A" w:rsidRPr="005F7A5E" w:rsidRDefault="00CC499A" w:rsidP="00E31E75">
            <w:pPr>
              <w:pStyle w:val="ListParagraph"/>
              <w:spacing w:line="276" w:lineRule="auto"/>
            </w:pPr>
            <w:r w:rsidRPr="005F7A5E">
              <w:t xml:space="preserve">Hệ thống cho phép CD nhập lý do từ chối bằng popup và hệ thống chuyển đổi trạng thái của </w:t>
            </w:r>
            <w:r w:rsidRPr="005F7A5E">
              <w:rPr>
                <w:color w:val="FF0000"/>
              </w:rPr>
              <w:t xml:space="preserve">“DS đăng ký hình thức </w:t>
            </w:r>
            <w:r w:rsidR="003E745D">
              <w:rPr>
                <w:color w:val="FF0000"/>
              </w:rPr>
              <w:t>N</w:t>
            </w:r>
            <w:r w:rsidR="00C761DF" w:rsidRPr="005F7A5E">
              <w:rPr>
                <w:color w:val="FF0000"/>
              </w:rPr>
              <w:t xml:space="preserve">ghỉ </w:t>
            </w:r>
            <w:r w:rsidRPr="005F7A5E">
              <w:rPr>
                <w:color w:val="FF0000"/>
              </w:rPr>
              <w:t>chế độ nuôi con nhỏ”</w:t>
            </w:r>
            <w:r w:rsidRPr="005F7A5E">
              <w:t xml:space="preserve"> thành </w:t>
            </w:r>
            <w:r w:rsidRPr="005F7A5E">
              <w:rPr>
                <w:color w:val="FF0000"/>
              </w:rPr>
              <w:t>“Không phê duyệt”</w:t>
            </w:r>
            <w:r w:rsidRPr="005F7A5E">
              <w:t>.</w:t>
            </w:r>
          </w:p>
          <w:p w14:paraId="1FCD9AAC" w14:textId="77777777" w:rsidR="00EF4BB7" w:rsidRPr="005F7A5E" w:rsidRDefault="00CC499A" w:rsidP="00E31E75">
            <w:pPr>
              <w:pStyle w:val="ListParagraph"/>
              <w:spacing w:line="276" w:lineRule="auto"/>
            </w:pPr>
            <w:r w:rsidRPr="005F7A5E">
              <w:t>Hệ thống thông báo</w:t>
            </w:r>
            <w:r w:rsidR="001B74B5" w:rsidRPr="005F7A5E">
              <w:t>:</w:t>
            </w:r>
          </w:p>
          <w:p w14:paraId="5DB31BB2" w14:textId="2DB38596" w:rsidR="00CC499A" w:rsidRPr="005F7A5E" w:rsidRDefault="001B74B5" w:rsidP="00E31E75">
            <w:pPr>
              <w:spacing w:line="276" w:lineRule="auto"/>
              <w:ind w:left="360"/>
            </w:pPr>
            <w:r w:rsidRPr="005F7A5E">
              <w:t>+ Đ</w:t>
            </w:r>
            <w:r w:rsidR="00CC499A" w:rsidRPr="005F7A5E">
              <w:t>ến NLĐ thông qua:</w:t>
            </w:r>
          </w:p>
          <w:p w14:paraId="65FAF7C7" w14:textId="7BD59D2C" w:rsidR="00EF4BB7" w:rsidRPr="005F7A5E" w:rsidRDefault="00CC499A" w:rsidP="00E31E75">
            <w:pPr>
              <w:pStyle w:val="ListParagraph"/>
              <w:numPr>
                <w:ilvl w:val="0"/>
                <w:numId w:val="16"/>
              </w:numPr>
              <w:spacing w:line="276" w:lineRule="auto"/>
            </w:pPr>
            <w:r w:rsidRPr="005F7A5E">
              <w:t xml:space="preserve">App điện thoại: </w:t>
            </w:r>
            <w:r w:rsidRPr="000E793F">
              <w:rPr>
                <w:color w:val="FF0000"/>
              </w:rPr>
              <w:t xml:space="preserve">“Đề nghị đăng ký hình thức </w:t>
            </w:r>
            <w:r w:rsidR="003E745D">
              <w:rPr>
                <w:color w:val="FF0000"/>
              </w:rPr>
              <w:t>N</w:t>
            </w:r>
            <w:r w:rsidR="00C761DF" w:rsidRPr="000E793F">
              <w:rPr>
                <w:color w:val="FF0000"/>
              </w:rPr>
              <w:t xml:space="preserve">ghỉ </w:t>
            </w:r>
            <w:r w:rsidRPr="000E793F">
              <w:rPr>
                <w:color w:val="FF0000"/>
              </w:rPr>
              <w:t>chế độ nuôi con nhỏ không được phê duyệt”</w:t>
            </w:r>
            <w:r w:rsidRPr="005F7A5E">
              <w:t>.</w:t>
            </w:r>
          </w:p>
          <w:p w14:paraId="6606D58B" w14:textId="68008ADF" w:rsidR="001B74B5" w:rsidRPr="005F7A5E" w:rsidRDefault="001B74B5" w:rsidP="00E31E75">
            <w:pPr>
              <w:spacing w:line="276" w:lineRule="auto"/>
              <w:ind w:left="360"/>
              <w:rPr>
                <w:rFonts w:cs="Arial"/>
                <w:sz w:val="20"/>
              </w:rPr>
            </w:pPr>
            <w:r w:rsidRPr="005F7A5E">
              <w:rPr>
                <w:rFonts w:cs="Arial"/>
                <w:sz w:val="20"/>
              </w:rPr>
              <w:t>+ Đến TLĐV thông qua:</w:t>
            </w:r>
          </w:p>
          <w:p w14:paraId="490B9ABB" w14:textId="77777777" w:rsidR="00CC499A" w:rsidRPr="005F7A5E" w:rsidRDefault="00CC499A" w:rsidP="00E31E75">
            <w:pPr>
              <w:pStyle w:val="ListParagraph"/>
              <w:numPr>
                <w:ilvl w:val="0"/>
                <w:numId w:val="16"/>
              </w:numPr>
              <w:spacing w:line="276" w:lineRule="auto"/>
            </w:pPr>
            <w:r w:rsidRPr="005F7A5E">
              <w:t>Email</w:t>
            </w:r>
            <w:r w:rsidRPr="005F7A5E">
              <w:rPr>
                <w:color w:val="auto"/>
              </w:rPr>
              <w:t>:</w:t>
            </w:r>
          </w:p>
          <w:p w14:paraId="5D3BDF55" w14:textId="6C3B41FE" w:rsidR="00CC499A" w:rsidRPr="005F7A5E" w:rsidRDefault="00CC499A" w:rsidP="00E31E75">
            <w:pPr>
              <w:pStyle w:val="ListParagraph"/>
              <w:numPr>
                <w:ilvl w:val="0"/>
                <w:numId w:val="17"/>
              </w:numPr>
              <w:spacing w:line="276" w:lineRule="auto"/>
              <w:ind w:left="1067"/>
            </w:pPr>
            <w:r w:rsidRPr="005F7A5E">
              <w:t xml:space="preserve">Tiêu đề: </w:t>
            </w:r>
            <w:r w:rsidRPr="000E793F">
              <w:rPr>
                <w:color w:val="FF0000"/>
              </w:rPr>
              <w:t xml:space="preserve">“Đề nghị đăng ký hình thức </w:t>
            </w:r>
            <w:r w:rsidR="003E745D">
              <w:rPr>
                <w:color w:val="FF0000"/>
              </w:rPr>
              <w:t>N</w:t>
            </w:r>
            <w:r w:rsidRPr="000E793F">
              <w:rPr>
                <w:color w:val="FF0000"/>
              </w:rPr>
              <w:t>ghỉ chế độ nuôi con nhỏ không được phê duyệt”</w:t>
            </w:r>
            <w:r w:rsidRPr="005F7A5E">
              <w:t>.</w:t>
            </w:r>
          </w:p>
          <w:p w14:paraId="5CF3B331" w14:textId="77777777" w:rsidR="00CC499A" w:rsidRPr="005F7A5E" w:rsidRDefault="00CC499A" w:rsidP="00E31E75">
            <w:pPr>
              <w:pStyle w:val="ListParagraph"/>
              <w:numPr>
                <w:ilvl w:val="0"/>
                <w:numId w:val="17"/>
              </w:numPr>
              <w:spacing w:line="276" w:lineRule="auto"/>
              <w:ind w:left="1067"/>
            </w:pPr>
            <w:r w:rsidRPr="005F7A5E">
              <w:t>Nội dung: &lt;Nội dung email được thiết lập mặc định&gt;.</w:t>
            </w:r>
          </w:p>
          <w:p w14:paraId="0C2E4D8C" w14:textId="1F59E5EE" w:rsidR="00CC499A" w:rsidRPr="005F7A5E" w:rsidRDefault="00CC499A" w:rsidP="00F26FA8">
            <w:pPr>
              <w:spacing w:line="276" w:lineRule="auto"/>
              <w:rPr>
                <w:rFonts w:cs="Arial"/>
                <w:bCs/>
                <w:i/>
                <w:sz w:val="20"/>
              </w:rPr>
            </w:pPr>
            <w:r w:rsidRPr="005F7A5E">
              <w:rPr>
                <w:rFonts w:cs="Arial"/>
                <w:i/>
                <w:sz w:val="20"/>
              </w:rPr>
              <w:t xml:space="preserve">(NLĐ đăng ký lại quy trình đăng ký hình thức </w:t>
            </w:r>
            <w:r w:rsidR="00F26FA8">
              <w:rPr>
                <w:rFonts w:cs="Arial"/>
                <w:i/>
                <w:sz w:val="20"/>
              </w:rPr>
              <w:t>N</w:t>
            </w:r>
            <w:r w:rsidRPr="005F7A5E">
              <w:rPr>
                <w:rFonts w:cs="Arial"/>
                <w:i/>
                <w:sz w:val="20"/>
              </w:rPr>
              <w:t xml:space="preserve">ghỉ chế độ nuôi con nhỏ tại bước </w:t>
            </w:r>
            <w:r w:rsidRPr="005F7A5E">
              <w:rPr>
                <w:rFonts w:cs="Arial"/>
                <w:b/>
                <w:i/>
                <w:sz w:val="20"/>
              </w:rPr>
              <w:t>ATT06.01</w:t>
            </w:r>
            <w:r w:rsidRPr="005F7A5E">
              <w:rPr>
                <w:rFonts w:cs="Arial"/>
                <w:i/>
                <w:sz w:val="20"/>
              </w:rPr>
              <w:t>)</w:t>
            </w:r>
          </w:p>
        </w:tc>
      </w:tr>
      <w:tr w:rsidR="00CC499A" w:rsidRPr="001D6AC1" w14:paraId="12E3EAB6" w14:textId="77777777" w:rsidTr="00CC499A">
        <w:trPr>
          <w:trHeight w:val="602"/>
        </w:trPr>
        <w:tc>
          <w:tcPr>
            <w:tcW w:w="619" w:type="pct"/>
          </w:tcPr>
          <w:p w14:paraId="2B098123" w14:textId="77777777" w:rsidR="00CC499A" w:rsidRPr="005F7A5E" w:rsidRDefault="00CC499A" w:rsidP="00E31E75">
            <w:pPr>
              <w:spacing w:line="276" w:lineRule="auto"/>
              <w:jc w:val="left"/>
              <w:rPr>
                <w:rFonts w:cs="Arial"/>
                <w:b/>
                <w:sz w:val="20"/>
              </w:rPr>
            </w:pPr>
            <w:r w:rsidRPr="005F7A5E">
              <w:rPr>
                <w:rFonts w:cs="Arial"/>
                <w:b/>
                <w:sz w:val="20"/>
              </w:rPr>
              <w:lastRenderedPageBreak/>
              <w:t>ATT06.11</w:t>
            </w:r>
          </w:p>
        </w:tc>
        <w:tc>
          <w:tcPr>
            <w:tcW w:w="596" w:type="pct"/>
            <w:shd w:val="clear" w:color="auto" w:fill="auto"/>
          </w:tcPr>
          <w:p w14:paraId="232A6C11" w14:textId="77777777" w:rsidR="00CC499A" w:rsidRDefault="00CC499A" w:rsidP="00E31E75">
            <w:pPr>
              <w:spacing w:line="276" w:lineRule="auto"/>
              <w:jc w:val="left"/>
              <w:rPr>
                <w:rFonts w:cs="Arial"/>
                <w:b/>
                <w:sz w:val="20"/>
              </w:rPr>
            </w:pPr>
            <w:r w:rsidRPr="005F7A5E">
              <w:rPr>
                <w:rFonts w:cs="Arial"/>
                <w:b/>
                <w:sz w:val="20"/>
              </w:rPr>
              <w:t>CD</w:t>
            </w:r>
          </w:p>
          <w:p w14:paraId="26ABDF61" w14:textId="2D807C41" w:rsidR="00856952" w:rsidRPr="005F7A5E" w:rsidRDefault="00856952"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785" w:type="pct"/>
            <w:shd w:val="clear" w:color="auto" w:fill="auto"/>
          </w:tcPr>
          <w:p w14:paraId="2AA5408A" w14:textId="77777777" w:rsidR="00CC499A" w:rsidRPr="008762E2" w:rsidRDefault="00CC499A" w:rsidP="00E31E75">
            <w:pPr>
              <w:spacing w:line="276" w:lineRule="auto"/>
              <w:ind w:left="360" w:hanging="360"/>
              <w:rPr>
                <w:rFonts w:cs="Arial"/>
                <w:b/>
                <w:bCs/>
                <w:sz w:val="20"/>
              </w:rPr>
            </w:pPr>
            <w:r w:rsidRPr="008762E2">
              <w:rPr>
                <w:rFonts w:cs="Arial"/>
                <w:b/>
                <w:bCs/>
                <w:sz w:val="20"/>
              </w:rPr>
              <w:t>Duyệt dữ liệu đăng ký:</w:t>
            </w:r>
          </w:p>
          <w:p w14:paraId="20A9BFBB" w14:textId="77777777" w:rsidR="00CC499A" w:rsidRPr="008762E2" w:rsidRDefault="00CC499A" w:rsidP="00E31E75">
            <w:pPr>
              <w:pStyle w:val="ListParagraph"/>
              <w:spacing w:line="276" w:lineRule="auto"/>
            </w:pPr>
            <w:r w:rsidRPr="008762E2">
              <w:t xml:space="preserve">CD chọn những dòng đăng ký đồng ý phê duyệt, sau đó nhấn </w:t>
            </w:r>
            <w:r w:rsidRPr="008762E2">
              <w:rPr>
                <w:color w:val="FF0000"/>
              </w:rPr>
              <w:t>“Duyệt”</w:t>
            </w:r>
            <w:r w:rsidRPr="008762E2">
              <w:t xml:space="preserve"> trên Web Portal.</w:t>
            </w:r>
          </w:p>
          <w:p w14:paraId="2B2D3B5B" w14:textId="027DE49C" w:rsidR="00CC499A" w:rsidRPr="005F7A5E" w:rsidRDefault="00CC499A" w:rsidP="00E31E75">
            <w:pPr>
              <w:pStyle w:val="ListParagraph"/>
              <w:spacing w:line="276" w:lineRule="auto"/>
            </w:pPr>
            <w:r w:rsidRPr="005F7A5E">
              <w:t xml:space="preserve">Hệ thống lưu trữ </w:t>
            </w:r>
            <w:r w:rsidRPr="000E793F">
              <w:rPr>
                <w:color w:val="FF0000"/>
              </w:rPr>
              <w:t xml:space="preserve">“DS đăng ký hình thức </w:t>
            </w:r>
            <w:r w:rsidR="00F26FA8">
              <w:rPr>
                <w:color w:val="FF0000"/>
              </w:rPr>
              <w:t>N</w:t>
            </w:r>
            <w:r w:rsidRPr="000E793F">
              <w:rPr>
                <w:color w:val="FF0000"/>
              </w:rPr>
              <w:t>ghỉ chế độ nuôi con nhỏ”</w:t>
            </w:r>
            <w:r w:rsidRPr="005F7A5E">
              <w:t xml:space="preserve"> đã được duyệt.</w:t>
            </w:r>
          </w:p>
          <w:p w14:paraId="014AE469" w14:textId="77777777" w:rsidR="00CC499A" w:rsidRPr="005F7A5E" w:rsidRDefault="00CC499A" w:rsidP="00E31E75">
            <w:pPr>
              <w:pStyle w:val="ListParagraph"/>
              <w:spacing w:line="276" w:lineRule="auto"/>
            </w:pPr>
            <w:r w:rsidRPr="005F7A5E">
              <w:t>Hệ thống thông báo:</w:t>
            </w:r>
          </w:p>
          <w:p w14:paraId="31293529" w14:textId="77777777" w:rsidR="00CC499A" w:rsidRPr="005F7A5E" w:rsidRDefault="00CC499A" w:rsidP="00E31E75">
            <w:pPr>
              <w:spacing w:line="276" w:lineRule="auto"/>
              <w:ind w:left="708" w:hanging="360"/>
              <w:rPr>
                <w:rFonts w:cs="Arial"/>
                <w:sz w:val="20"/>
              </w:rPr>
            </w:pPr>
            <w:r w:rsidRPr="005F7A5E">
              <w:rPr>
                <w:rFonts w:cs="Arial"/>
                <w:sz w:val="20"/>
              </w:rPr>
              <w:t>+ Đến NLĐ thông qua:</w:t>
            </w:r>
          </w:p>
          <w:p w14:paraId="14E93566" w14:textId="555D1F73" w:rsidR="00CC499A" w:rsidRPr="005F7A5E" w:rsidRDefault="00CC499A" w:rsidP="00E31E75">
            <w:pPr>
              <w:pStyle w:val="ListParagraph"/>
              <w:numPr>
                <w:ilvl w:val="0"/>
                <w:numId w:val="16"/>
              </w:numPr>
              <w:spacing w:line="276" w:lineRule="auto"/>
            </w:pPr>
            <w:r w:rsidRPr="005F7A5E">
              <w:t xml:space="preserve">App điện thoại: </w:t>
            </w:r>
            <w:r w:rsidRPr="000E793F">
              <w:rPr>
                <w:color w:val="FF0000"/>
              </w:rPr>
              <w:t xml:space="preserve">“Đề nghị đăng ký hình thức </w:t>
            </w:r>
            <w:r w:rsidR="00F26FA8">
              <w:rPr>
                <w:color w:val="FF0000"/>
              </w:rPr>
              <w:t>N</w:t>
            </w:r>
            <w:r w:rsidR="00C761DF" w:rsidRPr="000E793F">
              <w:rPr>
                <w:color w:val="FF0000"/>
              </w:rPr>
              <w:t xml:space="preserve">ghỉ </w:t>
            </w:r>
            <w:r w:rsidRPr="000E793F">
              <w:rPr>
                <w:color w:val="FF0000"/>
              </w:rPr>
              <w:t>chế độ nuôi con nhỏ của bạn đã được phê duyệt”</w:t>
            </w:r>
            <w:r w:rsidRPr="005F7A5E">
              <w:t>.</w:t>
            </w:r>
          </w:p>
          <w:p w14:paraId="2B4BF36C" w14:textId="4CB44FD2" w:rsidR="001B74B5" w:rsidRPr="005F7A5E" w:rsidRDefault="001B74B5" w:rsidP="00E31E75">
            <w:pPr>
              <w:spacing w:line="276" w:lineRule="auto"/>
              <w:ind w:left="708" w:hanging="360"/>
              <w:rPr>
                <w:rFonts w:cs="Arial"/>
                <w:sz w:val="20"/>
              </w:rPr>
            </w:pPr>
            <w:r w:rsidRPr="005F7A5E">
              <w:rPr>
                <w:rFonts w:cs="Arial"/>
                <w:sz w:val="20"/>
              </w:rPr>
              <w:t>+ Đến TLĐV thông qua:</w:t>
            </w:r>
          </w:p>
          <w:p w14:paraId="51B23E51" w14:textId="77777777" w:rsidR="00CC499A" w:rsidRPr="005F7A5E" w:rsidRDefault="00CC499A" w:rsidP="00E31E75">
            <w:pPr>
              <w:pStyle w:val="ListParagraph"/>
              <w:numPr>
                <w:ilvl w:val="0"/>
                <w:numId w:val="16"/>
              </w:numPr>
              <w:spacing w:line="276" w:lineRule="auto"/>
            </w:pPr>
            <w:r w:rsidRPr="005F7A5E">
              <w:t>Email</w:t>
            </w:r>
            <w:r w:rsidRPr="005F7A5E">
              <w:rPr>
                <w:color w:val="00B050"/>
              </w:rPr>
              <w:t>:</w:t>
            </w:r>
          </w:p>
          <w:p w14:paraId="3E0D8AB8" w14:textId="56A00F7F" w:rsidR="00CC499A" w:rsidRPr="005F7A5E" w:rsidRDefault="00CC499A" w:rsidP="00E31E75">
            <w:pPr>
              <w:pStyle w:val="ListParagraph"/>
              <w:numPr>
                <w:ilvl w:val="0"/>
                <w:numId w:val="17"/>
              </w:numPr>
              <w:spacing w:line="276" w:lineRule="auto"/>
              <w:ind w:left="1067"/>
            </w:pPr>
            <w:r w:rsidRPr="005F7A5E">
              <w:t xml:space="preserve">Tiêu đề: </w:t>
            </w:r>
            <w:r w:rsidRPr="000E793F">
              <w:rPr>
                <w:color w:val="FF0000"/>
              </w:rPr>
              <w:t xml:space="preserve">“Đề nghị đăng ký hình thức </w:t>
            </w:r>
            <w:r w:rsidR="00F26FA8">
              <w:rPr>
                <w:color w:val="FF0000"/>
              </w:rPr>
              <w:t>N</w:t>
            </w:r>
            <w:r w:rsidR="00C761DF" w:rsidRPr="000E793F">
              <w:rPr>
                <w:color w:val="FF0000"/>
              </w:rPr>
              <w:t xml:space="preserve">ghỉ </w:t>
            </w:r>
            <w:r w:rsidRPr="000E793F">
              <w:rPr>
                <w:color w:val="FF0000"/>
              </w:rPr>
              <w:t>chế độ nuôi con nhỏ đã được phê duyệt”</w:t>
            </w:r>
            <w:r w:rsidRPr="005F7A5E">
              <w:t>.</w:t>
            </w:r>
          </w:p>
          <w:p w14:paraId="5F8BD7D5" w14:textId="0A9481D6" w:rsidR="00CC499A" w:rsidRPr="005F7A5E" w:rsidRDefault="00CC499A" w:rsidP="00E31E75">
            <w:pPr>
              <w:pStyle w:val="ListParagraph"/>
              <w:numPr>
                <w:ilvl w:val="0"/>
                <w:numId w:val="17"/>
              </w:numPr>
              <w:spacing w:line="276" w:lineRule="auto"/>
              <w:ind w:left="1067"/>
            </w:pPr>
            <w:r w:rsidRPr="005F7A5E">
              <w:t>Nội dung: &lt;Nội dung email được thiết lập mặc định&gt;.</w:t>
            </w:r>
          </w:p>
        </w:tc>
      </w:tr>
      <w:tr w:rsidR="00CC499A" w:rsidRPr="001D6AC1" w14:paraId="68F83FD3" w14:textId="77777777" w:rsidTr="00CC499A">
        <w:trPr>
          <w:trHeight w:val="602"/>
        </w:trPr>
        <w:tc>
          <w:tcPr>
            <w:tcW w:w="619" w:type="pct"/>
          </w:tcPr>
          <w:p w14:paraId="4CB003E9" w14:textId="77777777" w:rsidR="00CC499A" w:rsidRPr="005F7A5E" w:rsidRDefault="00CC499A" w:rsidP="00E31E75">
            <w:pPr>
              <w:spacing w:line="276" w:lineRule="auto"/>
              <w:jc w:val="left"/>
              <w:rPr>
                <w:rFonts w:cs="Arial"/>
                <w:b/>
                <w:sz w:val="20"/>
              </w:rPr>
            </w:pPr>
            <w:r w:rsidRPr="005F7A5E">
              <w:rPr>
                <w:rFonts w:cs="Arial"/>
                <w:b/>
                <w:sz w:val="20"/>
              </w:rPr>
              <w:t>ATT06.12</w:t>
            </w:r>
          </w:p>
        </w:tc>
        <w:tc>
          <w:tcPr>
            <w:tcW w:w="596" w:type="pct"/>
            <w:shd w:val="clear" w:color="auto" w:fill="auto"/>
          </w:tcPr>
          <w:p w14:paraId="1792D98A" w14:textId="77777777" w:rsidR="00CC499A" w:rsidRPr="005F7A5E" w:rsidRDefault="00CC499A" w:rsidP="00E31E75">
            <w:pPr>
              <w:spacing w:line="276" w:lineRule="auto"/>
              <w:jc w:val="left"/>
              <w:rPr>
                <w:rFonts w:cs="Arial"/>
                <w:b/>
                <w:sz w:val="20"/>
              </w:rPr>
            </w:pPr>
            <w:r w:rsidRPr="005F7A5E">
              <w:rPr>
                <w:rFonts w:cs="Arial"/>
                <w:b/>
                <w:sz w:val="20"/>
              </w:rPr>
              <w:t>TLĐV</w:t>
            </w:r>
          </w:p>
        </w:tc>
        <w:tc>
          <w:tcPr>
            <w:tcW w:w="3785" w:type="pct"/>
            <w:shd w:val="clear" w:color="auto" w:fill="auto"/>
          </w:tcPr>
          <w:p w14:paraId="77B03914" w14:textId="77777777" w:rsidR="00CC499A" w:rsidRPr="005F7A5E" w:rsidRDefault="00CC499A" w:rsidP="00E31E75">
            <w:pPr>
              <w:spacing w:line="276" w:lineRule="auto"/>
              <w:rPr>
                <w:rFonts w:cs="Arial"/>
                <w:b/>
                <w:bCs/>
                <w:sz w:val="20"/>
              </w:rPr>
            </w:pPr>
            <w:r w:rsidRPr="005F7A5E">
              <w:rPr>
                <w:rFonts w:cs="Arial"/>
                <w:b/>
                <w:bCs/>
                <w:sz w:val="20"/>
              </w:rPr>
              <w:t>Xuất BC, biểu mẫu:</w:t>
            </w:r>
          </w:p>
          <w:p w14:paraId="3E8AAC14" w14:textId="03FE00A7" w:rsidR="00CC499A" w:rsidRPr="005F7A5E" w:rsidRDefault="00CC499A" w:rsidP="00F26FA8">
            <w:pPr>
              <w:pStyle w:val="ListParagraph"/>
              <w:spacing w:line="276" w:lineRule="auto"/>
            </w:pPr>
            <w:r w:rsidRPr="005F7A5E">
              <w:t xml:space="preserve">Từ DS đăng ký hình thức </w:t>
            </w:r>
            <w:r w:rsidR="00F26FA8">
              <w:t>N</w:t>
            </w:r>
            <w:r w:rsidRPr="005F7A5E">
              <w:t>ghỉ</w:t>
            </w:r>
            <w:r w:rsidR="001B74B5" w:rsidRPr="005F7A5E">
              <w:t xml:space="preserve"> </w:t>
            </w:r>
            <w:r w:rsidRPr="005F7A5E">
              <w:t xml:space="preserve">chế độ nuôi con nhỏ đã được duyệt, TLĐV, CD và P.QTNNL có thể xuất BC đăng ký hình thức </w:t>
            </w:r>
            <w:r w:rsidR="00F26FA8">
              <w:t>N</w:t>
            </w:r>
            <w:r w:rsidRPr="005F7A5E">
              <w:t>ghỉ</w:t>
            </w:r>
            <w:r w:rsidR="001B74B5" w:rsidRPr="005F7A5E">
              <w:t xml:space="preserve"> </w:t>
            </w:r>
            <w:r w:rsidRPr="005F7A5E">
              <w:t>chế độ nuôi con nhỏ theo mẫu.</w:t>
            </w:r>
          </w:p>
        </w:tc>
      </w:tr>
      <w:tr w:rsidR="00CC499A" w:rsidRPr="001D6AC1" w14:paraId="4BAA5992" w14:textId="77777777" w:rsidTr="00CC499A">
        <w:trPr>
          <w:trHeight w:val="602"/>
        </w:trPr>
        <w:tc>
          <w:tcPr>
            <w:tcW w:w="619" w:type="pct"/>
          </w:tcPr>
          <w:p w14:paraId="16B56336" w14:textId="77777777" w:rsidR="00CC499A" w:rsidRPr="005F7A5E" w:rsidRDefault="00CC499A" w:rsidP="00E31E75">
            <w:pPr>
              <w:spacing w:line="276" w:lineRule="auto"/>
              <w:jc w:val="left"/>
              <w:rPr>
                <w:rFonts w:cs="Arial"/>
                <w:b/>
                <w:sz w:val="20"/>
              </w:rPr>
            </w:pPr>
            <w:r w:rsidRPr="005F7A5E">
              <w:rPr>
                <w:rFonts w:cs="Arial"/>
                <w:b/>
                <w:sz w:val="20"/>
              </w:rPr>
              <w:t>ATT06.13</w:t>
            </w:r>
          </w:p>
        </w:tc>
        <w:tc>
          <w:tcPr>
            <w:tcW w:w="596" w:type="pct"/>
            <w:shd w:val="clear" w:color="auto" w:fill="auto"/>
          </w:tcPr>
          <w:p w14:paraId="47ABD520" w14:textId="77777777" w:rsidR="00CC499A" w:rsidRPr="005F7A5E" w:rsidRDefault="00CC499A" w:rsidP="00E31E75">
            <w:pPr>
              <w:spacing w:line="276" w:lineRule="auto"/>
              <w:jc w:val="left"/>
              <w:rPr>
                <w:rFonts w:cs="Arial"/>
                <w:b/>
                <w:sz w:val="20"/>
              </w:rPr>
            </w:pPr>
            <w:r w:rsidRPr="005F7A5E">
              <w:rPr>
                <w:rFonts w:cs="Arial"/>
                <w:b/>
                <w:sz w:val="20"/>
              </w:rPr>
              <w:t>NLĐ</w:t>
            </w:r>
          </w:p>
        </w:tc>
        <w:tc>
          <w:tcPr>
            <w:tcW w:w="3785" w:type="pct"/>
            <w:shd w:val="clear" w:color="auto" w:fill="auto"/>
          </w:tcPr>
          <w:p w14:paraId="261C038B" w14:textId="77777777" w:rsidR="00CC499A" w:rsidRPr="005F7A5E" w:rsidRDefault="00CC499A" w:rsidP="00E31E75">
            <w:pPr>
              <w:spacing w:line="276" w:lineRule="auto"/>
              <w:rPr>
                <w:rFonts w:cs="Arial"/>
                <w:b/>
                <w:bCs/>
                <w:sz w:val="20"/>
              </w:rPr>
            </w:pPr>
            <w:r w:rsidRPr="005F7A5E">
              <w:rPr>
                <w:rFonts w:cs="Arial"/>
                <w:b/>
                <w:bCs/>
                <w:sz w:val="20"/>
              </w:rPr>
              <w:t>Gửi yêu cầu đăng ký lại:</w:t>
            </w:r>
          </w:p>
          <w:p w14:paraId="1BC0B9F3" w14:textId="3A88E6D6" w:rsidR="00CC499A" w:rsidRPr="005F7A5E" w:rsidRDefault="00CC499A" w:rsidP="00F26FA8">
            <w:pPr>
              <w:pStyle w:val="ListParagraph"/>
              <w:spacing w:line="276" w:lineRule="auto"/>
              <w:rPr>
                <w:b/>
                <w:bCs/>
              </w:rPr>
            </w:pPr>
            <w:r w:rsidRPr="005F7A5E">
              <w:t xml:space="preserve">NLĐ gửi yêu cầu đăng ký lại hình thức </w:t>
            </w:r>
            <w:r w:rsidR="00F26FA8">
              <w:t>N</w:t>
            </w:r>
            <w:r w:rsidRPr="005F7A5E">
              <w:t xml:space="preserve">ghỉ chế độ nuôi con nhỏ cho TLĐV </w:t>
            </w:r>
            <w:r w:rsidR="001B74B5" w:rsidRPr="005F7A5E">
              <w:rPr>
                <w:color w:val="FF0000"/>
              </w:rPr>
              <w:t xml:space="preserve">[Bên </w:t>
            </w:r>
            <w:r w:rsidRPr="005F7A5E">
              <w:rPr>
                <w:color w:val="FF0000"/>
              </w:rPr>
              <w:t>ngoài hệ thống</w:t>
            </w:r>
            <w:r w:rsidR="001B74B5" w:rsidRPr="005F7A5E">
              <w:rPr>
                <w:color w:val="FF0000"/>
              </w:rPr>
              <w:t>]</w:t>
            </w:r>
            <w:r w:rsidRPr="005F7A5E">
              <w:t>.</w:t>
            </w:r>
          </w:p>
        </w:tc>
      </w:tr>
      <w:tr w:rsidR="00CC499A" w:rsidRPr="001D6AC1" w14:paraId="071A577C" w14:textId="77777777" w:rsidTr="00CC499A">
        <w:trPr>
          <w:trHeight w:val="602"/>
        </w:trPr>
        <w:tc>
          <w:tcPr>
            <w:tcW w:w="619" w:type="pct"/>
          </w:tcPr>
          <w:p w14:paraId="613B1C04" w14:textId="77777777" w:rsidR="00CC499A" w:rsidRPr="005F7A5E" w:rsidRDefault="00CC499A" w:rsidP="00E31E75">
            <w:pPr>
              <w:spacing w:line="276" w:lineRule="auto"/>
              <w:jc w:val="left"/>
              <w:rPr>
                <w:rFonts w:cs="Arial"/>
                <w:b/>
                <w:sz w:val="20"/>
              </w:rPr>
            </w:pPr>
            <w:r w:rsidRPr="005F7A5E">
              <w:rPr>
                <w:rFonts w:cs="Arial"/>
                <w:b/>
                <w:sz w:val="20"/>
              </w:rPr>
              <w:t>ATT06.14</w:t>
            </w:r>
          </w:p>
        </w:tc>
        <w:tc>
          <w:tcPr>
            <w:tcW w:w="596" w:type="pct"/>
            <w:shd w:val="clear" w:color="auto" w:fill="auto"/>
          </w:tcPr>
          <w:p w14:paraId="33AEA776" w14:textId="77777777" w:rsidR="00CC499A" w:rsidRPr="005F7A5E" w:rsidRDefault="00CC499A" w:rsidP="00E31E75">
            <w:pPr>
              <w:spacing w:line="276" w:lineRule="auto"/>
              <w:jc w:val="left"/>
              <w:rPr>
                <w:rFonts w:cs="Arial"/>
                <w:b/>
                <w:sz w:val="20"/>
              </w:rPr>
            </w:pPr>
            <w:r w:rsidRPr="005F7A5E">
              <w:rPr>
                <w:rFonts w:cs="Arial"/>
                <w:b/>
                <w:sz w:val="20"/>
              </w:rPr>
              <w:t>TLĐV</w:t>
            </w:r>
          </w:p>
        </w:tc>
        <w:tc>
          <w:tcPr>
            <w:tcW w:w="3785" w:type="pct"/>
            <w:shd w:val="clear" w:color="auto" w:fill="auto"/>
          </w:tcPr>
          <w:p w14:paraId="4E5B23D2" w14:textId="77777777" w:rsidR="00CC499A" w:rsidRPr="005F7A5E" w:rsidRDefault="00CC499A" w:rsidP="00E31E75">
            <w:pPr>
              <w:widowControl/>
              <w:adjustRightInd/>
              <w:spacing w:line="276" w:lineRule="auto"/>
              <w:textAlignment w:val="auto"/>
              <w:rPr>
                <w:rFonts w:eastAsia="Times New Roman" w:cs="Arial"/>
                <w:b/>
                <w:sz w:val="20"/>
              </w:rPr>
            </w:pPr>
            <w:r w:rsidRPr="005F7A5E">
              <w:rPr>
                <w:rFonts w:eastAsia="Times New Roman" w:cs="Arial"/>
                <w:b/>
                <w:sz w:val="20"/>
              </w:rPr>
              <w:t>Đăng ký thay đổi:</w:t>
            </w:r>
          </w:p>
          <w:p w14:paraId="197A13D8" w14:textId="77777777" w:rsidR="00CC499A" w:rsidRPr="005F7A5E" w:rsidRDefault="00CC499A" w:rsidP="00E31E75">
            <w:pPr>
              <w:pStyle w:val="ListParagraph"/>
              <w:spacing w:line="276" w:lineRule="auto"/>
              <w:rPr>
                <w:b/>
              </w:rPr>
            </w:pPr>
            <w:r w:rsidRPr="005F7A5E">
              <w:t xml:space="preserve">TLĐV thực hiện quy trình đăng ký mới từ bước </w:t>
            </w:r>
            <w:r w:rsidRPr="005F7A5E">
              <w:rPr>
                <w:b/>
              </w:rPr>
              <w:t>ATT06.01</w:t>
            </w:r>
          </w:p>
          <w:p w14:paraId="7B58162A" w14:textId="77777777" w:rsidR="00CC499A" w:rsidRPr="00D6728E" w:rsidRDefault="00CC499A" w:rsidP="00E31E75">
            <w:pPr>
              <w:spacing w:line="276" w:lineRule="auto"/>
              <w:rPr>
                <w:rFonts w:cs="Arial"/>
                <w:b/>
                <w:bCs/>
                <w:i/>
                <w:iCs/>
                <w:sz w:val="20"/>
                <w:u w:val="single"/>
              </w:rPr>
            </w:pPr>
            <w:r w:rsidRPr="00D6728E">
              <w:rPr>
                <w:rFonts w:cs="Arial"/>
                <w:b/>
                <w:bCs/>
                <w:i/>
                <w:iCs/>
                <w:sz w:val="20"/>
                <w:u w:val="single"/>
              </w:rPr>
              <w:t xml:space="preserve">Lưu ý: </w:t>
            </w:r>
          </w:p>
          <w:p w14:paraId="7D573B25" w14:textId="614346D4" w:rsidR="00CC499A" w:rsidRPr="005F7A5E" w:rsidRDefault="00CC499A" w:rsidP="00E31E75">
            <w:pPr>
              <w:pStyle w:val="ListParagraph"/>
              <w:spacing w:line="276" w:lineRule="auto"/>
            </w:pPr>
            <w:r w:rsidRPr="005F7A5E">
              <w:t xml:space="preserve">Việc đăng ký thay đổi sau khi được phê duyệt sẽ có hiệu lực từ </w:t>
            </w:r>
            <w:r w:rsidR="00E75DB4" w:rsidRPr="005F7A5E">
              <w:rPr>
                <w:color w:val="FF0000"/>
              </w:rPr>
              <w:t>“</w:t>
            </w:r>
            <w:r w:rsidRPr="005F7A5E">
              <w:rPr>
                <w:color w:val="FF0000"/>
              </w:rPr>
              <w:t>kỳ lương tiếp theo</w:t>
            </w:r>
            <w:r w:rsidR="00E75DB4" w:rsidRPr="005F7A5E">
              <w:rPr>
                <w:color w:val="FF0000"/>
              </w:rPr>
              <w:t>”</w:t>
            </w:r>
            <w:r w:rsidRPr="005F7A5E">
              <w:t xml:space="preserve"> nếu kỳ lương hiện tại </w:t>
            </w:r>
            <w:r w:rsidR="00E75DB4" w:rsidRPr="005F7A5E">
              <w:rPr>
                <w:color w:val="FF0000"/>
              </w:rPr>
              <w:t>“</w:t>
            </w:r>
            <w:r w:rsidRPr="005F7A5E">
              <w:rPr>
                <w:color w:val="FF0000"/>
              </w:rPr>
              <w:t>đã sử dụng</w:t>
            </w:r>
            <w:r w:rsidR="00E75DB4" w:rsidRPr="005F7A5E">
              <w:rPr>
                <w:color w:val="FF0000"/>
              </w:rPr>
              <w:t>”</w:t>
            </w:r>
            <w:r w:rsidRPr="005F7A5E">
              <w:rPr>
                <w:color w:val="FF0000"/>
              </w:rPr>
              <w:t xml:space="preserve"> </w:t>
            </w:r>
            <w:r w:rsidRPr="005F7A5E">
              <w:t>hình thức cũ.</w:t>
            </w:r>
          </w:p>
          <w:p w14:paraId="1684FE3E" w14:textId="5148C2E5" w:rsidR="00CC499A" w:rsidRPr="005F7A5E" w:rsidRDefault="00CC499A" w:rsidP="00E31E75">
            <w:pPr>
              <w:pStyle w:val="ListParagraph"/>
              <w:spacing w:line="276" w:lineRule="auto"/>
              <w:rPr>
                <w:b/>
                <w:bCs/>
              </w:rPr>
            </w:pPr>
            <w:r w:rsidRPr="005F7A5E">
              <w:t xml:space="preserve">Việc đăng ký thay đổi sau khi được phê duyệt sẽ có hiệu lực từ </w:t>
            </w:r>
            <w:r w:rsidR="00E75DB4" w:rsidRPr="005F7A5E">
              <w:rPr>
                <w:color w:val="FF0000"/>
              </w:rPr>
              <w:t>“</w:t>
            </w:r>
            <w:r w:rsidRPr="005F7A5E">
              <w:rPr>
                <w:color w:val="FF0000"/>
              </w:rPr>
              <w:t>kỳ lương hiện tại</w:t>
            </w:r>
            <w:r w:rsidR="00E75DB4" w:rsidRPr="005F7A5E">
              <w:rPr>
                <w:color w:val="FF0000"/>
              </w:rPr>
              <w:t>”</w:t>
            </w:r>
            <w:r w:rsidRPr="005F7A5E">
              <w:rPr>
                <w:color w:val="FF0000"/>
              </w:rPr>
              <w:t xml:space="preserve"> </w:t>
            </w:r>
            <w:r w:rsidRPr="005F7A5E">
              <w:t xml:space="preserve">nếu kỳ lương hiện tại </w:t>
            </w:r>
            <w:r w:rsidR="00E75DB4" w:rsidRPr="005F7A5E">
              <w:rPr>
                <w:color w:val="FF0000"/>
              </w:rPr>
              <w:t>“</w:t>
            </w:r>
            <w:r w:rsidRPr="005F7A5E">
              <w:rPr>
                <w:color w:val="FF0000"/>
              </w:rPr>
              <w:t>chưa sử dụng</w:t>
            </w:r>
            <w:r w:rsidR="00E75DB4" w:rsidRPr="005F7A5E">
              <w:rPr>
                <w:color w:val="FF0000"/>
              </w:rPr>
              <w:t>”</w:t>
            </w:r>
            <w:r w:rsidRPr="005F7A5E">
              <w:rPr>
                <w:color w:val="FF0000"/>
              </w:rPr>
              <w:t xml:space="preserve"> </w:t>
            </w:r>
            <w:r w:rsidRPr="005F7A5E">
              <w:t>hình thức cũ.</w:t>
            </w:r>
          </w:p>
        </w:tc>
      </w:tr>
    </w:tbl>
    <w:p w14:paraId="79AD8E8E" w14:textId="77777777" w:rsidR="00142B15" w:rsidRDefault="00142B15" w:rsidP="00E31E75">
      <w:pPr>
        <w:pStyle w:val="Heading2"/>
        <w:spacing w:line="276" w:lineRule="auto"/>
        <w:sectPr w:rsidR="00142B15" w:rsidSect="001D6AC1">
          <w:headerReference w:type="default" r:id="rId32"/>
          <w:footerReference w:type="default" r:id="rId33"/>
          <w:pgSz w:w="11907" w:h="16840" w:code="9"/>
          <w:pgMar w:top="977" w:right="851" w:bottom="567" w:left="1418" w:header="567" w:footer="284" w:gutter="0"/>
          <w:cols w:space="720"/>
          <w:titlePg/>
          <w:docGrid w:linePitch="360"/>
        </w:sectPr>
      </w:pPr>
      <w:bookmarkStart w:id="49" w:name="_Toc55133895"/>
      <w:bookmarkEnd w:id="15"/>
    </w:p>
    <w:p w14:paraId="0A25314D" w14:textId="4987CC18" w:rsidR="0045565D" w:rsidRDefault="0045565D" w:rsidP="00E31E75">
      <w:pPr>
        <w:pStyle w:val="Heading2"/>
        <w:spacing w:line="276" w:lineRule="auto"/>
      </w:pPr>
      <w:bookmarkStart w:id="50" w:name="_Toc66095556"/>
      <w:r w:rsidRPr="00EE5B32">
        <w:lastRenderedPageBreak/>
        <w:t>Đăng ký làm ngoài giờ</w:t>
      </w:r>
      <w:bookmarkEnd w:id="50"/>
    </w:p>
    <w:p w14:paraId="610FD7D7" w14:textId="77777777" w:rsidR="00EB34AE" w:rsidRDefault="00EB34AE" w:rsidP="00EB34AE">
      <w:pPr>
        <w:pStyle w:val="Heading3"/>
      </w:pPr>
      <w:bookmarkStart w:id="51" w:name="_Toc66095557"/>
      <w:r>
        <w:t>Thiết lập điều kiện</w:t>
      </w:r>
      <w:bookmarkEnd w:id="51"/>
    </w:p>
    <w:p w14:paraId="37D83629" w14:textId="77777777" w:rsidR="00EB34AE" w:rsidRDefault="00EB34AE" w:rsidP="00EB34AE">
      <w:pPr>
        <w:pStyle w:val="Heading4"/>
        <w:rPr>
          <w:rFonts w:cs="Arial"/>
        </w:rPr>
      </w:pPr>
      <w:r>
        <w:rPr>
          <w:rFonts w:cs="Arial"/>
        </w:rPr>
        <w:t>Các thiết lập cho thời gian</w:t>
      </w:r>
      <w:r>
        <w:rPr>
          <w:rFonts w:cs="Arial"/>
          <w:bCs/>
        </w:rPr>
        <w:t xml:space="preserve"> làm việc ngoài giờ.</w:t>
      </w:r>
    </w:p>
    <w:p w14:paraId="7CA2A1AD" w14:textId="77777777" w:rsidR="00EB34AE" w:rsidRPr="00171A6E" w:rsidRDefault="00EB34AE" w:rsidP="00EB34AE">
      <w:pPr>
        <w:pStyle w:val="ListParagraph"/>
      </w:pPr>
      <w:r w:rsidRPr="00171A6E">
        <w:t xml:space="preserve">Lựa chọn hình thức thanh toán: Mặc định </w:t>
      </w:r>
      <w:r w:rsidRPr="00171A6E">
        <w:rPr>
          <w:color w:val="FF0000"/>
        </w:rPr>
        <w:t>“Thanh toán”</w:t>
      </w:r>
      <w:r w:rsidRPr="00171A6E">
        <w:t xml:space="preserve"> cho tổng số giờ làm ngoài giờ.</w:t>
      </w:r>
    </w:p>
    <w:p w14:paraId="06216170" w14:textId="77777777" w:rsidR="00EB34AE" w:rsidRPr="005F7A5E" w:rsidRDefault="00EB34AE" w:rsidP="00EB34AE">
      <w:pPr>
        <w:pStyle w:val="ListParagraph"/>
      </w:pPr>
      <w:r w:rsidRPr="005F7A5E">
        <w:t>Nguyên tắc làm tròn thời gian làm việc ngoài giờ:</w:t>
      </w:r>
    </w:p>
    <w:tbl>
      <w:tblPr>
        <w:tblW w:w="5040" w:type="dxa"/>
        <w:tblInd w:w="35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325"/>
        <w:gridCol w:w="1715"/>
      </w:tblGrid>
      <w:tr w:rsidR="00EB34AE" w:rsidRPr="005F7A5E" w14:paraId="191D6E8A" w14:textId="77777777" w:rsidTr="00CA2EE9">
        <w:trPr>
          <w:trHeight w:val="346"/>
        </w:trPr>
        <w:tc>
          <w:tcPr>
            <w:tcW w:w="33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2EFDA"/>
            <w:vAlign w:val="center"/>
            <w:hideMark/>
          </w:tcPr>
          <w:p w14:paraId="49A3B544" w14:textId="77777777" w:rsidR="00EB34AE" w:rsidRPr="005F7A5E" w:rsidRDefault="00EB34AE" w:rsidP="00CA2EE9">
            <w:pPr>
              <w:widowControl/>
              <w:adjustRightInd/>
              <w:spacing w:line="276" w:lineRule="auto"/>
              <w:jc w:val="left"/>
              <w:rPr>
                <w:rFonts w:eastAsia="Times New Roman" w:cs="Arial"/>
                <w:b/>
                <w:bCs/>
                <w:sz w:val="20"/>
              </w:rPr>
            </w:pPr>
            <w:r w:rsidRPr="005F7A5E">
              <w:rPr>
                <w:rFonts w:eastAsia="Times New Roman" w:cs="Arial"/>
                <w:b/>
                <w:bCs/>
                <w:sz w:val="20"/>
              </w:rPr>
              <w:t>Mục</w:t>
            </w:r>
          </w:p>
        </w:tc>
        <w:tc>
          <w:tcPr>
            <w:tcW w:w="171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2EFDA"/>
            <w:vAlign w:val="center"/>
            <w:hideMark/>
          </w:tcPr>
          <w:p w14:paraId="286DD8A8" w14:textId="77777777" w:rsidR="00EB34AE" w:rsidRPr="005F7A5E" w:rsidRDefault="00EB34AE" w:rsidP="00CA2EE9">
            <w:pPr>
              <w:widowControl/>
              <w:adjustRightInd/>
              <w:spacing w:line="276" w:lineRule="auto"/>
              <w:jc w:val="center"/>
              <w:rPr>
                <w:rFonts w:eastAsia="Times New Roman" w:cs="Arial"/>
                <w:b/>
                <w:bCs/>
                <w:sz w:val="20"/>
              </w:rPr>
            </w:pPr>
            <w:r w:rsidRPr="005F7A5E">
              <w:rPr>
                <w:rFonts w:eastAsia="Times New Roman" w:cs="Arial"/>
                <w:b/>
                <w:bCs/>
                <w:sz w:val="20"/>
              </w:rPr>
              <w:t>Làm tròn (phút)</w:t>
            </w:r>
          </w:p>
        </w:tc>
      </w:tr>
      <w:tr w:rsidR="00EB34AE" w:rsidRPr="005F7A5E" w14:paraId="15AFA1C1" w14:textId="77777777" w:rsidTr="00CA2EE9">
        <w:trPr>
          <w:trHeight w:val="40"/>
        </w:trPr>
        <w:tc>
          <w:tcPr>
            <w:tcW w:w="33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19265EE1" w14:textId="77777777" w:rsidR="00EB34AE" w:rsidRPr="005F7A5E" w:rsidRDefault="00EB34AE" w:rsidP="00CA2EE9">
            <w:pPr>
              <w:widowControl/>
              <w:adjustRightInd/>
              <w:spacing w:line="276" w:lineRule="auto"/>
              <w:rPr>
                <w:rFonts w:eastAsia="Times New Roman" w:cs="Arial"/>
                <w:sz w:val="20"/>
              </w:rPr>
            </w:pPr>
            <w:r w:rsidRPr="005F7A5E">
              <w:rPr>
                <w:rFonts w:cs="Arial"/>
                <w:sz w:val="20"/>
              </w:rPr>
              <w:t xml:space="preserve">Từ 0 phút đến dưới </w:t>
            </w:r>
            <w:r>
              <w:rPr>
                <w:rFonts w:cs="Arial"/>
                <w:sz w:val="20"/>
              </w:rPr>
              <w:t>25</w:t>
            </w:r>
            <w:r w:rsidRPr="005F7A5E">
              <w:rPr>
                <w:rFonts w:cs="Arial"/>
                <w:sz w:val="20"/>
              </w:rPr>
              <w:t xml:space="preserve"> phút</w:t>
            </w:r>
          </w:p>
        </w:tc>
        <w:tc>
          <w:tcPr>
            <w:tcW w:w="171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012A0CC" w14:textId="77777777" w:rsidR="00EB34AE" w:rsidRPr="005F7A5E" w:rsidRDefault="00EB34AE" w:rsidP="00CA2EE9">
            <w:pPr>
              <w:widowControl/>
              <w:adjustRightInd/>
              <w:spacing w:line="276" w:lineRule="auto"/>
              <w:jc w:val="center"/>
              <w:rPr>
                <w:rFonts w:eastAsia="Times New Roman" w:cs="Arial"/>
                <w:sz w:val="20"/>
              </w:rPr>
            </w:pPr>
            <w:r w:rsidRPr="005F7A5E">
              <w:rPr>
                <w:rFonts w:eastAsia="Times New Roman" w:cs="Arial"/>
                <w:sz w:val="20"/>
              </w:rPr>
              <w:t>0</w:t>
            </w:r>
          </w:p>
        </w:tc>
      </w:tr>
      <w:tr w:rsidR="00EB34AE" w:rsidRPr="005F7A5E" w14:paraId="4185CE22" w14:textId="77777777" w:rsidTr="00CA2EE9">
        <w:trPr>
          <w:trHeight w:val="255"/>
        </w:trPr>
        <w:tc>
          <w:tcPr>
            <w:tcW w:w="33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DDD3578" w14:textId="77777777" w:rsidR="00EB34AE" w:rsidRPr="005F7A5E" w:rsidRDefault="00EB34AE" w:rsidP="00CA2EE9">
            <w:pPr>
              <w:widowControl/>
              <w:adjustRightInd/>
              <w:spacing w:line="276" w:lineRule="auto"/>
              <w:rPr>
                <w:rFonts w:cs="Arial"/>
                <w:sz w:val="20"/>
              </w:rPr>
            </w:pPr>
            <w:r w:rsidRPr="005F7A5E">
              <w:rPr>
                <w:rFonts w:cs="Arial"/>
                <w:sz w:val="20"/>
              </w:rPr>
              <w:t xml:space="preserve">Từ </w:t>
            </w:r>
            <w:r>
              <w:rPr>
                <w:rFonts w:cs="Arial"/>
                <w:sz w:val="20"/>
              </w:rPr>
              <w:t>25</w:t>
            </w:r>
            <w:r w:rsidRPr="005F7A5E">
              <w:rPr>
                <w:rFonts w:cs="Arial"/>
                <w:sz w:val="20"/>
              </w:rPr>
              <w:t xml:space="preserve"> phút đến dưới </w:t>
            </w:r>
            <w:r>
              <w:rPr>
                <w:rFonts w:cs="Arial"/>
                <w:sz w:val="20"/>
              </w:rPr>
              <w:t>5</w:t>
            </w:r>
            <w:r w:rsidRPr="005F7A5E">
              <w:rPr>
                <w:rFonts w:cs="Arial"/>
                <w:sz w:val="20"/>
              </w:rPr>
              <w:t>5 phút</w:t>
            </w:r>
          </w:p>
        </w:tc>
        <w:tc>
          <w:tcPr>
            <w:tcW w:w="171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A58F396" w14:textId="77777777" w:rsidR="00EB34AE" w:rsidRPr="005F7A5E" w:rsidRDefault="00EB34AE" w:rsidP="00CA2EE9">
            <w:pPr>
              <w:widowControl/>
              <w:adjustRightInd/>
              <w:spacing w:line="276" w:lineRule="auto"/>
              <w:jc w:val="center"/>
              <w:rPr>
                <w:rFonts w:cs="Arial"/>
                <w:sz w:val="20"/>
              </w:rPr>
            </w:pPr>
            <w:r w:rsidRPr="005F7A5E">
              <w:rPr>
                <w:rFonts w:cs="Arial"/>
                <w:sz w:val="20"/>
              </w:rPr>
              <w:t>30</w:t>
            </w:r>
          </w:p>
        </w:tc>
      </w:tr>
      <w:tr w:rsidR="00EB34AE" w:rsidRPr="005F7A5E" w14:paraId="2C957FA1" w14:textId="77777777" w:rsidTr="00CA2EE9">
        <w:trPr>
          <w:trHeight w:val="40"/>
        </w:trPr>
        <w:tc>
          <w:tcPr>
            <w:tcW w:w="33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541C5F1" w14:textId="77777777" w:rsidR="00EB34AE" w:rsidRPr="005F7A5E" w:rsidRDefault="00EB34AE" w:rsidP="00CA2EE9">
            <w:pPr>
              <w:widowControl/>
              <w:adjustRightInd/>
              <w:spacing w:line="276" w:lineRule="auto"/>
              <w:rPr>
                <w:rFonts w:cs="Arial"/>
                <w:sz w:val="20"/>
              </w:rPr>
            </w:pPr>
            <w:r w:rsidRPr="005F7A5E">
              <w:rPr>
                <w:rFonts w:cs="Arial"/>
                <w:sz w:val="20"/>
              </w:rPr>
              <w:t xml:space="preserve">Từ </w:t>
            </w:r>
            <w:r>
              <w:rPr>
                <w:rFonts w:cs="Arial"/>
                <w:sz w:val="20"/>
              </w:rPr>
              <w:t>5</w:t>
            </w:r>
            <w:r w:rsidRPr="005F7A5E">
              <w:rPr>
                <w:rFonts w:cs="Arial"/>
                <w:sz w:val="20"/>
              </w:rPr>
              <w:t xml:space="preserve">5 phút </w:t>
            </w:r>
            <w:r>
              <w:rPr>
                <w:rFonts w:cs="Arial"/>
                <w:sz w:val="20"/>
              </w:rPr>
              <w:t>đến 60 phút</w:t>
            </w:r>
          </w:p>
        </w:tc>
        <w:tc>
          <w:tcPr>
            <w:tcW w:w="171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753955B" w14:textId="77777777" w:rsidR="00EB34AE" w:rsidRPr="005F7A5E" w:rsidRDefault="00EB34AE" w:rsidP="00CA2EE9">
            <w:pPr>
              <w:widowControl/>
              <w:adjustRightInd/>
              <w:spacing w:line="276" w:lineRule="auto"/>
              <w:jc w:val="center"/>
              <w:rPr>
                <w:rFonts w:cs="Arial"/>
                <w:sz w:val="20"/>
              </w:rPr>
            </w:pPr>
            <w:r>
              <w:rPr>
                <w:rFonts w:cs="Arial"/>
                <w:sz w:val="20"/>
              </w:rPr>
              <w:t>60</w:t>
            </w:r>
          </w:p>
        </w:tc>
      </w:tr>
    </w:tbl>
    <w:p w14:paraId="7E4E0678" w14:textId="77777777" w:rsidR="00EB34AE" w:rsidRPr="005F7A5E" w:rsidRDefault="00EB34AE" w:rsidP="00EB34AE">
      <w:pPr>
        <w:pStyle w:val="ListParagraph"/>
      </w:pPr>
      <w:r w:rsidRPr="005F7A5E">
        <w:t>Đối tượng xác nhận làm ngoài giờ:</w:t>
      </w:r>
    </w:p>
    <w:tbl>
      <w:tblPr>
        <w:tblW w:w="4814" w:type="pct"/>
        <w:tblInd w:w="355" w:type="dxa"/>
        <w:tblLook w:val="04A0" w:firstRow="1" w:lastRow="0" w:firstColumn="1" w:lastColumn="0" w:noHBand="0" w:noVBand="1"/>
      </w:tblPr>
      <w:tblGrid>
        <w:gridCol w:w="2879"/>
        <w:gridCol w:w="1531"/>
        <w:gridCol w:w="1530"/>
        <w:gridCol w:w="1889"/>
        <w:gridCol w:w="1441"/>
      </w:tblGrid>
      <w:tr w:rsidR="00EB34AE" w:rsidRPr="00DA4151" w14:paraId="08D424B7" w14:textId="77777777" w:rsidTr="00CA2EE9">
        <w:trPr>
          <w:trHeight w:val="122"/>
        </w:trPr>
        <w:tc>
          <w:tcPr>
            <w:tcW w:w="1553" w:type="pct"/>
            <w:tcBorders>
              <w:top w:val="single" w:sz="4" w:space="0" w:color="BFBFBF"/>
              <w:left w:val="single" w:sz="4" w:space="0" w:color="BFBFBF"/>
              <w:bottom w:val="single" w:sz="4" w:space="0" w:color="BFBFBF"/>
              <w:right w:val="single" w:sz="4" w:space="0" w:color="BFBFBF"/>
            </w:tcBorders>
            <w:shd w:val="clear" w:color="auto" w:fill="E2EFDA"/>
            <w:vAlign w:val="center"/>
            <w:hideMark/>
          </w:tcPr>
          <w:p w14:paraId="125B38A3" w14:textId="77777777" w:rsidR="00EB34AE" w:rsidRPr="00DA4151" w:rsidRDefault="00EB34AE" w:rsidP="00CA2EE9">
            <w:pPr>
              <w:widowControl/>
              <w:adjustRightInd/>
              <w:spacing w:line="276" w:lineRule="auto"/>
              <w:jc w:val="center"/>
              <w:rPr>
                <w:rFonts w:eastAsia="Times New Roman" w:cs="Arial"/>
                <w:b/>
                <w:bCs/>
                <w:sz w:val="20"/>
              </w:rPr>
            </w:pPr>
            <w:r w:rsidRPr="00DA4151">
              <w:rPr>
                <w:rFonts w:eastAsia="Times New Roman" w:cs="Arial"/>
                <w:b/>
                <w:bCs/>
                <w:sz w:val="20"/>
              </w:rPr>
              <w:t>Đối tượng</w:t>
            </w:r>
          </w:p>
        </w:tc>
        <w:tc>
          <w:tcPr>
            <w:tcW w:w="826" w:type="pct"/>
            <w:tcBorders>
              <w:top w:val="single" w:sz="4" w:space="0" w:color="BFBFBF"/>
              <w:left w:val="nil"/>
              <w:bottom w:val="single" w:sz="4" w:space="0" w:color="BFBFBF"/>
              <w:right w:val="single" w:sz="4" w:space="0" w:color="BFBFBF"/>
            </w:tcBorders>
            <w:shd w:val="clear" w:color="auto" w:fill="E2EFDA"/>
            <w:vAlign w:val="center"/>
            <w:hideMark/>
          </w:tcPr>
          <w:p w14:paraId="50986F40" w14:textId="77777777" w:rsidR="00EB34AE" w:rsidRPr="00DA4151" w:rsidRDefault="00EB34AE" w:rsidP="00CA2EE9">
            <w:pPr>
              <w:widowControl/>
              <w:adjustRightInd/>
              <w:spacing w:line="276" w:lineRule="auto"/>
              <w:jc w:val="center"/>
              <w:rPr>
                <w:rFonts w:eastAsia="Times New Roman" w:cs="Arial"/>
                <w:b/>
                <w:bCs/>
                <w:sz w:val="20"/>
              </w:rPr>
            </w:pPr>
            <w:r w:rsidRPr="00DA4151">
              <w:rPr>
                <w:rFonts w:eastAsia="Times New Roman" w:cs="Arial"/>
                <w:b/>
                <w:bCs/>
                <w:sz w:val="20"/>
              </w:rPr>
              <w:t>Trường hợp</w:t>
            </w:r>
          </w:p>
        </w:tc>
        <w:tc>
          <w:tcPr>
            <w:tcW w:w="825" w:type="pct"/>
            <w:tcBorders>
              <w:top w:val="single" w:sz="4" w:space="0" w:color="BFBFBF"/>
              <w:left w:val="nil"/>
              <w:bottom w:val="single" w:sz="4" w:space="0" w:color="BFBFBF"/>
              <w:right w:val="single" w:sz="4" w:space="0" w:color="BFBFBF"/>
            </w:tcBorders>
            <w:shd w:val="clear" w:color="auto" w:fill="E2EFDA"/>
            <w:vAlign w:val="center"/>
            <w:hideMark/>
          </w:tcPr>
          <w:p w14:paraId="02F0C046" w14:textId="77777777" w:rsidR="00EB34AE" w:rsidRPr="00DA4151" w:rsidRDefault="00EB34AE" w:rsidP="00CA2EE9">
            <w:pPr>
              <w:widowControl/>
              <w:adjustRightInd/>
              <w:spacing w:line="276" w:lineRule="auto"/>
              <w:jc w:val="center"/>
              <w:rPr>
                <w:rFonts w:eastAsia="Times New Roman" w:cs="Arial"/>
                <w:b/>
                <w:bCs/>
                <w:sz w:val="20"/>
              </w:rPr>
            </w:pPr>
            <w:r w:rsidRPr="00DA4151">
              <w:rPr>
                <w:rFonts w:eastAsia="Times New Roman" w:cs="Arial"/>
                <w:b/>
                <w:bCs/>
                <w:sz w:val="20"/>
              </w:rPr>
              <w:t>Đề xuất của hệ thống</w:t>
            </w:r>
          </w:p>
        </w:tc>
        <w:tc>
          <w:tcPr>
            <w:tcW w:w="1019" w:type="pct"/>
            <w:tcBorders>
              <w:top w:val="single" w:sz="4" w:space="0" w:color="BFBFBF"/>
              <w:left w:val="nil"/>
              <w:bottom w:val="single" w:sz="4" w:space="0" w:color="BFBFBF"/>
              <w:right w:val="single" w:sz="4" w:space="0" w:color="BFBFBF"/>
            </w:tcBorders>
            <w:shd w:val="clear" w:color="auto" w:fill="E2EFDA"/>
            <w:vAlign w:val="center"/>
            <w:hideMark/>
          </w:tcPr>
          <w:p w14:paraId="690CDE9F" w14:textId="77777777" w:rsidR="00EB34AE" w:rsidRPr="00B15248" w:rsidRDefault="00EB34AE" w:rsidP="00CA2EE9">
            <w:pPr>
              <w:widowControl/>
              <w:adjustRightInd/>
              <w:spacing w:line="276" w:lineRule="auto"/>
              <w:jc w:val="center"/>
              <w:rPr>
                <w:rFonts w:eastAsia="Times New Roman" w:cs="Arial"/>
                <w:b/>
                <w:bCs/>
                <w:sz w:val="20"/>
              </w:rPr>
            </w:pPr>
            <w:r w:rsidRPr="00B15248">
              <w:rPr>
                <w:rFonts w:eastAsia="Times New Roman" w:cs="Arial"/>
                <w:b/>
                <w:bCs/>
                <w:sz w:val="20"/>
              </w:rPr>
              <w:t>Khi cần Điều chỉnh/Bổ sung</w:t>
            </w:r>
          </w:p>
        </w:tc>
        <w:tc>
          <w:tcPr>
            <w:tcW w:w="777" w:type="pct"/>
            <w:tcBorders>
              <w:top w:val="single" w:sz="4" w:space="0" w:color="BFBFBF"/>
              <w:left w:val="nil"/>
              <w:bottom w:val="single" w:sz="4" w:space="0" w:color="BFBFBF"/>
              <w:right w:val="single" w:sz="4" w:space="0" w:color="BFBFBF"/>
            </w:tcBorders>
            <w:shd w:val="clear" w:color="auto" w:fill="E2EFDA"/>
            <w:vAlign w:val="center"/>
            <w:hideMark/>
          </w:tcPr>
          <w:p w14:paraId="2DC56583" w14:textId="77777777" w:rsidR="00EB34AE" w:rsidRPr="00B15248" w:rsidRDefault="00EB34AE" w:rsidP="00CA2EE9">
            <w:pPr>
              <w:widowControl/>
              <w:adjustRightInd/>
              <w:spacing w:line="276" w:lineRule="auto"/>
              <w:jc w:val="center"/>
              <w:rPr>
                <w:rFonts w:eastAsia="Times New Roman" w:cs="Arial"/>
                <w:b/>
                <w:bCs/>
                <w:sz w:val="20"/>
              </w:rPr>
            </w:pPr>
            <w:r w:rsidRPr="00B15248">
              <w:rPr>
                <w:rFonts w:eastAsia="Times New Roman" w:cs="Arial"/>
                <w:b/>
                <w:bCs/>
                <w:sz w:val="20"/>
              </w:rPr>
              <w:t>Xác nhận/Duyệt</w:t>
            </w:r>
          </w:p>
        </w:tc>
      </w:tr>
      <w:tr w:rsidR="00EB34AE" w:rsidRPr="00DA4151" w14:paraId="24716F15" w14:textId="77777777" w:rsidTr="00CA2EE9">
        <w:trPr>
          <w:trHeight w:val="216"/>
        </w:trPr>
        <w:tc>
          <w:tcPr>
            <w:tcW w:w="1553" w:type="pct"/>
            <w:vMerge w:val="restart"/>
            <w:tcBorders>
              <w:top w:val="nil"/>
              <w:left w:val="single" w:sz="4" w:space="0" w:color="BFBFBF"/>
              <w:right w:val="single" w:sz="4" w:space="0" w:color="BFBFBF"/>
            </w:tcBorders>
            <w:vAlign w:val="center"/>
            <w:hideMark/>
          </w:tcPr>
          <w:p w14:paraId="4D9136F4" w14:textId="77777777" w:rsidR="00EB34AE" w:rsidRPr="0034077D" w:rsidRDefault="00EB34AE" w:rsidP="00CA2EE9">
            <w:pPr>
              <w:widowControl/>
              <w:adjustRightInd/>
              <w:spacing w:line="276" w:lineRule="auto"/>
              <w:rPr>
                <w:rFonts w:cs="Arial"/>
                <w:sz w:val="20"/>
              </w:rPr>
            </w:pPr>
            <w:r w:rsidRPr="0034077D">
              <w:rPr>
                <w:rFonts w:cs="Arial"/>
                <w:sz w:val="20"/>
              </w:rPr>
              <w:t>Nhân viên làm việc tại các Chi nhánh bán hàng.</w:t>
            </w:r>
          </w:p>
        </w:tc>
        <w:tc>
          <w:tcPr>
            <w:tcW w:w="826" w:type="pct"/>
            <w:tcBorders>
              <w:top w:val="nil"/>
              <w:left w:val="nil"/>
              <w:bottom w:val="single" w:sz="4" w:space="0" w:color="BFBFBF"/>
              <w:right w:val="single" w:sz="4" w:space="0" w:color="BFBFBF"/>
            </w:tcBorders>
            <w:vAlign w:val="center"/>
            <w:hideMark/>
          </w:tcPr>
          <w:p w14:paraId="56F60A80"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ĐK &gt;= TT</w:t>
            </w:r>
          </w:p>
        </w:tc>
        <w:tc>
          <w:tcPr>
            <w:tcW w:w="825" w:type="pct"/>
            <w:tcBorders>
              <w:top w:val="nil"/>
              <w:left w:val="nil"/>
              <w:bottom w:val="single" w:sz="4" w:space="0" w:color="BFBFBF"/>
              <w:right w:val="single" w:sz="4" w:space="0" w:color="BFBFBF"/>
            </w:tcBorders>
            <w:vAlign w:val="center"/>
            <w:hideMark/>
          </w:tcPr>
          <w:p w14:paraId="37FDC4DD"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TT</w:t>
            </w:r>
          </w:p>
        </w:tc>
        <w:tc>
          <w:tcPr>
            <w:tcW w:w="1019" w:type="pct"/>
            <w:tcBorders>
              <w:top w:val="nil"/>
              <w:left w:val="nil"/>
              <w:bottom w:val="single" w:sz="4" w:space="0" w:color="BFBFBF"/>
              <w:right w:val="single" w:sz="4" w:space="0" w:color="BFBFBF"/>
            </w:tcBorders>
            <w:vAlign w:val="center"/>
            <w:hideMark/>
          </w:tcPr>
          <w:p w14:paraId="1D762F80"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TLĐV điều chỉnh</w:t>
            </w:r>
          </w:p>
        </w:tc>
        <w:tc>
          <w:tcPr>
            <w:tcW w:w="777" w:type="pct"/>
            <w:tcBorders>
              <w:top w:val="nil"/>
              <w:left w:val="nil"/>
              <w:bottom w:val="single" w:sz="4" w:space="0" w:color="BFBFBF"/>
              <w:right w:val="single" w:sz="4" w:space="0" w:color="BFBFBF"/>
            </w:tcBorders>
            <w:vAlign w:val="center"/>
            <w:hideMark/>
          </w:tcPr>
          <w:p w14:paraId="5A08F37A"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CD xác nhận</w:t>
            </w:r>
          </w:p>
        </w:tc>
      </w:tr>
      <w:tr w:rsidR="00EB34AE" w:rsidRPr="00DA4151" w14:paraId="18525358" w14:textId="77777777" w:rsidTr="00CA2EE9">
        <w:trPr>
          <w:trHeight w:val="216"/>
        </w:trPr>
        <w:tc>
          <w:tcPr>
            <w:tcW w:w="1553" w:type="pct"/>
            <w:vMerge/>
            <w:tcBorders>
              <w:left w:val="single" w:sz="4" w:space="0" w:color="BFBFBF"/>
              <w:bottom w:val="single" w:sz="4" w:space="0" w:color="BFBFBF"/>
              <w:right w:val="single" w:sz="4" w:space="0" w:color="BFBFBF"/>
            </w:tcBorders>
            <w:vAlign w:val="center"/>
          </w:tcPr>
          <w:p w14:paraId="2EBF315A" w14:textId="77777777" w:rsidR="00EB34AE" w:rsidRPr="0034077D" w:rsidRDefault="00EB34AE" w:rsidP="00CA2EE9">
            <w:pPr>
              <w:widowControl/>
              <w:adjustRightInd/>
              <w:spacing w:line="276" w:lineRule="auto"/>
              <w:rPr>
                <w:rFonts w:cs="Arial"/>
                <w:sz w:val="20"/>
              </w:rPr>
            </w:pPr>
          </w:p>
        </w:tc>
        <w:tc>
          <w:tcPr>
            <w:tcW w:w="826" w:type="pct"/>
            <w:tcBorders>
              <w:top w:val="nil"/>
              <w:left w:val="nil"/>
              <w:bottom w:val="single" w:sz="4" w:space="0" w:color="BFBFBF"/>
              <w:right w:val="single" w:sz="4" w:space="0" w:color="BFBFBF"/>
            </w:tcBorders>
            <w:vAlign w:val="center"/>
          </w:tcPr>
          <w:p w14:paraId="77D5106D"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ĐK &lt; TT</w:t>
            </w:r>
          </w:p>
        </w:tc>
        <w:tc>
          <w:tcPr>
            <w:tcW w:w="825" w:type="pct"/>
            <w:tcBorders>
              <w:top w:val="nil"/>
              <w:left w:val="nil"/>
              <w:bottom w:val="single" w:sz="4" w:space="0" w:color="BFBFBF"/>
              <w:right w:val="single" w:sz="4" w:space="0" w:color="BFBFBF"/>
            </w:tcBorders>
            <w:vAlign w:val="center"/>
          </w:tcPr>
          <w:p w14:paraId="43E4116B"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ĐK</w:t>
            </w:r>
          </w:p>
        </w:tc>
        <w:tc>
          <w:tcPr>
            <w:tcW w:w="1019" w:type="pct"/>
            <w:tcBorders>
              <w:top w:val="nil"/>
              <w:left w:val="nil"/>
              <w:bottom w:val="single" w:sz="4" w:space="0" w:color="BFBFBF"/>
              <w:right w:val="single" w:sz="4" w:space="0" w:color="BFBFBF"/>
            </w:tcBorders>
            <w:vAlign w:val="center"/>
          </w:tcPr>
          <w:p w14:paraId="1F7D1E66"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Đăng ký lại</w:t>
            </w:r>
          </w:p>
        </w:tc>
        <w:tc>
          <w:tcPr>
            <w:tcW w:w="777" w:type="pct"/>
            <w:tcBorders>
              <w:top w:val="nil"/>
              <w:left w:val="nil"/>
              <w:bottom w:val="single" w:sz="4" w:space="0" w:color="BFBFBF"/>
              <w:right w:val="single" w:sz="4" w:space="0" w:color="BFBFBF"/>
            </w:tcBorders>
            <w:vAlign w:val="center"/>
          </w:tcPr>
          <w:p w14:paraId="1E03F172"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CD duyệt</w:t>
            </w:r>
          </w:p>
        </w:tc>
      </w:tr>
      <w:tr w:rsidR="00EB34AE" w:rsidRPr="00DA4151" w14:paraId="68592642" w14:textId="77777777" w:rsidTr="00CA2EE9">
        <w:trPr>
          <w:trHeight w:val="220"/>
        </w:trPr>
        <w:tc>
          <w:tcPr>
            <w:tcW w:w="1553" w:type="pct"/>
            <w:vMerge w:val="restart"/>
            <w:tcBorders>
              <w:top w:val="nil"/>
              <w:left w:val="single" w:sz="4" w:space="0" w:color="BFBFBF"/>
              <w:right w:val="single" w:sz="4" w:space="0" w:color="BFBFBF"/>
            </w:tcBorders>
            <w:vAlign w:val="center"/>
            <w:hideMark/>
          </w:tcPr>
          <w:p w14:paraId="295421E6" w14:textId="77777777" w:rsidR="00EB34AE" w:rsidRPr="0034077D" w:rsidRDefault="00EB34AE" w:rsidP="00CA2EE9">
            <w:pPr>
              <w:widowControl/>
              <w:adjustRightInd/>
              <w:spacing w:line="276" w:lineRule="auto"/>
              <w:rPr>
                <w:rFonts w:cs="Arial"/>
                <w:sz w:val="20"/>
              </w:rPr>
            </w:pPr>
            <w:r w:rsidRPr="0034077D">
              <w:rPr>
                <w:rFonts w:cs="Arial"/>
                <w:sz w:val="20"/>
              </w:rPr>
              <w:t>Nhân viên làm việc tại các Nhà máy và văn phòng.</w:t>
            </w:r>
          </w:p>
        </w:tc>
        <w:tc>
          <w:tcPr>
            <w:tcW w:w="826" w:type="pct"/>
            <w:tcBorders>
              <w:top w:val="nil"/>
              <w:left w:val="nil"/>
              <w:bottom w:val="single" w:sz="4" w:space="0" w:color="BFBFBF"/>
              <w:right w:val="single" w:sz="4" w:space="0" w:color="BFBFBF"/>
            </w:tcBorders>
            <w:vAlign w:val="center"/>
            <w:hideMark/>
          </w:tcPr>
          <w:p w14:paraId="1BA5409C"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ĐK &gt;= TT</w:t>
            </w:r>
          </w:p>
        </w:tc>
        <w:tc>
          <w:tcPr>
            <w:tcW w:w="825" w:type="pct"/>
            <w:tcBorders>
              <w:top w:val="nil"/>
              <w:left w:val="nil"/>
              <w:bottom w:val="single" w:sz="4" w:space="0" w:color="BFBFBF"/>
              <w:right w:val="single" w:sz="4" w:space="0" w:color="BFBFBF"/>
            </w:tcBorders>
            <w:vAlign w:val="center"/>
            <w:hideMark/>
          </w:tcPr>
          <w:p w14:paraId="2DAC6229" w14:textId="77777777" w:rsidR="00EB34AE" w:rsidRPr="00DA4151" w:rsidRDefault="00EB34AE" w:rsidP="00CA2EE9">
            <w:pPr>
              <w:widowControl/>
              <w:adjustRightInd/>
              <w:spacing w:line="276" w:lineRule="auto"/>
              <w:jc w:val="center"/>
              <w:rPr>
                <w:rFonts w:cs="Arial"/>
                <w:sz w:val="20"/>
              </w:rPr>
            </w:pPr>
            <w:r w:rsidRPr="00DA4151">
              <w:rPr>
                <w:rFonts w:cs="Arial"/>
                <w:sz w:val="20"/>
              </w:rPr>
              <w:t>TT</w:t>
            </w:r>
          </w:p>
        </w:tc>
        <w:tc>
          <w:tcPr>
            <w:tcW w:w="1019" w:type="pct"/>
            <w:tcBorders>
              <w:top w:val="nil"/>
              <w:left w:val="nil"/>
              <w:bottom w:val="single" w:sz="4" w:space="0" w:color="BFBFBF"/>
              <w:right w:val="single" w:sz="4" w:space="0" w:color="BFBFBF"/>
            </w:tcBorders>
            <w:vAlign w:val="center"/>
            <w:hideMark/>
          </w:tcPr>
          <w:p w14:paraId="493E8F4B" w14:textId="77777777" w:rsidR="00EB34AE" w:rsidRPr="00DA4151" w:rsidRDefault="00EB34AE" w:rsidP="00CA2EE9">
            <w:pPr>
              <w:widowControl/>
              <w:adjustRightInd/>
              <w:spacing w:line="276" w:lineRule="auto"/>
              <w:jc w:val="center"/>
              <w:rPr>
                <w:rFonts w:cs="Arial"/>
                <w:sz w:val="20"/>
              </w:rPr>
            </w:pPr>
            <w:r w:rsidRPr="00DA4151">
              <w:rPr>
                <w:rFonts w:eastAsia="Times New Roman" w:cs="Arial"/>
                <w:sz w:val="20"/>
              </w:rPr>
              <w:t>TLĐV điều chỉnh</w:t>
            </w:r>
          </w:p>
        </w:tc>
        <w:tc>
          <w:tcPr>
            <w:tcW w:w="777" w:type="pct"/>
            <w:tcBorders>
              <w:top w:val="nil"/>
              <w:left w:val="nil"/>
              <w:bottom w:val="single" w:sz="4" w:space="0" w:color="BFBFBF"/>
              <w:right w:val="single" w:sz="4" w:space="0" w:color="BFBFBF"/>
            </w:tcBorders>
            <w:hideMark/>
          </w:tcPr>
          <w:p w14:paraId="000C0645" w14:textId="77777777" w:rsidR="00EB34AE" w:rsidRPr="00DA4151" w:rsidRDefault="00EB34AE" w:rsidP="00CA2EE9">
            <w:pPr>
              <w:widowControl/>
              <w:adjustRightInd/>
              <w:spacing w:line="276" w:lineRule="auto"/>
              <w:jc w:val="center"/>
              <w:rPr>
                <w:rFonts w:cs="Arial"/>
                <w:sz w:val="20"/>
              </w:rPr>
            </w:pPr>
            <w:r w:rsidRPr="00DA4151">
              <w:rPr>
                <w:rFonts w:eastAsia="Times New Roman" w:cs="Arial"/>
                <w:sz w:val="20"/>
              </w:rPr>
              <w:t>CD xác nhận</w:t>
            </w:r>
          </w:p>
        </w:tc>
      </w:tr>
      <w:tr w:rsidR="00EB34AE" w:rsidRPr="00DA4151" w14:paraId="41D04912" w14:textId="77777777" w:rsidTr="00CA2EE9">
        <w:trPr>
          <w:trHeight w:val="220"/>
        </w:trPr>
        <w:tc>
          <w:tcPr>
            <w:tcW w:w="1553" w:type="pct"/>
            <w:vMerge/>
            <w:tcBorders>
              <w:left w:val="single" w:sz="4" w:space="0" w:color="BFBFBF"/>
              <w:bottom w:val="single" w:sz="4" w:space="0" w:color="BFBFBF"/>
              <w:right w:val="single" w:sz="4" w:space="0" w:color="BFBFBF"/>
            </w:tcBorders>
            <w:vAlign w:val="center"/>
            <w:hideMark/>
          </w:tcPr>
          <w:p w14:paraId="3F1D9DBA" w14:textId="77777777" w:rsidR="00EB34AE" w:rsidRPr="00DA4151" w:rsidRDefault="00EB34AE" w:rsidP="00CA2EE9">
            <w:pPr>
              <w:widowControl/>
              <w:adjustRightInd/>
              <w:spacing w:line="276" w:lineRule="auto"/>
              <w:rPr>
                <w:rFonts w:cs="Arial"/>
                <w:sz w:val="20"/>
              </w:rPr>
            </w:pPr>
          </w:p>
        </w:tc>
        <w:tc>
          <w:tcPr>
            <w:tcW w:w="826" w:type="pct"/>
            <w:tcBorders>
              <w:top w:val="nil"/>
              <w:left w:val="nil"/>
              <w:bottom w:val="single" w:sz="4" w:space="0" w:color="BFBFBF"/>
              <w:right w:val="single" w:sz="4" w:space="0" w:color="BFBFBF"/>
            </w:tcBorders>
            <w:vAlign w:val="center"/>
            <w:hideMark/>
          </w:tcPr>
          <w:p w14:paraId="6E38B153" w14:textId="77777777" w:rsidR="00EB34AE" w:rsidRPr="00DA4151" w:rsidRDefault="00EB34AE" w:rsidP="00CA2EE9">
            <w:pPr>
              <w:widowControl/>
              <w:adjustRightInd/>
              <w:spacing w:line="276" w:lineRule="auto"/>
              <w:jc w:val="center"/>
              <w:rPr>
                <w:rFonts w:eastAsia="Times New Roman" w:cs="Arial"/>
                <w:sz w:val="20"/>
              </w:rPr>
            </w:pPr>
            <w:r w:rsidRPr="00DA4151">
              <w:rPr>
                <w:rFonts w:eastAsia="Times New Roman" w:cs="Arial"/>
                <w:sz w:val="20"/>
              </w:rPr>
              <w:t>ĐK &lt; TT</w:t>
            </w:r>
          </w:p>
        </w:tc>
        <w:tc>
          <w:tcPr>
            <w:tcW w:w="825" w:type="pct"/>
            <w:tcBorders>
              <w:top w:val="nil"/>
              <w:left w:val="nil"/>
              <w:bottom w:val="single" w:sz="4" w:space="0" w:color="BFBFBF"/>
              <w:right w:val="single" w:sz="4" w:space="0" w:color="BFBFBF"/>
            </w:tcBorders>
            <w:vAlign w:val="center"/>
            <w:hideMark/>
          </w:tcPr>
          <w:p w14:paraId="0FF7A54E" w14:textId="77777777" w:rsidR="00EB34AE" w:rsidRPr="00DA4151" w:rsidRDefault="00EB34AE" w:rsidP="00CA2EE9">
            <w:pPr>
              <w:widowControl/>
              <w:adjustRightInd/>
              <w:spacing w:line="276" w:lineRule="auto"/>
              <w:jc w:val="center"/>
              <w:rPr>
                <w:rFonts w:cs="Arial"/>
                <w:sz w:val="20"/>
              </w:rPr>
            </w:pPr>
            <w:r w:rsidRPr="00DA4151">
              <w:rPr>
                <w:rFonts w:cs="Arial"/>
                <w:sz w:val="20"/>
              </w:rPr>
              <w:t>ĐK</w:t>
            </w:r>
          </w:p>
        </w:tc>
        <w:tc>
          <w:tcPr>
            <w:tcW w:w="1019" w:type="pct"/>
            <w:tcBorders>
              <w:top w:val="nil"/>
              <w:left w:val="nil"/>
              <w:bottom w:val="single" w:sz="4" w:space="0" w:color="BFBFBF"/>
              <w:right w:val="single" w:sz="4" w:space="0" w:color="BFBFBF"/>
            </w:tcBorders>
            <w:vAlign w:val="center"/>
            <w:hideMark/>
          </w:tcPr>
          <w:p w14:paraId="2A8D6765" w14:textId="77777777" w:rsidR="00EB34AE" w:rsidRPr="00DA4151" w:rsidRDefault="00EB34AE" w:rsidP="00CA2EE9">
            <w:pPr>
              <w:widowControl/>
              <w:adjustRightInd/>
              <w:spacing w:line="276" w:lineRule="auto"/>
              <w:jc w:val="center"/>
              <w:rPr>
                <w:rFonts w:cs="Arial"/>
                <w:sz w:val="20"/>
              </w:rPr>
            </w:pPr>
            <w:r w:rsidRPr="00DA4151">
              <w:rPr>
                <w:rFonts w:eastAsia="Times New Roman" w:cs="Arial"/>
                <w:sz w:val="20"/>
              </w:rPr>
              <w:t>Đăng ký lại</w:t>
            </w:r>
          </w:p>
        </w:tc>
        <w:tc>
          <w:tcPr>
            <w:tcW w:w="777" w:type="pct"/>
            <w:tcBorders>
              <w:top w:val="nil"/>
              <w:left w:val="nil"/>
              <w:bottom w:val="single" w:sz="4" w:space="0" w:color="BFBFBF"/>
              <w:right w:val="single" w:sz="4" w:space="0" w:color="BFBFBF"/>
            </w:tcBorders>
            <w:hideMark/>
          </w:tcPr>
          <w:p w14:paraId="0DC4612A" w14:textId="77777777" w:rsidR="00EB34AE" w:rsidRPr="00DA4151" w:rsidRDefault="00EB34AE" w:rsidP="00CA2EE9">
            <w:pPr>
              <w:widowControl/>
              <w:adjustRightInd/>
              <w:spacing w:line="276" w:lineRule="auto"/>
              <w:jc w:val="center"/>
              <w:rPr>
                <w:rFonts w:cs="Arial"/>
                <w:sz w:val="20"/>
              </w:rPr>
            </w:pPr>
            <w:r w:rsidRPr="00DA4151">
              <w:rPr>
                <w:rFonts w:eastAsia="Times New Roman" w:cs="Arial"/>
                <w:sz w:val="20"/>
              </w:rPr>
              <w:t>CD duyệt</w:t>
            </w:r>
          </w:p>
        </w:tc>
      </w:tr>
      <w:tr w:rsidR="00EB34AE" w:rsidRPr="00B231F4" w14:paraId="3A17894D" w14:textId="77777777" w:rsidTr="00CA2EE9">
        <w:trPr>
          <w:trHeight w:val="220"/>
        </w:trPr>
        <w:tc>
          <w:tcPr>
            <w:tcW w:w="1553" w:type="pct"/>
            <w:vMerge w:val="restart"/>
            <w:tcBorders>
              <w:top w:val="nil"/>
              <w:left w:val="single" w:sz="4" w:space="0" w:color="BFBFBF"/>
              <w:right w:val="single" w:sz="4" w:space="0" w:color="BFBFBF"/>
            </w:tcBorders>
            <w:vAlign w:val="center"/>
            <w:hideMark/>
          </w:tcPr>
          <w:p w14:paraId="6E9015F2" w14:textId="77777777" w:rsidR="00EB34AE" w:rsidRPr="00B231F4" w:rsidRDefault="00EB34AE" w:rsidP="00CA2EE9">
            <w:pPr>
              <w:widowControl/>
              <w:adjustRightInd/>
              <w:spacing w:line="276" w:lineRule="auto"/>
              <w:jc w:val="left"/>
              <w:rPr>
                <w:rFonts w:cs="Arial"/>
                <w:sz w:val="20"/>
              </w:rPr>
            </w:pPr>
            <w:r w:rsidRPr="00B231F4">
              <w:rPr>
                <w:rFonts w:cs="Arial"/>
                <w:sz w:val="20"/>
              </w:rPr>
              <w:t>Đối tượng không quản lý về thời gian làm việc (Từ Manager trở lên).</w:t>
            </w:r>
          </w:p>
        </w:tc>
        <w:tc>
          <w:tcPr>
            <w:tcW w:w="826" w:type="pct"/>
            <w:tcBorders>
              <w:top w:val="nil"/>
              <w:left w:val="nil"/>
              <w:bottom w:val="single" w:sz="4" w:space="0" w:color="BFBFBF"/>
              <w:right w:val="single" w:sz="4" w:space="0" w:color="BFBFBF"/>
            </w:tcBorders>
            <w:vAlign w:val="center"/>
            <w:hideMark/>
          </w:tcPr>
          <w:p w14:paraId="28A6E006" w14:textId="77777777" w:rsidR="00EB34AE" w:rsidRPr="00B231F4" w:rsidRDefault="00EB34AE" w:rsidP="00CA2EE9">
            <w:pPr>
              <w:widowControl/>
              <w:adjustRightInd/>
              <w:spacing w:line="276" w:lineRule="auto"/>
              <w:jc w:val="center"/>
              <w:rPr>
                <w:rFonts w:eastAsia="Times New Roman" w:cs="Arial"/>
                <w:sz w:val="20"/>
              </w:rPr>
            </w:pPr>
            <w:r w:rsidRPr="00B231F4">
              <w:rPr>
                <w:rFonts w:eastAsia="Times New Roman" w:cs="Arial"/>
                <w:sz w:val="20"/>
              </w:rPr>
              <w:t>ĐK</w:t>
            </w:r>
          </w:p>
        </w:tc>
        <w:tc>
          <w:tcPr>
            <w:tcW w:w="825" w:type="pct"/>
            <w:tcBorders>
              <w:top w:val="nil"/>
              <w:left w:val="nil"/>
              <w:bottom w:val="single" w:sz="4" w:space="0" w:color="BFBFBF"/>
              <w:right w:val="single" w:sz="4" w:space="0" w:color="BFBFBF"/>
            </w:tcBorders>
            <w:vAlign w:val="center"/>
            <w:hideMark/>
          </w:tcPr>
          <w:p w14:paraId="24ED0A71" w14:textId="77777777" w:rsidR="00EB34AE" w:rsidRPr="00B231F4" w:rsidRDefault="00EB34AE" w:rsidP="00CA2EE9">
            <w:pPr>
              <w:widowControl/>
              <w:adjustRightInd/>
              <w:spacing w:line="276" w:lineRule="auto"/>
              <w:jc w:val="center"/>
              <w:rPr>
                <w:rFonts w:cs="Arial"/>
                <w:sz w:val="20"/>
              </w:rPr>
            </w:pPr>
            <w:r w:rsidRPr="00B231F4">
              <w:rPr>
                <w:rFonts w:eastAsia="Times New Roman" w:cs="Arial"/>
                <w:sz w:val="20"/>
              </w:rPr>
              <w:t>ĐK</w:t>
            </w:r>
          </w:p>
        </w:tc>
        <w:tc>
          <w:tcPr>
            <w:tcW w:w="1019" w:type="pct"/>
            <w:tcBorders>
              <w:top w:val="nil"/>
              <w:left w:val="nil"/>
              <w:bottom w:val="single" w:sz="4" w:space="0" w:color="BFBFBF"/>
              <w:right w:val="single" w:sz="4" w:space="0" w:color="BFBFBF"/>
            </w:tcBorders>
            <w:vAlign w:val="center"/>
            <w:hideMark/>
          </w:tcPr>
          <w:p w14:paraId="34B656BC" w14:textId="77777777" w:rsidR="00EB34AE" w:rsidRPr="00B231F4" w:rsidRDefault="00EB34AE" w:rsidP="00CA2EE9">
            <w:pPr>
              <w:widowControl/>
              <w:adjustRightInd/>
              <w:spacing w:line="276" w:lineRule="auto"/>
              <w:jc w:val="center"/>
              <w:rPr>
                <w:rFonts w:cs="Arial"/>
                <w:sz w:val="20"/>
              </w:rPr>
            </w:pPr>
            <w:r w:rsidRPr="00B231F4">
              <w:rPr>
                <w:rFonts w:eastAsia="Times New Roman" w:cs="Arial"/>
                <w:sz w:val="20"/>
              </w:rPr>
              <w:t>TLĐV điều chỉnh</w:t>
            </w:r>
          </w:p>
        </w:tc>
        <w:tc>
          <w:tcPr>
            <w:tcW w:w="777" w:type="pct"/>
            <w:tcBorders>
              <w:top w:val="nil"/>
              <w:left w:val="nil"/>
              <w:bottom w:val="single" w:sz="4" w:space="0" w:color="BFBFBF"/>
              <w:right w:val="single" w:sz="4" w:space="0" w:color="BFBFBF"/>
            </w:tcBorders>
            <w:hideMark/>
          </w:tcPr>
          <w:p w14:paraId="522A414A" w14:textId="77777777" w:rsidR="00EB34AE" w:rsidRPr="00B231F4" w:rsidRDefault="00EB34AE" w:rsidP="00CA2EE9">
            <w:pPr>
              <w:widowControl/>
              <w:adjustRightInd/>
              <w:spacing w:line="276" w:lineRule="auto"/>
              <w:jc w:val="center"/>
              <w:rPr>
                <w:rFonts w:cs="Arial"/>
                <w:sz w:val="20"/>
              </w:rPr>
            </w:pPr>
            <w:r w:rsidRPr="00B231F4">
              <w:rPr>
                <w:rFonts w:eastAsia="Times New Roman" w:cs="Arial"/>
                <w:sz w:val="20"/>
              </w:rPr>
              <w:t>CD xác nhận</w:t>
            </w:r>
          </w:p>
        </w:tc>
      </w:tr>
      <w:tr w:rsidR="00EB34AE" w:rsidRPr="00DA4151" w14:paraId="2A9AE647" w14:textId="77777777" w:rsidTr="00CA2EE9">
        <w:trPr>
          <w:trHeight w:val="220"/>
        </w:trPr>
        <w:tc>
          <w:tcPr>
            <w:tcW w:w="1553" w:type="pct"/>
            <w:vMerge/>
            <w:tcBorders>
              <w:left w:val="single" w:sz="4" w:space="0" w:color="BFBFBF"/>
              <w:bottom w:val="single" w:sz="4" w:space="0" w:color="BFBFBF"/>
              <w:right w:val="single" w:sz="4" w:space="0" w:color="BFBFBF"/>
            </w:tcBorders>
            <w:vAlign w:val="center"/>
            <w:hideMark/>
          </w:tcPr>
          <w:p w14:paraId="33FB2B83" w14:textId="77777777" w:rsidR="00EB34AE" w:rsidRPr="00B231F4" w:rsidRDefault="00EB34AE" w:rsidP="00CA2EE9">
            <w:pPr>
              <w:widowControl/>
              <w:adjustRightInd/>
              <w:spacing w:line="276" w:lineRule="auto"/>
              <w:rPr>
                <w:rFonts w:cs="Arial"/>
                <w:sz w:val="20"/>
              </w:rPr>
            </w:pPr>
          </w:p>
        </w:tc>
        <w:tc>
          <w:tcPr>
            <w:tcW w:w="826" w:type="pct"/>
            <w:tcBorders>
              <w:top w:val="nil"/>
              <w:left w:val="nil"/>
              <w:bottom w:val="single" w:sz="4" w:space="0" w:color="BFBFBF"/>
              <w:right w:val="single" w:sz="4" w:space="0" w:color="BFBFBF"/>
            </w:tcBorders>
            <w:vAlign w:val="center"/>
            <w:hideMark/>
          </w:tcPr>
          <w:p w14:paraId="45C10094" w14:textId="77777777" w:rsidR="00EB34AE" w:rsidRPr="00B231F4" w:rsidRDefault="00EB34AE" w:rsidP="00CA2EE9">
            <w:pPr>
              <w:widowControl/>
              <w:adjustRightInd/>
              <w:spacing w:line="276" w:lineRule="auto"/>
              <w:jc w:val="center"/>
              <w:rPr>
                <w:rFonts w:eastAsia="Times New Roman" w:cs="Arial"/>
                <w:sz w:val="20"/>
              </w:rPr>
            </w:pPr>
            <w:r w:rsidRPr="00B231F4">
              <w:rPr>
                <w:rFonts w:eastAsia="Times New Roman" w:cs="Arial"/>
                <w:sz w:val="20"/>
              </w:rPr>
              <w:t>ĐK</w:t>
            </w:r>
          </w:p>
        </w:tc>
        <w:tc>
          <w:tcPr>
            <w:tcW w:w="825" w:type="pct"/>
            <w:tcBorders>
              <w:top w:val="nil"/>
              <w:left w:val="nil"/>
              <w:bottom w:val="single" w:sz="4" w:space="0" w:color="BFBFBF"/>
              <w:right w:val="single" w:sz="4" w:space="0" w:color="BFBFBF"/>
            </w:tcBorders>
            <w:vAlign w:val="center"/>
            <w:hideMark/>
          </w:tcPr>
          <w:p w14:paraId="18400C41" w14:textId="77777777" w:rsidR="00EB34AE" w:rsidRPr="00B231F4" w:rsidRDefault="00EB34AE" w:rsidP="00CA2EE9">
            <w:pPr>
              <w:widowControl/>
              <w:adjustRightInd/>
              <w:spacing w:line="276" w:lineRule="auto"/>
              <w:jc w:val="center"/>
              <w:rPr>
                <w:rFonts w:cs="Arial"/>
                <w:sz w:val="20"/>
              </w:rPr>
            </w:pPr>
            <w:r w:rsidRPr="00B231F4">
              <w:rPr>
                <w:rFonts w:cs="Arial"/>
                <w:sz w:val="20"/>
              </w:rPr>
              <w:t>ĐK</w:t>
            </w:r>
          </w:p>
        </w:tc>
        <w:tc>
          <w:tcPr>
            <w:tcW w:w="1019" w:type="pct"/>
            <w:tcBorders>
              <w:top w:val="nil"/>
              <w:left w:val="nil"/>
              <w:bottom w:val="single" w:sz="4" w:space="0" w:color="BFBFBF"/>
              <w:right w:val="single" w:sz="4" w:space="0" w:color="BFBFBF"/>
            </w:tcBorders>
            <w:vAlign w:val="center"/>
            <w:hideMark/>
          </w:tcPr>
          <w:p w14:paraId="6C22CEF6" w14:textId="77777777" w:rsidR="00EB34AE" w:rsidRPr="00B231F4" w:rsidRDefault="00EB34AE" w:rsidP="00CA2EE9">
            <w:pPr>
              <w:widowControl/>
              <w:adjustRightInd/>
              <w:spacing w:line="276" w:lineRule="auto"/>
              <w:jc w:val="center"/>
              <w:rPr>
                <w:rFonts w:cs="Arial"/>
                <w:sz w:val="20"/>
              </w:rPr>
            </w:pPr>
            <w:r w:rsidRPr="00B231F4">
              <w:rPr>
                <w:rFonts w:eastAsia="Times New Roman" w:cs="Arial"/>
                <w:sz w:val="20"/>
              </w:rPr>
              <w:t>Đăng ký lại</w:t>
            </w:r>
          </w:p>
        </w:tc>
        <w:tc>
          <w:tcPr>
            <w:tcW w:w="777" w:type="pct"/>
            <w:tcBorders>
              <w:top w:val="nil"/>
              <w:left w:val="nil"/>
              <w:bottom w:val="single" w:sz="4" w:space="0" w:color="BFBFBF"/>
              <w:right w:val="single" w:sz="4" w:space="0" w:color="BFBFBF"/>
            </w:tcBorders>
            <w:hideMark/>
          </w:tcPr>
          <w:p w14:paraId="0E6A99CC" w14:textId="77777777" w:rsidR="00EB34AE" w:rsidRPr="00B231F4" w:rsidRDefault="00EB34AE" w:rsidP="00CA2EE9">
            <w:pPr>
              <w:widowControl/>
              <w:adjustRightInd/>
              <w:spacing w:line="276" w:lineRule="auto"/>
              <w:jc w:val="center"/>
              <w:rPr>
                <w:rFonts w:cs="Arial"/>
                <w:sz w:val="20"/>
              </w:rPr>
            </w:pPr>
            <w:r w:rsidRPr="00B231F4">
              <w:rPr>
                <w:rFonts w:eastAsia="Times New Roman" w:cs="Arial"/>
                <w:sz w:val="20"/>
              </w:rPr>
              <w:t>CD duyệt</w:t>
            </w:r>
          </w:p>
        </w:tc>
      </w:tr>
    </w:tbl>
    <w:p w14:paraId="1380E9FE" w14:textId="77777777" w:rsidR="00EB34AE" w:rsidRPr="00DA4151" w:rsidRDefault="00EB34AE" w:rsidP="00EB34AE">
      <w:pPr>
        <w:pStyle w:val="ListParagraph"/>
      </w:pPr>
      <w:r w:rsidRPr="00DA4151">
        <w:t xml:space="preserve">Thiết lập các hạn mức để </w:t>
      </w:r>
      <w:r w:rsidRPr="00DA4151">
        <w:rPr>
          <w:color w:val="FF0000"/>
        </w:rPr>
        <w:t xml:space="preserve">cảnh báo </w:t>
      </w:r>
      <w:r w:rsidRPr="00DA4151">
        <w:t>ngoài giờ:</w:t>
      </w:r>
    </w:p>
    <w:tbl>
      <w:tblPr>
        <w:tblW w:w="9270" w:type="dxa"/>
        <w:tblInd w:w="35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6570"/>
        <w:gridCol w:w="2700"/>
      </w:tblGrid>
      <w:tr w:rsidR="00EB34AE" w:rsidRPr="00EE5B32" w14:paraId="6E765AB8" w14:textId="77777777" w:rsidTr="00CA2EE9">
        <w:trPr>
          <w:trHeight w:val="122"/>
        </w:trPr>
        <w:tc>
          <w:tcPr>
            <w:tcW w:w="6570" w:type="dxa"/>
            <w:tcBorders>
              <w:top w:val="single" w:sz="4" w:space="0" w:color="BFBFBF"/>
              <w:left w:val="single" w:sz="4" w:space="0" w:color="BFBFBF"/>
              <w:bottom w:val="single" w:sz="4" w:space="0" w:color="BFBFBF"/>
              <w:right w:val="single" w:sz="4" w:space="0" w:color="BFBFBF"/>
            </w:tcBorders>
            <w:shd w:val="clear" w:color="auto" w:fill="E2EFDA"/>
            <w:vAlign w:val="center"/>
            <w:hideMark/>
          </w:tcPr>
          <w:p w14:paraId="539D7197"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Mục</w:t>
            </w:r>
          </w:p>
        </w:tc>
        <w:tc>
          <w:tcPr>
            <w:tcW w:w="2700" w:type="dxa"/>
            <w:tcBorders>
              <w:top w:val="single" w:sz="4" w:space="0" w:color="BFBFBF"/>
              <w:left w:val="single" w:sz="4" w:space="0" w:color="BFBFBF"/>
              <w:bottom w:val="single" w:sz="4" w:space="0" w:color="BFBFBF"/>
              <w:right w:val="single" w:sz="4" w:space="0" w:color="BFBFBF"/>
            </w:tcBorders>
            <w:shd w:val="clear" w:color="auto" w:fill="E2EFDA"/>
            <w:vAlign w:val="center"/>
            <w:hideMark/>
          </w:tcPr>
          <w:p w14:paraId="5A1B9029"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Hạn mức (giờ)</w:t>
            </w:r>
          </w:p>
        </w:tc>
      </w:tr>
      <w:tr w:rsidR="00EB34AE" w:rsidRPr="00EE5B32" w14:paraId="30AB8575" w14:textId="77777777" w:rsidTr="00CA2EE9">
        <w:trPr>
          <w:trHeight w:val="216"/>
        </w:trPr>
        <w:tc>
          <w:tcPr>
            <w:tcW w:w="6570" w:type="dxa"/>
            <w:tcBorders>
              <w:top w:val="single" w:sz="4" w:space="0" w:color="BFBFBF"/>
              <w:left w:val="single" w:sz="4" w:space="0" w:color="BFBFBF"/>
              <w:bottom w:val="single" w:sz="4" w:space="0" w:color="BFBFBF"/>
              <w:right w:val="single" w:sz="4" w:space="0" w:color="BFBFBF"/>
            </w:tcBorders>
            <w:vAlign w:val="center"/>
            <w:hideMark/>
          </w:tcPr>
          <w:p w14:paraId="4D833F47" w14:textId="77777777" w:rsidR="00EB34AE" w:rsidRPr="00EE5B32" w:rsidRDefault="00EB34AE" w:rsidP="00CA2EE9">
            <w:pPr>
              <w:widowControl/>
              <w:adjustRightInd/>
              <w:spacing w:line="276" w:lineRule="auto"/>
              <w:rPr>
                <w:rFonts w:eastAsia="Times New Roman" w:cs="Arial"/>
                <w:sz w:val="20"/>
              </w:rPr>
            </w:pPr>
            <w:r w:rsidRPr="00EE5B32">
              <w:rPr>
                <w:rFonts w:cs="Arial"/>
                <w:sz w:val="20"/>
              </w:rPr>
              <w:t xml:space="preserve">Số giờ làm ngoài giờ tối đa/ </w:t>
            </w:r>
            <w:r>
              <w:rPr>
                <w:rFonts w:eastAsia="Times New Roman" w:cs="Arial"/>
                <w:sz w:val="20"/>
              </w:rPr>
              <w:t>N</w:t>
            </w:r>
            <w:r w:rsidRPr="00EE5B32">
              <w:rPr>
                <w:rFonts w:eastAsia="Times New Roman" w:cs="Arial"/>
                <w:sz w:val="20"/>
              </w:rPr>
              <w:t>gày làm việc bình thường</w:t>
            </w:r>
            <w:r w:rsidRPr="00EE5B32">
              <w:rPr>
                <w:rFonts w:eastAsia="Times New Roman" w:cs="Arial"/>
                <w:color w:val="FF0000"/>
                <w:sz w:val="20"/>
              </w:rPr>
              <w:t>.</w:t>
            </w:r>
          </w:p>
        </w:tc>
        <w:tc>
          <w:tcPr>
            <w:tcW w:w="2700" w:type="dxa"/>
            <w:tcBorders>
              <w:top w:val="single" w:sz="4" w:space="0" w:color="BFBFBF"/>
              <w:left w:val="single" w:sz="4" w:space="0" w:color="BFBFBF"/>
              <w:bottom w:val="single" w:sz="4" w:space="0" w:color="BFBFBF"/>
              <w:right w:val="single" w:sz="4" w:space="0" w:color="BFBFBF"/>
            </w:tcBorders>
            <w:vAlign w:val="center"/>
            <w:hideMark/>
          </w:tcPr>
          <w:p w14:paraId="3F1F5924"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4</w:t>
            </w:r>
          </w:p>
        </w:tc>
      </w:tr>
      <w:tr w:rsidR="00EB34AE" w:rsidRPr="00EE5B32" w14:paraId="473F400E" w14:textId="77777777" w:rsidTr="00CA2EE9">
        <w:trPr>
          <w:trHeight w:val="75"/>
        </w:trPr>
        <w:tc>
          <w:tcPr>
            <w:tcW w:w="6570" w:type="dxa"/>
            <w:tcBorders>
              <w:top w:val="single" w:sz="4" w:space="0" w:color="BFBFBF"/>
              <w:left w:val="single" w:sz="4" w:space="0" w:color="BFBFBF"/>
              <w:bottom w:val="single" w:sz="4" w:space="0" w:color="BFBFBF"/>
              <w:right w:val="single" w:sz="4" w:space="0" w:color="BFBFBF"/>
            </w:tcBorders>
            <w:vAlign w:val="center"/>
            <w:hideMark/>
          </w:tcPr>
          <w:p w14:paraId="3F2BA901" w14:textId="77777777" w:rsidR="00EB34AE" w:rsidRPr="00EE5B32" w:rsidRDefault="00EB34AE" w:rsidP="00CA2EE9">
            <w:pPr>
              <w:widowControl/>
              <w:adjustRightInd/>
              <w:spacing w:line="276" w:lineRule="auto"/>
              <w:rPr>
                <w:rFonts w:cs="Arial"/>
                <w:sz w:val="20"/>
              </w:rPr>
            </w:pPr>
            <w:r w:rsidRPr="00EE5B32">
              <w:rPr>
                <w:rFonts w:cs="Arial"/>
                <w:sz w:val="20"/>
              </w:rPr>
              <w:t>Số giờ làm ngoài giờ tố</w:t>
            </w:r>
            <w:r>
              <w:rPr>
                <w:rFonts w:cs="Arial"/>
                <w:sz w:val="20"/>
              </w:rPr>
              <w:t>i đa</w:t>
            </w:r>
            <w:r w:rsidRPr="00EE5B32">
              <w:rPr>
                <w:rFonts w:cs="Arial"/>
                <w:sz w:val="20"/>
              </w:rPr>
              <w:t xml:space="preserve">/ </w:t>
            </w:r>
            <w:r>
              <w:rPr>
                <w:rFonts w:eastAsia="Times New Roman" w:cs="Arial"/>
                <w:sz w:val="20"/>
              </w:rPr>
              <w:t>N</w:t>
            </w:r>
            <w:r w:rsidRPr="00EE5B32">
              <w:rPr>
                <w:rFonts w:eastAsia="Times New Roman" w:cs="Arial"/>
                <w:sz w:val="20"/>
              </w:rPr>
              <w:t>gày nghỉ hàng tuần, ngày nghỉ lễ, tết, ngày nghỉ có hưởng lương</w:t>
            </w:r>
            <w:r w:rsidRPr="00EE5B32">
              <w:rPr>
                <w:rFonts w:eastAsia="Times New Roman" w:cs="Arial"/>
                <w:color w:val="FF0000"/>
                <w:sz w:val="20"/>
              </w:rPr>
              <w:t>.</w:t>
            </w:r>
          </w:p>
        </w:tc>
        <w:tc>
          <w:tcPr>
            <w:tcW w:w="2700" w:type="dxa"/>
            <w:tcBorders>
              <w:top w:val="single" w:sz="4" w:space="0" w:color="BFBFBF"/>
              <w:left w:val="single" w:sz="4" w:space="0" w:color="BFBFBF"/>
              <w:bottom w:val="single" w:sz="4" w:space="0" w:color="BFBFBF"/>
              <w:right w:val="single" w:sz="4" w:space="0" w:color="BFBFBF"/>
            </w:tcBorders>
            <w:vAlign w:val="center"/>
            <w:hideMark/>
          </w:tcPr>
          <w:p w14:paraId="08FF5A7E" w14:textId="77777777" w:rsidR="00EB34AE" w:rsidRPr="00EE5B32" w:rsidRDefault="00EB34AE" w:rsidP="00CA2EE9">
            <w:pPr>
              <w:widowControl/>
              <w:adjustRightInd/>
              <w:spacing w:line="276" w:lineRule="auto"/>
              <w:jc w:val="center"/>
              <w:rPr>
                <w:rFonts w:cs="Arial"/>
                <w:sz w:val="20"/>
              </w:rPr>
            </w:pPr>
            <w:r w:rsidRPr="00EE5B32">
              <w:rPr>
                <w:rFonts w:cs="Arial"/>
                <w:sz w:val="20"/>
              </w:rPr>
              <w:t>12</w:t>
            </w:r>
          </w:p>
        </w:tc>
      </w:tr>
      <w:tr w:rsidR="00EB34AE" w:rsidRPr="00EE5B32" w14:paraId="27358C63" w14:textId="77777777" w:rsidTr="00CA2EE9">
        <w:trPr>
          <w:trHeight w:val="415"/>
        </w:trPr>
        <w:tc>
          <w:tcPr>
            <w:tcW w:w="6570" w:type="dxa"/>
            <w:tcBorders>
              <w:top w:val="single" w:sz="4" w:space="0" w:color="BFBFBF"/>
              <w:left w:val="single" w:sz="4" w:space="0" w:color="BFBFBF"/>
              <w:bottom w:val="single" w:sz="4" w:space="0" w:color="BFBFBF"/>
              <w:right w:val="single" w:sz="4" w:space="0" w:color="BFBFBF"/>
            </w:tcBorders>
            <w:vAlign w:val="center"/>
            <w:hideMark/>
          </w:tcPr>
          <w:p w14:paraId="60894056" w14:textId="77777777" w:rsidR="00EB34AE" w:rsidRPr="00EE5B32" w:rsidRDefault="00EB34AE" w:rsidP="00CA2EE9">
            <w:pPr>
              <w:widowControl/>
              <w:adjustRightInd/>
              <w:spacing w:line="276" w:lineRule="auto"/>
              <w:rPr>
                <w:rFonts w:cs="Arial"/>
                <w:sz w:val="20"/>
              </w:rPr>
            </w:pPr>
            <w:r w:rsidRPr="00EE5B32">
              <w:rPr>
                <w:rFonts w:cs="Arial"/>
                <w:sz w:val="20"/>
              </w:rPr>
              <w:t>Số giờ làm ngoài giờ tố</w:t>
            </w:r>
            <w:r>
              <w:rPr>
                <w:rFonts w:cs="Arial"/>
                <w:sz w:val="20"/>
              </w:rPr>
              <w:t>i đa</w:t>
            </w:r>
            <w:r w:rsidRPr="00EE5B32">
              <w:rPr>
                <w:rFonts w:cs="Arial"/>
                <w:sz w:val="20"/>
              </w:rPr>
              <w:t xml:space="preserve">/ </w:t>
            </w:r>
            <w:r>
              <w:rPr>
                <w:rFonts w:eastAsia="Times New Roman" w:cs="Arial"/>
                <w:sz w:val="20"/>
              </w:rPr>
              <w:t>T</w:t>
            </w:r>
            <w:r w:rsidRPr="00EE5B32">
              <w:rPr>
                <w:rFonts w:eastAsia="Times New Roman" w:cs="Arial"/>
                <w:sz w:val="20"/>
              </w:rPr>
              <w:t>háng</w:t>
            </w:r>
            <w:r w:rsidRPr="00EE5B32">
              <w:rPr>
                <w:rFonts w:eastAsia="Times New Roman" w:cs="Arial"/>
                <w:color w:val="FF0000"/>
                <w:sz w:val="20"/>
              </w:rPr>
              <w:t>.</w:t>
            </w:r>
          </w:p>
        </w:tc>
        <w:tc>
          <w:tcPr>
            <w:tcW w:w="2700" w:type="dxa"/>
            <w:tcBorders>
              <w:top w:val="single" w:sz="4" w:space="0" w:color="BFBFBF"/>
              <w:left w:val="single" w:sz="4" w:space="0" w:color="BFBFBF"/>
              <w:bottom w:val="single" w:sz="4" w:space="0" w:color="BFBFBF"/>
              <w:right w:val="single" w:sz="4" w:space="0" w:color="BFBFBF"/>
            </w:tcBorders>
            <w:vAlign w:val="center"/>
            <w:hideMark/>
          </w:tcPr>
          <w:p w14:paraId="0C7608A0" w14:textId="77777777" w:rsidR="00EB34AE" w:rsidRPr="00EE5B32" w:rsidRDefault="00EB34AE" w:rsidP="00CA2EE9">
            <w:pPr>
              <w:widowControl/>
              <w:adjustRightInd/>
              <w:spacing w:line="276" w:lineRule="auto"/>
              <w:jc w:val="center"/>
              <w:rPr>
                <w:rFonts w:cs="Arial"/>
                <w:sz w:val="20"/>
              </w:rPr>
            </w:pPr>
            <w:r w:rsidRPr="00E359CB">
              <w:rPr>
                <w:rFonts w:cs="Arial"/>
                <w:sz w:val="20"/>
              </w:rPr>
              <w:t>40</w:t>
            </w:r>
          </w:p>
        </w:tc>
      </w:tr>
    </w:tbl>
    <w:p w14:paraId="4C577686" w14:textId="77777777" w:rsidR="00EB34AE" w:rsidRPr="00EE5B32" w:rsidRDefault="00EB34AE" w:rsidP="00EB34AE">
      <w:pPr>
        <w:pStyle w:val="ListParagraph"/>
      </w:pPr>
      <w:r>
        <w:t>Thiết lập các ràng buộc</w:t>
      </w:r>
      <w:r w:rsidRPr="00DA4151">
        <w:t>/ cảnh báo cho nhóm đối tượng</w:t>
      </w:r>
      <w:r w:rsidRPr="00EE5B32">
        <w:t>:</w:t>
      </w:r>
    </w:p>
    <w:tbl>
      <w:tblPr>
        <w:tblW w:w="9270" w:type="dxa"/>
        <w:tblInd w:w="35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680"/>
        <w:gridCol w:w="4590"/>
      </w:tblGrid>
      <w:tr w:rsidR="00EB34AE" w:rsidRPr="00EE5B32" w14:paraId="733CED09" w14:textId="77777777" w:rsidTr="00CA2EE9">
        <w:trPr>
          <w:trHeight w:val="122"/>
        </w:trPr>
        <w:tc>
          <w:tcPr>
            <w:tcW w:w="4680" w:type="dxa"/>
            <w:tcBorders>
              <w:top w:val="single" w:sz="4" w:space="0" w:color="BFBFBF"/>
              <w:left w:val="single" w:sz="4" w:space="0" w:color="BFBFBF"/>
              <w:bottom w:val="single" w:sz="4" w:space="0" w:color="BFBFBF"/>
              <w:right w:val="single" w:sz="4" w:space="0" w:color="BFBFBF"/>
            </w:tcBorders>
            <w:shd w:val="clear" w:color="auto" w:fill="E2EFDA"/>
            <w:vAlign w:val="center"/>
            <w:hideMark/>
          </w:tcPr>
          <w:p w14:paraId="526AD43C"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Mục</w:t>
            </w:r>
          </w:p>
        </w:tc>
        <w:tc>
          <w:tcPr>
            <w:tcW w:w="4590" w:type="dxa"/>
            <w:tcBorders>
              <w:top w:val="single" w:sz="4" w:space="0" w:color="BFBFBF"/>
              <w:left w:val="single" w:sz="4" w:space="0" w:color="BFBFBF"/>
              <w:bottom w:val="single" w:sz="4" w:space="0" w:color="BFBFBF"/>
              <w:right w:val="single" w:sz="4" w:space="0" w:color="BFBFBF"/>
            </w:tcBorders>
            <w:shd w:val="clear" w:color="auto" w:fill="E2EFDA"/>
            <w:vAlign w:val="center"/>
            <w:hideMark/>
          </w:tcPr>
          <w:p w14:paraId="675CEEAA"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Ràng buộc/Cảnh báo</w:t>
            </w:r>
          </w:p>
        </w:tc>
      </w:tr>
      <w:tr w:rsidR="00EB34AE" w:rsidRPr="00EE5B32" w14:paraId="00FAC35F" w14:textId="77777777" w:rsidTr="00CA2EE9">
        <w:trPr>
          <w:trHeight w:val="216"/>
        </w:trPr>
        <w:tc>
          <w:tcPr>
            <w:tcW w:w="4680" w:type="dxa"/>
            <w:tcBorders>
              <w:top w:val="single" w:sz="4" w:space="0" w:color="BFBFBF"/>
              <w:left w:val="single" w:sz="4" w:space="0" w:color="BFBFBF"/>
              <w:bottom w:val="single" w:sz="4" w:space="0" w:color="BFBFBF"/>
              <w:right w:val="single" w:sz="4" w:space="0" w:color="BFBFBF"/>
            </w:tcBorders>
            <w:vAlign w:val="center"/>
            <w:hideMark/>
          </w:tcPr>
          <w:p w14:paraId="035E6716" w14:textId="77777777" w:rsidR="00EB34AE" w:rsidRPr="00E359CB" w:rsidRDefault="00EB34AE" w:rsidP="00CA2EE9">
            <w:pPr>
              <w:widowControl/>
              <w:adjustRightInd/>
              <w:spacing w:line="276" w:lineRule="auto"/>
              <w:rPr>
                <w:rFonts w:eastAsia="Times New Roman" w:cs="Arial"/>
                <w:sz w:val="20"/>
              </w:rPr>
            </w:pPr>
            <w:r w:rsidRPr="00E359CB">
              <w:rPr>
                <w:rFonts w:cs="Arial"/>
                <w:sz w:val="20"/>
              </w:rPr>
              <w:t>Đối tượng không quản lý về thời gian làm việc (Từ Manager trở lên).</w:t>
            </w:r>
          </w:p>
        </w:tc>
        <w:tc>
          <w:tcPr>
            <w:tcW w:w="4590" w:type="dxa"/>
            <w:tcBorders>
              <w:top w:val="single" w:sz="4" w:space="0" w:color="BFBFBF"/>
              <w:left w:val="single" w:sz="4" w:space="0" w:color="BFBFBF"/>
              <w:bottom w:val="single" w:sz="4" w:space="0" w:color="BFBFBF"/>
              <w:right w:val="single" w:sz="4" w:space="0" w:color="BFBFBF"/>
            </w:tcBorders>
            <w:vAlign w:val="center"/>
            <w:hideMark/>
          </w:tcPr>
          <w:p w14:paraId="57A5715C" w14:textId="77777777" w:rsidR="00EB34AE" w:rsidRPr="00EE5B32" w:rsidRDefault="00EB34AE" w:rsidP="00CA2EE9">
            <w:pPr>
              <w:widowControl/>
              <w:adjustRightInd/>
              <w:spacing w:line="276" w:lineRule="auto"/>
              <w:jc w:val="left"/>
              <w:rPr>
                <w:rFonts w:eastAsia="Times New Roman" w:cs="Arial"/>
                <w:sz w:val="20"/>
              </w:rPr>
            </w:pPr>
            <w:r w:rsidRPr="00E359CB">
              <w:rPr>
                <w:rFonts w:cs="Arial"/>
                <w:sz w:val="20"/>
                <w:lang w:eastAsia="ja-JP"/>
              </w:rPr>
              <w:t>Không được đăng ký làm ngoài giờ vào ngày làm việc bình thường.</w:t>
            </w:r>
          </w:p>
        </w:tc>
      </w:tr>
      <w:tr w:rsidR="00EB34AE" w:rsidRPr="00EE5B32" w14:paraId="6903F41D" w14:textId="77777777" w:rsidTr="00CA2EE9">
        <w:trPr>
          <w:trHeight w:val="220"/>
        </w:trPr>
        <w:tc>
          <w:tcPr>
            <w:tcW w:w="4680" w:type="dxa"/>
            <w:tcBorders>
              <w:top w:val="single" w:sz="4" w:space="0" w:color="BFBFBF"/>
              <w:left w:val="single" w:sz="4" w:space="0" w:color="BFBFBF"/>
              <w:bottom w:val="single" w:sz="4" w:space="0" w:color="BFBFBF"/>
              <w:right w:val="single" w:sz="4" w:space="0" w:color="BFBFBF"/>
            </w:tcBorders>
            <w:vAlign w:val="center"/>
            <w:hideMark/>
          </w:tcPr>
          <w:p w14:paraId="2F25CB09" w14:textId="77777777" w:rsidR="00EB34AE" w:rsidRPr="00EE5B32" w:rsidRDefault="00EB34AE" w:rsidP="00CA2EE9">
            <w:pPr>
              <w:widowControl/>
              <w:adjustRightInd/>
              <w:spacing w:line="276" w:lineRule="auto"/>
              <w:rPr>
                <w:rFonts w:cs="Arial"/>
                <w:sz w:val="20"/>
              </w:rPr>
            </w:pPr>
            <w:r w:rsidRPr="00EE5B32">
              <w:rPr>
                <w:rFonts w:cs="Arial"/>
                <w:sz w:val="20"/>
                <w:lang w:eastAsia="ja-JP"/>
              </w:rPr>
              <w:t>Số giờ làm ngoài giờ tố</w:t>
            </w:r>
            <w:r>
              <w:rPr>
                <w:rFonts w:cs="Arial"/>
                <w:sz w:val="20"/>
                <w:lang w:eastAsia="ja-JP"/>
              </w:rPr>
              <w:t>i đa</w:t>
            </w:r>
            <w:r w:rsidRPr="00EE5B32">
              <w:rPr>
                <w:rFonts w:cs="Arial"/>
                <w:sz w:val="20"/>
                <w:lang w:eastAsia="ja-JP"/>
              </w:rPr>
              <w:t xml:space="preserve">/ </w:t>
            </w:r>
            <w:r>
              <w:rPr>
                <w:rFonts w:cs="Arial"/>
                <w:sz w:val="20"/>
                <w:lang w:eastAsia="ja-JP"/>
              </w:rPr>
              <w:t>N</w:t>
            </w:r>
            <w:r w:rsidRPr="00EE5B32">
              <w:rPr>
                <w:rFonts w:cs="Arial"/>
                <w:sz w:val="20"/>
                <w:lang w:eastAsia="ja-JP"/>
              </w:rPr>
              <w:t>ăm</w:t>
            </w:r>
            <w:r>
              <w:rPr>
                <w:rFonts w:cs="Arial"/>
                <w:sz w:val="20"/>
                <w:lang w:eastAsia="ja-JP"/>
              </w:rPr>
              <w:t xml:space="preserve"> (theo Lịch)</w:t>
            </w:r>
            <w:r w:rsidRPr="00EE5B32">
              <w:rPr>
                <w:rFonts w:cs="Arial"/>
                <w:sz w:val="20"/>
                <w:lang w:eastAsia="ja-JP"/>
              </w:rPr>
              <w:t>.</w:t>
            </w:r>
          </w:p>
        </w:tc>
        <w:tc>
          <w:tcPr>
            <w:tcW w:w="4590" w:type="dxa"/>
            <w:tcBorders>
              <w:top w:val="single" w:sz="4" w:space="0" w:color="BFBFBF"/>
              <w:left w:val="single" w:sz="4" w:space="0" w:color="BFBFBF"/>
              <w:bottom w:val="single" w:sz="4" w:space="0" w:color="BFBFBF"/>
              <w:right w:val="single" w:sz="4" w:space="0" w:color="BFBFBF"/>
            </w:tcBorders>
            <w:vAlign w:val="center"/>
            <w:hideMark/>
          </w:tcPr>
          <w:p w14:paraId="57EAE299" w14:textId="77777777" w:rsidR="00EB34AE" w:rsidRPr="00EE5B32" w:rsidRDefault="00EB34AE" w:rsidP="00CA2EE9">
            <w:pPr>
              <w:widowControl/>
              <w:adjustRightInd/>
              <w:spacing w:line="276" w:lineRule="auto"/>
              <w:jc w:val="left"/>
              <w:rPr>
                <w:rFonts w:cs="Arial"/>
                <w:sz w:val="20"/>
              </w:rPr>
            </w:pPr>
            <w:r w:rsidRPr="00EE5B32">
              <w:rPr>
                <w:rFonts w:cs="Arial"/>
                <w:sz w:val="20"/>
                <w:lang w:eastAsia="ja-JP"/>
              </w:rPr>
              <w:t>Không quá 200 giờ.</w:t>
            </w:r>
          </w:p>
        </w:tc>
      </w:tr>
      <w:tr w:rsidR="00EB34AE" w:rsidRPr="00EE5B32" w14:paraId="7564623E" w14:textId="77777777" w:rsidTr="00CA2EE9">
        <w:trPr>
          <w:trHeight w:val="415"/>
        </w:trPr>
        <w:tc>
          <w:tcPr>
            <w:tcW w:w="4680" w:type="dxa"/>
            <w:tcBorders>
              <w:top w:val="single" w:sz="4" w:space="0" w:color="BFBFBF"/>
              <w:left w:val="single" w:sz="4" w:space="0" w:color="BFBFBF"/>
              <w:bottom w:val="single" w:sz="4" w:space="0" w:color="BFBFBF"/>
              <w:right w:val="single" w:sz="4" w:space="0" w:color="BFBFBF"/>
            </w:tcBorders>
            <w:vAlign w:val="center"/>
            <w:hideMark/>
          </w:tcPr>
          <w:p w14:paraId="57B8EDAD" w14:textId="77777777" w:rsidR="00EB34AE" w:rsidRPr="00EE5B32" w:rsidRDefault="00EB34AE" w:rsidP="00CA2EE9">
            <w:pPr>
              <w:widowControl/>
              <w:adjustRightInd/>
              <w:spacing w:line="276" w:lineRule="auto"/>
              <w:rPr>
                <w:rFonts w:cs="Arial"/>
                <w:sz w:val="20"/>
              </w:rPr>
            </w:pPr>
            <w:r w:rsidRPr="00EE5B32">
              <w:rPr>
                <w:rFonts w:cs="Arial"/>
                <w:sz w:val="20"/>
                <w:lang w:eastAsia="ja-JP"/>
              </w:rPr>
              <w:t>Lao động nữ mang thai từ 7 tháng trở lên.</w:t>
            </w:r>
          </w:p>
        </w:tc>
        <w:tc>
          <w:tcPr>
            <w:tcW w:w="4590" w:type="dxa"/>
            <w:tcBorders>
              <w:top w:val="single" w:sz="4" w:space="0" w:color="BFBFBF"/>
              <w:left w:val="single" w:sz="4" w:space="0" w:color="BFBFBF"/>
              <w:bottom w:val="single" w:sz="4" w:space="0" w:color="BFBFBF"/>
              <w:right w:val="single" w:sz="4" w:space="0" w:color="BFBFBF"/>
            </w:tcBorders>
            <w:vAlign w:val="center"/>
            <w:hideMark/>
          </w:tcPr>
          <w:p w14:paraId="6C82EA53" w14:textId="77777777" w:rsidR="00EB34AE" w:rsidRPr="00E359CB" w:rsidRDefault="00EB34AE" w:rsidP="00CA2EE9">
            <w:pPr>
              <w:widowControl/>
              <w:adjustRightInd/>
              <w:spacing w:line="276" w:lineRule="auto"/>
              <w:jc w:val="left"/>
              <w:rPr>
                <w:rFonts w:cs="Arial"/>
                <w:sz w:val="20"/>
              </w:rPr>
            </w:pPr>
            <w:r w:rsidRPr="00E359CB">
              <w:rPr>
                <w:rFonts w:cs="Arial"/>
                <w:sz w:val="20"/>
                <w:lang w:eastAsia="ja-JP"/>
              </w:rPr>
              <w:t>Không được đăng ký làm ngoài giờ.</w:t>
            </w:r>
          </w:p>
        </w:tc>
      </w:tr>
      <w:tr w:rsidR="00EB34AE" w:rsidRPr="00EE5B32" w14:paraId="5A6713A7" w14:textId="77777777" w:rsidTr="00CA2EE9">
        <w:trPr>
          <w:trHeight w:val="415"/>
        </w:trPr>
        <w:tc>
          <w:tcPr>
            <w:tcW w:w="4680" w:type="dxa"/>
            <w:tcBorders>
              <w:top w:val="single" w:sz="4" w:space="0" w:color="BFBFBF"/>
              <w:left w:val="single" w:sz="4" w:space="0" w:color="BFBFBF"/>
              <w:bottom w:val="single" w:sz="4" w:space="0" w:color="BFBFBF"/>
              <w:right w:val="single" w:sz="4" w:space="0" w:color="BFBFBF"/>
            </w:tcBorders>
            <w:vAlign w:val="center"/>
            <w:hideMark/>
          </w:tcPr>
          <w:p w14:paraId="2719DA8A" w14:textId="77777777" w:rsidR="00EB34AE" w:rsidRPr="00EE5B32" w:rsidRDefault="00EB34AE" w:rsidP="00CA2EE9">
            <w:pPr>
              <w:widowControl/>
              <w:adjustRightInd/>
              <w:spacing w:line="276" w:lineRule="auto"/>
              <w:rPr>
                <w:rFonts w:cs="Arial"/>
                <w:sz w:val="20"/>
                <w:lang w:eastAsia="ja-JP"/>
              </w:rPr>
            </w:pPr>
            <w:r w:rsidRPr="00EE5B32">
              <w:rPr>
                <w:rFonts w:cs="Arial"/>
                <w:sz w:val="20"/>
                <w:lang w:eastAsia="ja-JP"/>
              </w:rPr>
              <w:t>Lao động nữ nuôi con nhỏ dưới 12 tháng tuổi.</w:t>
            </w:r>
          </w:p>
        </w:tc>
        <w:tc>
          <w:tcPr>
            <w:tcW w:w="4590" w:type="dxa"/>
            <w:tcBorders>
              <w:top w:val="single" w:sz="4" w:space="0" w:color="BFBFBF"/>
              <w:left w:val="single" w:sz="4" w:space="0" w:color="BFBFBF"/>
              <w:bottom w:val="single" w:sz="4" w:space="0" w:color="BFBFBF"/>
              <w:right w:val="single" w:sz="4" w:space="0" w:color="BFBFBF"/>
            </w:tcBorders>
            <w:vAlign w:val="center"/>
            <w:hideMark/>
          </w:tcPr>
          <w:p w14:paraId="25E196E8" w14:textId="77777777" w:rsidR="00EB34AE" w:rsidRPr="00EE5B32" w:rsidRDefault="00EB34AE" w:rsidP="00CA2EE9">
            <w:pPr>
              <w:widowControl/>
              <w:adjustRightInd/>
              <w:spacing w:line="276" w:lineRule="auto"/>
              <w:jc w:val="left"/>
              <w:rPr>
                <w:rFonts w:cs="Arial"/>
                <w:sz w:val="20"/>
                <w:lang w:eastAsia="ja-JP"/>
              </w:rPr>
            </w:pPr>
            <w:r w:rsidRPr="006112B5">
              <w:rPr>
                <w:rFonts w:cs="Arial"/>
                <w:sz w:val="20"/>
                <w:lang w:eastAsia="ja-JP"/>
              </w:rPr>
              <w:t>Cảnh báo khi NLĐ đăng ký ngoài giờ.</w:t>
            </w:r>
          </w:p>
        </w:tc>
      </w:tr>
    </w:tbl>
    <w:p w14:paraId="3F69D18C" w14:textId="77777777" w:rsidR="00EB34AE" w:rsidRPr="00EE5B32" w:rsidRDefault="00EB34AE" w:rsidP="00EB34AE">
      <w:pPr>
        <w:spacing w:line="276" w:lineRule="auto"/>
        <w:ind w:left="360"/>
        <w:rPr>
          <w:rFonts w:cs="Arial"/>
          <w:sz w:val="20"/>
          <w:lang w:eastAsia="ja-JP"/>
        </w:rPr>
      </w:pPr>
    </w:p>
    <w:p w14:paraId="5998C691" w14:textId="77777777" w:rsidR="00EB34AE" w:rsidRPr="00EE5B32" w:rsidRDefault="00EB34AE" w:rsidP="00EB34AE">
      <w:pPr>
        <w:widowControl/>
        <w:adjustRightInd/>
        <w:spacing w:before="0" w:after="0" w:line="276" w:lineRule="auto"/>
        <w:jc w:val="left"/>
        <w:rPr>
          <w:rFonts w:eastAsia="Times New Roman" w:cs="Arial"/>
          <w:bCs/>
          <w:iCs/>
          <w:sz w:val="20"/>
          <w:lang w:eastAsia="ja-JP"/>
        </w:rPr>
      </w:pPr>
      <w:r w:rsidRPr="00EE5B32">
        <w:rPr>
          <w:rFonts w:cs="Arial"/>
          <w:sz w:val="20"/>
          <w:lang w:eastAsia="ja-JP"/>
        </w:rPr>
        <w:br w:type="page"/>
      </w:r>
    </w:p>
    <w:p w14:paraId="5506994B" w14:textId="77777777" w:rsidR="00EB34AE" w:rsidRPr="00EE5B32" w:rsidRDefault="00EB34AE" w:rsidP="00EB34AE">
      <w:pPr>
        <w:pStyle w:val="ListParagraph"/>
        <w:rPr>
          <w:bCs/>
        </w:rPr>
      </w:pPr>
      <w:r w:rsidRPr="009C1694">
        <w:t>Hệ số thanh toán</w:t>
      </w:r>
      <w:r w:rsidRPr="009C1694">
        <w:rPr>
          <w:color w:val="00B050"/>
        </w:rPr>
        <w:t xml:space="preserve"> </w:t>
      </w:r>
      <w:r w:rsidRPr="009C1694">
        <w:t>ngoài giờ</w:t>
      </w:r>
      <w:r w:rsidRPr="00EE5B32">
        <w:t xml:space="preserve">: </w:t>
      </w:r>
    </w:p>
    <w:tbl>
      <w:tblPr>
        <w:tblW w:w="4816" w:type="pct"/>
        <w:tblInd w:w="355" w:type="dxa"/>
        <w:tblLook w:val="04A0" w:firstRow="1" w:lastRow="0" w:firstColumn="1" w:lastColumn="0" w:noHBand="0" w:noVBand="1"/>
      </w:tblPr>
      <w:tblGrid>
        <w:gridCol w:w="3887"/>
        <w:gridCol w:w="1213"/>
        <w:gridCol w:w="2087"/>
        <w:gridCol w:w="2087"/>
      </w:tblGrid>
      <w:tr w:rsidR="00EB34AE" w:rsidRPr="00EE5B32" w14:paraId="7DA996A7" w14:textId="77777777" w:rsidTr="00CA2EE9">
        <w:trPr>
          <w:trHeight w:val="340"/>
        </w:trPr>
        <w:tc>
          <w:tcPr>
            <w:tcW w:w="2096" w:type="pct"/>
            <w:tcBorders>
              <w:top w:val="single" w:sz="4" w:space="0" w:color="BFBFBF"/>
              <w:left w:val="single" w:sz="4" w:space="0" w:color="BFBFBF"/>
              <w:bottom w:val="single" w:sz="4" w:space="0" w:color="BFBFBF"/>
              <w:right w:val="single" w:sz="4" w:space="0" w:color="BFBFBF"/>
            </w:tcBorders>
            <w:shd w:val="clear" w:color="auto" w:fill="E2EFDA"/>
            <w:vAlign w:val="center"/>
            <w:hideMark/>
          </w:tcPr>
          <w:p w14:paraId="7933AC4F"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Mục</w:t>
            </w:r>
          </w:p>
        </w:tc>
        <w:tc>
          <w:tcPr>
            <w:tcW w:w="654" w:type="pct"/>
            <w:tcBorders>
              <w:top w:val="single" w:sz="4" w:space="0" w:color="BFBFBF"/>
              <w:left w:val="nil"/>
              <w:bottom w:val="single" w:sz="4" w:space="0" w:color="BFBFBF"/>
              <w:right w:val="single" w:sz="4" w:space="0" w:color="BFBFBF"/>
            </w:tcBorders>
            <w:shd w:val="clear" w:color="auto" w:fill="E2EFDA"/>
            <w:vAlign w:val="center"/>
            <w:hideMark/>
          </w:tcPr>
          <w:p w14:paraId="4E663947"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Ký hiệu</w:t>
            </w:r>
          </w:p>
        </w:tc>
        <w:tc>
          <w:tcPr>
            <w:tcW w:w="1125" w:type="pct"/>
            <w:tcBorders>
              <w:top w:val="single" w:sz="4" w:space="0" w:color="BFBFBF"/>
              <w:left w:val="nil"/>
              <w:bottom w:val="single" w:sz="4" w:space="0" w:color="BFBFBF"/>
              <w:right w:val="single" w:sz="4" w:space="0" w:color="BFBFBF"/>
            </w:tcBorders>
            <w:shd w:val="clear" w:color="auto" w:fill="E2EFDA"/>
            <w:vAlign w:val="center"/>
            <w:hideMark/>
          </w:tcPr>
          <w:p w14:paraId="42B025E5"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 xml:space="preserve">Hệ số thanh toán ngoài giờ </w:t>
            </w:r>
          </w:p>
        </w:tc>
        <w:tc>
          <w:tcPr>
            <w:tcW w:w="1125" w:type="pct"/>
            <w:tcBorders>
              <w:top w:val="single" w:sz="4" w:space="0" w:color="BFBFBF"/>
              <w:left w:val="nil"/>
              <w:bottom w:val="single" w:sz="4" w:space="0" w:color="BFBFBF"/>
              <w:right w:val="single" w:sz="4" w:space="0" w:color="BFBFBF"/>
            </w:tcBorders>
            <w:shd w:val="clear" w:color="auto" w:fill="E2EFDA"/>
            <w:vAlign w:val="center"/>
            <w:hideMark/>
          </w:tcPr>
          <w:p w14:paraId="7AAA9881"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Diễn giải</w:t>
            </w:r>
          </w:p>
        </w:tc>
      </w:tr>
      <w:tr w:rsidR="00EB34AE" w:rsidRPr="00EE5B32" w14:paraId="14CF0F3C" w14:textId="77777777" w:rsidTr="00CA2EE9">
        <w:trPr>
          <w:trHeight w:val="183"/>
        </w:trPr>
        <w:tc>
          <w:tcPr>
            <w:tcW w:w="2096" w:type="pct"/>
            <w:tcBorders>
              <w:top w:val="nil"/>
              <w:left w:val="single" w:sz="4" w:space="0" w:color="BFBFBF"/>
              <w:bottom w:val="single" w:sz="4" w:space="0" w:color="BFBFBF"/>
              <w:right w:val="single" w:sz="4" w:space="0" w:color="BFBFBF"/>
            </w:tcBorders>
            <w:vAlign w:val="center"/>
            <w:hideMark/>
          </w:tcPr>
          <w:p w14:paraId="6E05865E" w14:textId="77777777" w:rsidR="00EB34AE" w:rsidRPr="008762E2" w:rsidRDefault="00EB34AE" w:rsidP="00CA2EE9">
            <w:pPr>
              <w:widowControl/>
              <w:adjustRightInd/>
              <w:spacing w:line="276" w:lineRule="auto"/>
              <w:jc w:val="left"/>
              <w:rPr>
                <w:rFonts w:eastAsia="Times New Roman" w:cs="Arial"/>
                <w:sz w:val="20"/>
              </w:rPr>
            </w:pPr>
            <w:r w:rsidRPr="008762E2">
              <w:rPr>
                <w:rFonts w:eastAsia="Times New Roman" w:cs="Arial"/>
                <w:sz w:val="20"/>
              </w:rPr>
              <w:t>Làm ngoài giờ trong ngày làm việc bình thường.</w:t>
            </w:r>
          </w:p>
        </w:tc>
        <w:tc>
          <w:tcPr>
            <w:tcW w:w="654" w:type="pct"/>
            <w:tcBorders>
              <w:top w:val="nil"/>
              <w:left w:val="nil"/>
              <w:bottom w:val="single" w:sz="4" w:space="0" w:color="BFBFBF"/>
              <w:right w:val="single" w:sz="4" w:space="0" w:color="BFBFBF"/>
            </w:tcBorders>
            <w:vAlign w:val="center"/>
            <w:hideMark/>
          </w:tcPr>
          <w:p w14:paraId="6500AE2C"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OT1</w:t>
            </w:r>
          </w:p>
        </w:tc>
        <w:tc>
          <w:tcPr>
            <w:tcW w:w="1125" w:type="pct"/>
            <w:tcBorders>
              <w:top w:val="nil"/>
              <w:left w:val="nil"/>
              <w:bottom w:val="single" w:sz="4" w:space="0" w:color="BFBFBF"/>
              <w:right w:val="single" w:sz="4" w:space="0" w:color="BFBFBF"/>
            </w:tcBorders>
            <w:vAlign w:val="center"/>
            <w:hideMark/>
          </w:tcPr>
          <w:p w14:paraId="6626A8B8"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150%</w:t>
            </w:r>
          </w:p>
        </w:tc>
        <w:tc>
          <w:tcPr>
            <w:tcW w:w="1125" w:type="pct"/>
            <w:tcBorders>
              <w:top w:val="nil"/>
              <w:left w:val="nil"/>
              <w:bottom w:val="single" w:sz="4" w:space="0" w:color="BFBFBF"/>
              <w:right w:val="single" w:sz="4" w:space="0" w:color="BFBFBF"/>
            </w:tcBorders>
          </w:tcPr>
          <w:p w14:paraId="742399C5" w14:textId="77777777" w:rsidR="00EB34AE" w:rsidRPr="00EE5B32" w:rsidRDefault="00EB34AE" w:rsidP="00CA2EE9">
            <w:pPr>
              <w:widowControl/>
              <w:adjustRightInd/>
              <w:spacing w:line="276" w:lineRule="auto"/>
              <w:jc w:val="center"/>
              <w:rPr>
                <w:rFonts w:eastAsia="Times New Roman" w:cs="Arial"/>
                <w:sz w:val="20"/>
              </w:rPr>
            </w:pPr>
          </w:p>
        </w:tc>
      </w:tr>
      <w:tr w:rsidR="00EB34AE" w:rsidRPr="00EE5B32" w14:paraId="68C30129" w14:textId="77777777" w:rsidTr="00CA2EE9">
        <w:trPr>
          <w:trHeight w:val="399"/>
        </w:trPr>
        <w:tc>
          <w:tcPr>
            <w:tcW w:w="2096" w:type="pct"/>
            <w:tcBorders>
              <w:top w:val="nil"/>
              <w:left w:val="single" w:sz="4" w:space="0" w:color="BFBFBF"/>
              <w:bottom w:val="single" w:sz="4" w:space="0" w:color="BFBFBF"/>
              <w:right w:val="single" w:sz="4" w:space="0" w:color="BFBFBF"/>
            </w:tcBorders>
            <w:vAlign w:val="center"/>
            <w:hideMark/>
          </w:tcPr>
          <w:p w14:paraId="66881D3A" w14:textId="77777777" w:rsidR="00EB34AE" w:rsidRPr="008762E2" w:rsidRDefault="00EB34AE" w:rsidP="00CA2EE9">
            <w:pPr>
              <w:widowControl/>
              <w:adjustRightInd/>
              <w:spacing w:line="276" w:lineRule="auto"/>
              <w:jc w:val="left"/>
              <w:rPr>
                <w:rFonts w:eastAsia="Times New Roman" w:cs="Arial"/>
                <w:sz w:val="20"/>
              </w:rPr>
            </w:pPr>
            <w:r w:rsidRPr="008762E2">
              <w:rPr>
                <w:rFonts w:eastAsia="Times New Roman" w:cs="Arial"/>
                <w:sz w:val="20"/>
              </w:rPr>
              <w:t>Làm ngoài giờ vào ngày nghỉ hàng tuần.</w:t>
            </w:r>
          </w:p>
        </w:tc>
        <w:tc>
          <w:tcPr>
            <w:tcW w:w="654" w:type="pct"/>
            <w:tcBorders>
              <w:top w:val="nil"/>
              <w:left w:val="nil"/>
              <w:bottom w:val="single" w:sz="4" w:space="0" w:color="BFBFBF"/>
              <w:right w:val="single" w:sz="4" w:space="0" w:color="BFBFBF"/>
            </w:tcBorders>
            <w:vAlign w:val="center"/>
            <w:hideMark/>
          </w:tcPr>
          <w:p w14:paraId="0ED62F43"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OT2</w:t>
            </w:r>
          </w:p>
        </w:tc>
        <w:tc>
          <w:tcPr>
            <w:tcW w:w="1125" w:type="pct"/>
            <w:tcBorders>
              <w:top w:val="nil"/>
              <w:left w:val="nil"/>
              <w:bottom w:val="single" w:sz="4" w:space="0" w:color="BFBFBF"/>
              <w:right w:val="single" w:sz="4" w:space="0" w:color="BFBFBF"/>
            </w:tcBorders>
            <w:vAlign w:val="center"/>
            <w:hideMark/>
          </w:tcPr>
          <w:p w14:paraId="49DFD41D"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200%</w:t>
            </w:r>
          </w:p>
        </w:tc>
        <w:tc>
          <w:tcPr>
            <w:tcW w:w="1125" w:type="pct"/>
            <w:tcBorders>
              <w:top w:val="nil"/>
              <w:left w:val="nil"/>
              <w:bottom w:val="single" w:sz="4" w:space="0" w:color="BFBFBF"/>
              <w:right w:val="single" w:sz="4" w:space="0" w:color="BFBFBF"/>
            </w:tcBorders>
          </w:tcPr>
          <w:p w14:paraId="2AD92DE9" w14:textId="77777777" w:rsidR="00EB34AE" w:rsidRPr="00EE5B32" w:rsidRDefault="00EB34AE" w:rsidP="00CA2EE9">
            <w:pPr>
              <w:widowControl/>
              <w:adjustRightInd/>
              <w:spacing w:line="276" w:lineRule="auto"/>
              <w:jc w:val="center"/>
              <w:rPr>
                <w:rFonts w:eastAsia="Times New Roman" w:cs="Arial"/>
                <w:sz w:val="20"/>
              </w:rPr>
            </w:pPr>
          </w:p>
        </w:tc>
      </w:tr>
      <w:tr w:rsidR="00EB34AE" w:rsidRPr="00EE5B32" w14:paraId="42EE862B" w14:textId="77777777" w:rsidTr="00CA2EE9">
        <w:trPr>
          <w:trHeight w:val="984"/>
        </w:trPr>
        <w:tc>
          <w:tcPr>
            <w:tcW w:w="2096" w:type="pct"/>
            <w:tcBorders>
              <w:top w:val="nil"/>
              <w:left w:val="single" w:sz="4" w:space="0" w:color="BFBFBF"/>
              <w:bottom w:val="single" w:sz="4" w:space="0" w:color="BFBFBF"/>
              <w:right w:val="single" w:sz="4" w:space="0" w:color="BFBFBF"/>
            </w:tcBorders>
            <w:vAlign w:val="center"/>
            <w:hideMark/>
          </w:tcPr>
          <w:p w14:paraId="1C10609B" w14:textId="77777777" w:rsidR="00EB34AE" w:rsidRPr="008762E2" w:rsidRDefault="00EB34AE" w:rsidP="00CA2EE9">
            <w:pPr>
              <w:widowControl/>
              <w:adjustRightInd/>
              <w:spacing w:line="276" w:lineRule="auto"/>
              <w:jc w:val="left"/>
              <w:rPr>
                <w:rFonts w:eastAsia="Times New Roman" w:cs="Arial"/>
                <w:sz w:val="20"/>
              </w:rPr>
            </w:pPr>
            <w:r w:rsidRPr="008762E2">
              <w:rPr>
                <w:rFonts w:eastAsia="Times New Roman" w:cs="Arial"/>
                <w:sz w:val="20"/>
              </w:rPr>
              <w:t>Làm ngoài giờ vào ngày Lễ, Tết, ngày nghỉ có hưởng lương (gồm ngày nghỉ phép năm, nghỉ tang chế, nghỉ kết hôn, nghỉ con kết hôn trong trong phân hệ chấm công).</w:t>
            </w:r>
          </w:p>
        </w:tc>
        <w:tc>
          <w:tcPr>
            <w:tcW w:w="654" w:type="pct"/>
            <w:tcBorders>
              <w:top w:val="nil"/>
              <w:left w:val="nil"/>
              <w:bottom w:val="single" w:sz="4" w:space="0" w:color="BFBFBF"/>
              <w:right w:val="single" w:sz="4" w:space="0" w:color="BFBFBF"/>
            </w:tcBorders>
            <w:vAlign w:val="center"/>
            <w:hideMark/>
          </w:tcPr>
          <w:p w14:paraId="3B56E490"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OT2_H</w:t>
            </w:r>
          </w:p>
        </w:tc>
        <w:tc>
          <w:tcPr>
            <w:tcW w:w="1125" w:type="pct"/>
            <w:tcBorders>
              <w:top w:val="nil"/>
              <w:left w:val="nil"/>
              <w:bottom w:val="single" w:sz="4" w:space="0" w:color="BFBFBF"/>
              <w:right w:val="single" w:sz="4" w:space="0" w:color="BFBFBF"/>
            </w:tcBorders>
            <w:vAlign w:val="center"/>
            <w:hideMark/>
          </w:tcPr>
          <w:p w14:paraId="0F8B4261"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300%</w:t>
            </w:r>
          </w:p>
        </w:tc>
        <w:tc>
          <w:tcPr>
            <w:tcW w:w="1125" w:type="pct"/>
            <w:tcBorders>
              <w:top w:val="nil"/>
              <w:left w:val="nil"/>
              <w:bottom w:val="single" w:sz="4" w:space="0" w:color="BFBFBF"/>
              <w:right w:val="single" w:sz="4" w:space="0" w:color="BFBFBF"/>
            </w:tcBorders>
            <w:hideMark/>
          </w:tcPr>
          <w:p w14:paraId="6C7E4373" w14:textId="77777777" w:rsidR="00EB34AE" w:rsidRPr="00EE5B32" w:rsidRDefault="00EB34AE" w:rsidP="00CA2EE9">
            <w:pPr>
              <w:widowControl/>
              <w:adjustRightInd/>
              <w:spacing w:line="276" w:lineRule="auto"/>
              <w:jc w:val="left"/>
              <w:rPr>
                <w:rFonts w:eastAsia="Times New Roman" w:cs="Arial"/>
                <w:sz w:val="20"/>
              </w:rPr>
            </w:pPr>
            <w:r w:rsidRPr="00EE5B32">
              <w:rPr>
                <w:rFonts w:eastAsia="Times New Roman" w:cs="Arial"/>
                <w:sz w:val="20"/>
              </w:rPr>
              <w:t>C</w:t>
            </w:r>
            <w:r>
              <w:rPr>
                <w:rFonts w:eastAsia="Times New Roman" w:cs="Arial"/>
                <w:sz w:val="20"/>
              </w:rPr>
              <w:t xml:space="preserve">hưa bao gồm tiền </w:t>
            </w:r>
            <w:r w:rsidRPr="00F951F1">
              <w:rPr>
                <w:rFonts w:eastAsia="Times New Roman" w:cs="Arial"/>
                <w:sz w:val="20"/>
              </w:rPr>
              <w:t>lương ngày Lễ, Tết</w:t>
            </w:r>
            <w:r w:rsidRPr="00EE5B32">
              <w:rPr>
                <w:rFonts w:eastAsia="Times New Roman" w:cs="Arial"/>
                <w:sz w:val="20"/>
              </w:rPr>
              <w:t>, ngày nghỉ có hưởng lương.</w:t>
            </w:r>
          </w:p>
        </w:tc>
      </w:tr>
    </w:tbl>
    <w:p w14:paraId="539DEEF8" w14:textId="77777777" w:rsidR="00EB34AE" w:rsidRPr="00EE5B32" w:rsidRDefault="00EB34AE" w:rsidP="00EB34AE">
      <w:pPr>
        <w:pStyle w:val="Heading4"/>
        <w:rPr>
          <w:rFonts w:cs="Arial"/>
          <w:bCs/>
          <w:sz w:val="20"/>
        </w:rPr>
      </w:pPr>
      <w:r w:rsidRPr="00EE5B32">
        <w:rPr>
          <w:rFonts w:cs="Arial"/>
          <w:sz w:val="20"/>
        </w:rPr>
        <w:t>Các thiết lập cho thời gian</w:t>
      </w:r>
      <w:r w:rsidRPr="00EE5B32">
        <w:rPr>
          <w:rFonts w:cs="Arial"/>
          <w:bCs/>
          <w:sz w:val="20"/>
        </w:rPr>
        <w:t xml:space="preserve"> làm việc vào ban đêm</w:t>
      </w:r>
      <w:r w:rsidRPr="00EE5B32">
        <w:rPr>
          <w:rFonts w:cs="Arial"/>
          <w:bCs/>
          <w:color w:val="00B050"/>
          <w:sz w:val="20"/>
        </w:rPr>
        <w:t>:</w:t>
      </w:r>
    </w:p>
    <w:p w14:paraId="6CE587A4" w14:textId="77777777" w:rsidR="00EB34AE" w:rsidRPr="00803C6D" w:rsidRDefault="00EB34AE" w:rsidP="00EB34AE">
      <w:pPr>
        <w:pStyle w:val="ListParagraph"/>
        <w:rPr>
          <w:bCs/>
        </w:rPr>
      </w:pPr>
      <w:r w:rsidRPr="00803C6D">
        <w:t>Thời gian làm việc vào ban đêm tính từ 22:00 đến 06:00 sáng hôm sau.</w:t>
      </w:r>
    </w:p>
    <w:p w14:paraId="3C919FD4" w14:textId="77777777" w:rsidR="00EB34AE" w:rsidRPr="00EE5B32" w:rsidRDefault="00EB34AE" w:rsidP="00EB34AE">
      <w:pPr>
        <w:pStyle w:val="ListParagraph"/>
      </w:pPr>
      <w:r w:rsidRPr="00803C6D">
        <w:t>Hệ số thanh toán:</w:t>
      </w:r>
    </w:p>
    <w:tbl>
      <w:tblPr>
        <w:tblW w:w="4821" w:type="pct"/>
        <w:tblInd w:w="355" w:type="dxa"/>
        <w:tblLook w:val="04A0" w:firstRow="1" w:lastRow="0" w:firstColumn="1" w:lastColumn="0" w:noHBand="0" w:noVBand="1"/>
      </w:tblPr>
      <w:tblGrid>
        <w:gridCol w:w="3878"/>
        <w:gridCol w:w="1201"/>
        <w:gridCol w:w="2102"/>
        <w:gridCol w:w="2102"/>
      </w:tblGrid>
      <w:tr w:rsidR="00EB34AE" w:rsidRPr="00EE5B32" w14:paraId="10EF5439" w14:textId="77777777" w:rsidTr="00CA2EE9">
        <w:trPr>
          <w:trHeight w:val="350"/>
        </w:trPr>
        <w:tc>
          <w:tcPr>
            <w:tcW w:w="2088" w:type="pct"/>
            <w:tcBorders>
              <w:top w:val="single" w:sz="4" w:space="0" w:color="A6A6A6"/>
              <w:left w:val="single" w:sz="4" w:space="0" w:color="A6A6A6"/>
              <w:bottom w:val="single" w:sz="4" w:space="0" w:color="A6A6A6"/>
              <w:right w:val="single" w:sz="4" w:space="0" w:color="A6A6A6"/>
            </w:tcBorders>
            <w:shd w:val="clear" w:color="auto" w:fill="E2EFDA"/>
            <w:vAlign w:val="center"/>
            <w:hideMark/>
          </w:tcPr>
          <w:p w14:paraId="39AD6E98"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Mục</w:t>
            </w:r>
          </w:p>
        </w:tc>
        <w:tc>
          <w:tcPr>
            <w:tcW w:w="647" w:type="pct"/>
            <w:tcBorders>
              <w:top w:val="single" w:sz="4" w:space="0" w:color="A6A6A6"/>
              <w:left w:val="nil"/>
              <w:bottom w:val="single" w:sz="4" w:space="0" w:color="A6A6A6"/>
              <w:right w:val="single" w:sz="4" w:space="0" w:color="A6A6A6"/>
            </w:tcBorders>
            <w:shd w:val="clear" w:color="auto" w:fill="E2EFDA"/>
            <w:vAlign w:val="center"/>
            <w:hideMark/>
          </w:tcPr>
          <w:p w14:paraId="4D788A3F"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Ký hiệu</w:t>
            </w:r>
          </w:p>
        </w:tc>
        <w:tc>
          <w:tcPr>
            <w:tcW w:w="1132" w:type="pct"/>
            <w:tcBorders>
              <w:top w:val="single" w:sz="4" w:space="0" w:color="A6A6A6"/>
              <w:left w:val="nil"/>
              <w:bottom w:val="single" w:sz="4" w:space="0" w:color="A6A6A6"/>
              <w:right w:val="single" w:sz="4" w:space="0" w:color="A6A6A6"/>
            </w:tcBorders>
            <w:shd w:val="clear" w:color="auto" w:fill="E2EFDA"/>
            <w:vAlign w:val="center"/>
            <w:hideMark/>
          </w:tcPr>
          <w:p w14:paraId="245C623D"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Hệ số thanh toán phụ cấp làm việc ban đêm</w:t>
            </w:r>
          </w:p>
        </w:tc>
        <w:tc>
          <w:tcPr>
            <w:tcW w:w="1132" w:type="pct"/>
            <w:tcBorders>
              <w:top w:val="single" w:sz="4" w:space="0" w:color="A6A6A6"/>
              <w:left w:val="nil"/>
              <w:bottom w:val="single" w:sz="4" w:space="0" w:color="A6A6A6"/>
              <w:right w:val="single" w:sz="4" w:space="0" w:color="A6A6A6"/>
            </w:tcBorders>
            <w:shd w:val="clear" w:color="auto" w:fill="E2EFDA"/>
            <w:hideMark/>
          </w:tcPr>
          <w:p w14:paraId="07317F5A" w14:textId="77777777" w:rsidR="00EB34AE" w:rsidRPr="00EE5B32" w:rsidRDefault="00EB34AE" w:rsidP="00CA2EE9">
            <w:pPr>
              <w:widowControl/>
              <w:adjustRightInd/>
              <w:spacing w:line="276" w:lineRule="auto"/>
              <w:jc w:val="center"/>
              <w:rPr>
                <w:rFonts w:eastAsia="Times New Roman" w:cs="Arial"/>
                <w:b/>
                <w:bCs/>
                <w:sz w:val="20"/>
              </w:rPr>
            </w:pPr>
            <w:r w:rsidRPr="00EE5B32">
              <w:rPr>
                <w:rFonts w:eastAsia="Times New Roman" w:cs="Arial"/>
                <w:b/>
                <w:bCs/>
                <w:sz w:val="20"/>
              </w:rPr>
              <w:t>Diễn giải hệ số thanh toán phụ cấp làm việc ban đêm</w:t>
            </w:r>
          </w:p>
        </w:tc>
      </w:tr>
      <w:tr w:rsidR="00EB34AE" w:rsidRPr="00EE5B32" w14:paraId="757FED80" w14:textId="77777777" w:rsidTr="00CA2EE9">
        <w:trPr>
          <w:trHeight w:val="629"/>
        </w:trPr>
        <w:tc>
          <w:tcPr>
            <w:tcW w:w="2088" w:type="pct"/>
            <w:tcBorders>
              <w:top w:val="nil"/>
              <w:left w:val="single" w:sz="4" w:space="0" w:color="A6A6A6"/>
              <w:bottom w:val="single" w:sz="4" w:space="0" w:color="A6A6A6"/>
              <w:right w:val="single" w:sz="4" w:space="0" w:color="A6A6A6"/>
            </w:tcBorders>
            <w:vAlign w:val="center"/>
            <w:hideMark/>
          </w:tcPr>
          <w:p w14:paraId="487ECED8" w14:textId="77777777" w:rsidR="00EB34AE" w:rsidRPr="008762E2" w:rsidRDefault="00EB34AE" w:rsidP="00CA2EE9">
            <w:pPr>
              <w:widowControl/>
              <w:adjustRightInd/>
              <w:spacing w:line="276" w:lineRule="auto"/>
              <w:jc w:val="left"/>
              <w:rPr>
                <w:rFonts w:eastAsia="Times New Roman" w:cs="Arial"/>
                <w:sz w:val="20"/>
              </w:rPr>
            </w:pPr>
            <w:r w:rsidRPr="008762E2">
              <w:rPr>
                <w:rFonts w:eastAsia="Times New Roman" w:cs="Arial"/>
                <w:sz w:val="20"/>
              </w:rPr>
              <w:t>Làm việc ban đêm vào ngày làm việc bình thường</w:t>
            </w:r>
            <w:r w:rsidRPr="008762E2">
              <w:rPr>
                <w:rFonts w:eastAsia="Times New Roman" w:cs="Arial"/>
                <w:color w:val="00B050"/>
                <w:sz w:val="20"/>
              </w:rPr>
              <w:t>.</w:t>
            </w:r>
          </w:p>
        </w:tc>
        <w:tc>
          <w:tcPr>
            <w:tcW w:w="647" w:type="pct"/>
            <w:tcBorders>
              <w:top w:val="nil"/>
              <w:left w:val="nil"/>
              <w:bottom w:val="single" w:sz="4" w:space="0" w:color="A6A6A6"/>
              <w:right w:val="single" w:sz="4" w:space="0" w:color="A6A6A6"/>
            </w:tcBorders>
            <w:noWrap/>
            <w:vAlign w:val="center"/>
            <w:hideMark/>
          </w:tcPr>
          <w:p w14:paraId="43D220E4"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NS1</w:t>
            </w:r>
          </w:p>
        </w:tc>
        <w:tc>
          <w:tcPr>
            <w:tcW w:w="1132" w:type="pct"/>
            <w:tcBorders>
              <w:top w:val="nil"/>
              <w:left w:val="nil"/>
              <w:bottom w:val="single" w:sz="4" w:space="0" w:color="A6A6A6"/>
              <w:right w:val="single" w:sz="4" w:space="0" w:color="A6A6A6"/>
            </w:tcBorders>
            <w:noWrap/>
            <w:vAlign w:val="center"/>
            <w:hideMark/>
          </w:tcPr>
          <w:p w14:paraId="6F449E4C"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50%</w:t>
            </w:r>
          </w:p>
        </w:tc>
        <w:tc>
          <w:tcPr>
            <w:tcW w:w="1132" w:type="pct"/>
            <w:tcBorders>
              <w:top w:val="nil"/>
              <w:left w:val="nil"/>
              <w:bottom w:val="single" w:sz="4" w:space="0" w:color="A6A6A6"/>
              <w:right w:val="single" w:sz="4" w:space="0" w:color="A6A6A6"/>
            </w:tcBorders>
            <w:vAlign w:val="center"/>
            <w:hideMark/>
          </w:tcPr>
          <w:p w14:paraId="3679B0C9"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50%</w:t>
            </w:r>
          </w:p>
        </w:tc>
      </w:tr>
      <w:tr w:rsidR="00EB34AE" w:rsidRPr="00EE5B32" w14:paraId="3E144CE0" w14:textId="77777777" w:rsidTr="00CA2EE9">
        <w:trPr>
          <w:trHeight w:val="629"/>
        </w:trPr>
        <w:tc>
          <w:tcPr>
            <w:tcW w:w="2088" w:type="pct"/>
            <w:tcBorders>
              <w:top w:val="nil"/>
              <w:left w:val="single" w:sz="4" w:space="0" w:color="A6A6A6"/>
              <w:bottom w:val="single" w:sz="4" w:space="0" w:color="A6A6A6"/>
              <w:right w:val="single" w:sz="4" w:space="0" w:color="A6A6A6"/>
            </w:tcBorders>
            <w:vAlign w:val="center"/>
            <w:hideMark/>
          </w:tcPr>
          <w:p w14:paraId="47C74993" w14:textId="77777777" w:rsidR="00EB34AE" w:rsidRPr="008762E2" w:rsidRDefault="00EB34AE" w:rsidP="00CA2EE9">
            <w:pPr>
              <w:widowControl/>
              <w:adjustRightInd/>
              <w:spacing w:line="276" w:lineRule="auto"/>
              <w:jc w:val="left"/>
              <w:rPr>
                <w:rFonts w:eastAsia="Times New Roman" w:cs="Arial"/>
                <w:sz w:val="20"/>
              </w:rPr>
            </w:pPr>
            <w:r w:rsidRPr="008762E2">
              <w:rPr>
                <w:rFonts w:eastAsia="Times New Roman" w:cs="Arial"/>
                <w:sz w:val="20"/>
              </w:rPr>
              <w:t xml:space="preserve">Làm </w:t>
            </w:r>
            <w:r w:rsidRPr="008762E2">
              <w:rPr>
                <w:rFonts w:eastAsia="Times New Roman" w:cs="Arial"/>
                <w:color w:val="FF0000"/>
                <w:sz w:val="20"/>
              </w:rPr>
              <w:t xml:space="preserve">ngoài giờ </w:t>
            </w:r>
            <w:r w:rsidRPr="008762E2">
              <w:rPr>
                <w:rFonts w:eastAsia="Times New Roman" w:cs="Arial"/>
                <w:sz w:val="20"/>
              </w:rPr>
              <w:t>ban đêm vào ngày làm việc bình thường</w:t>
            </w:r>
            <w:r w:rsidRPr="008762E2">
              <w:rPr>
                <w:rFonts w:eastAsia="Times New Roman" w:cs="Arial"/>
                <w:color w:val="00B050"/>
                <w:sz w:val="20"/>
              </w:rPr>
              <w:t>.</w:t>
            </w:r>
          </w:p>
        </w:tc>
        <w:tc>
          <w:tcPr>
            <w:tcW w:w="647" w:type="pct"/>
            <w:tcBorders>
              <w:top w:val="nil"/>
              <w:left w:val="nil"/>
              <w:bottom w:val="single" w:sz="4" w:space="0" w:color="A6A6A6"/>
              <w:right w:val="single" w:sz="4" w:space="0" w:color="A6A6A6"/>
            </w:tcBorders>
            <w:noWrap/>
            <w:vAlign w:val="center"/>
            <w:hideMark/>
          </w:tcPr>
          <w:p w14:paraId="435E72D4"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NS2</w:t>
            </w:r>
          </w:p>
        </w:tc>
        <w:tc>
          <w:tcPr>
            <w:tcW w:w="1132" w:type="pct"/>
            <w:tcBorders>
              <w:top w:val="nil"/>
              <w:left w:val="nil"/>
              <w:bottom w:val="single" w:sz="4" w:space="0" w:color="A6A6A6"/>
              <w:right w:val="single" w:sz="4" w:space="0" w:color="A6A6A6"/>
            </w:tcBorders>
            <w:noWrap/>
            <w:vAlign w:val="center"/>
            <w:hideMark/>
          </w:tcPr>
          <w:p w14:paraId="19681479"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70%</w:t>
            </w:r>
          </w:p>
        </w:tc>
        <w:tc>
          <w:tcPr>
            <w:tcW w:w="1132" w:type="pct"/>
            <w:tcBorders>
              <w:top w:val="nil"/>
              <w:left w:val="nil"/>
              <w:bottom w:val="single" w:sz="4" w:space="0" w:color="A6A6A6"/>
              <w:right w:val="single" w:sz="4" w:space="0" w:color="A6A6A6"/>
            </w:tcBorders>
            <w:vAlign w:val="center"/>
            <w:hideMark/>
          </w:tcPr>
          <w:p w14:paraId="48E6172F"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50% + 100%*20%</w:t>
            </w:r>
          </w:p>
        </w:tc>
      </w:tr>
      <w:tr w:rsidR="00EB34AE" w:rsidRPr="00EE5B32" w14:paraId="7D322F73" w14:textId="77777777" w:rsidTr="00CA2EE9">
        <w:trPr>
          <w:trHeight w:val="701"/>
        </w:trPr>
        <w:tc>
          <w:tcPr>
            <w:tcW w:w="2088" w:type="pct"/>
            <w:tcBorders>
              <w:top w:val="nil"/>
              <w:left w:val="single" w:sz="4" w:space="0" w:color="A6A6A6"/>
              <w:bottom w:val="single" w:sz="4" w:space="0" w:color="A6A6A6"/>
              <w:right w:val="single" w:sz="4" w:space="0" w:color="A6A6A6"/>
            </w:tcBorders>
            <w:vAlign w:val="center"/>
            <w:hideMark/>
          </w:tcPr>
          <w:p w14:paraId="2BD60F4F" w14:textId="77777777" w:rsidR="00EB34AE" w:rsidRPr="008762E2" w:rsidRDefault="00EB34AE" w:rsidP="00CA2EE9">
            <w:pPr>
              <w:widowControl/>
              <w:adjustRightInd/>
              <w:spacing w:line="276" w:lineRule="auto"/>
              <w:jc w:val="left"/>
              <w:rPr>
                <w:rFonts w:eastAsia="Times New Roman" w:cs="Arial"/>
                <w:sz w:val="20"/>
              </w:rPr>
            </w:pPr>
            <w:r w:rsidRPr="008762E2">
              <w:rPr>
                <w:rFonts w:eastAsia="Times New Roman" w:cs="Arial"/>
                <w:sz w:val="20"/>
              </w:rPr>
              <w:t xml:space="preserve">Làm </w:t>
            </w:r>
            <w:r w:rsidRPr="008762E2">
              <w:rPr>
                <w:rFonts w:eastAsia="Times New Roman" w:cs="Arial"/>
                <w:color w:val="FF0000"/>
                <w:sz w:val="20"/>
              </w:rPr>
              <w:t xml:space="preserve">ngoài giờ </w:t>
            </w:r>
            <w:r w:rsidRPr="008762E2">
              <w:rPr>
                <w:rFonts w:eastAsia="Times New Roman" w:cs="Arial"/>
                <w:sz w:val="20"/>
              </w:rPr>
              <w:t>ban đêm vào ngày nghỉ hàng tuần</w:t>
            </w:r>
            <w:r w:rsidRPr="008762E2">
              <w:rPr>
                <w:rFonts w:eastAsia="Times New Roman" w:cs="Arial"/>
                <w:color w:val="00B050"/>
                <w:sz w:val="20"/>
              </w:rPr>
              <w:t>.</w:t>
            </w:r>
          </w:p>
        </w:tc>
        <w:tc>
          <w:tcPr>
            <w:tcW w:w="647" w:type="pct"/>
            <w:tcBorders>
              <w:top w:val="nil"/>
              <w:left w:val="nil"/>
              <w:bottom w:val="single" w:sz="4" w:space="0" w:color="A6A6A6"/>
              <w:right w:val="single" w:sz="4" w:space="0" w:color="A6A6A6"/>
            </w:tcBorders>
            <w:noWrap/>
            <w:vAlign w:val="center"/>
            <w:hideMark/>
          </w:tcPr>
          <w:p w14:paraId="4E160CAF"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NS3</w:t>
            </w:r>
          </w:p>
        </w:tc>
        <w:tc>
          <w:tcPr>
            <w:tcW w:w="1132" w:type="pct"/>
            <w:tcBorders>
              <w:top w:val="nil"/>
              <w:left w:val="nil"/>
              <w:bottom w:val="single" w:sz="4" w:space="0" w:color="A6A6A6"/>
              <w:right w:val="single" w:sz="4" w:space="0" w:color="A6A6A6"/>
            </w:tcBorders>
            <w:noWrap/>
            <w:vAlign w:val="center"/>
            <w:hideMark/>
          </w:tcPr>
          <w:p w14:paraId="3EF17E40"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90%</w:t>
            </w:r>
          </w:p>
        </w:tc>
        <w:tc>
          <w:tcPr>
            <w:tcW w:w="1132" w:type="pct"/>
            <w:tcBorders>
              <w:top w:val="nil"/>
              <w:left w:val="nil"/>
              <w:bottom w:val="single" w:sz="4" w:space="0" w:color="A6A6A6"/>
              <w:right w:val="single" w:sz="4" w:space="0" w:color="A6A6A6"/>
            </w:tcBorders>
            <w:vAlign w:val="center"/>
            <w:hideMark/>
          </w:tcPr>
          <w:p w14:paraId="51852D93"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50% + 200%*20%</w:t>
            </w:r>
          </w:p>
        </w:tc>
      </w:tr>
      <w:tr w:rsidR="00EB34AE" w:rsidRPr="00EE5B32" w14:paraId="48D86648" w14:textId="77777777" w:rsidTr="00CA2EE9">
        <w:trPr>
          <w:trHeight w:val="795"/>
        </w:trPr>
        <w:tc>
          <w:tcPr>
            <w:tcW w:w="2088" w:type="pct"/>
            <w:tcBorders>
              <w:top w:val="nil"/>
              <w:left w:val="single" w:sz="4" w:space="0" w:color="A6A6A6"/>
              <w:bottom w:val="single" w:sz="4" w:space="0" w:color="A6A6A6"/>
              <w:right w:val="single" w:sz="4" w:space="0" w:color="A6A6A6"/>
            </w:tcBorders>
            <w:vAlign w:val="center"/>
            <w:hideMark/>
          </w:tcPr>
          <w:p w14:paraId="095340D2" w14:textId="77777777" w:rsidR="00EB34AE" w:rsidRPr="008762E2" w:rsidRDefault="00EB34AE" w:rsidP="00CA2EE9">
            <w:pPr>
              <w:widowControl/>
              <w:adjustRightInd/>
              <w:spacing w:line="276" w:lineRule="auto"/>
              <w:jc w:val="left"/>
              <w:rPr>
                <w:rFonts w:eastAsia="Times New Roman" w:cs="Arial"/>
                <w:sz w:val="20"/>
              </w:rPr>
            </w:pPr>
            <w:r w:rsidRPr="008762E2">
              <w:rPr>
                <w:rFonts w:eastAsia="Times New Roman" w:cs="Arial"/>
                <w:sz w:val="20"/>
              </w:rPr>
              <w:t xml:space="preserve">Làm </w:t>
            </w:r>
            <w:r w:rsidRPr="008762E2">
              <w:rPr>
                <w:rFonts w:eastAsia="Times New Roman" w:cs="Arial"/>
                <w:color w:val="FF0000"/>
                <w:sz w:val="20"/>
              </w:rPr>
              <w:t xml:space="preserve">ngoài giờ </w:t>
            </w:r>
            <w:r w:rsidRPr="008762E2">
              <w:rPr>
                <w:rFonts w:eastAsia="Times New Roman" w:cs="Arial"/>
                <w:sz w:val="20"/>
              </w:rPr>
              <w:t>ban đêm vào ngày Lễ/ Tết/ Nghỉ có hưởng lương</w:t>
            </w:r>
            <w:r w:rsidRPr="008762E2">
              <w:rPr>
                <w:rFonts w:eastAsia="Times New Roman" w:cs="Arial"/>
                <w:color w:val="00B050"/>
                <w:sz w:val="20"/>
              </w:rPr>
              <w:t>.</w:t>
            </w:r>
          </w:p>
        </w:tc>
        <w:tc>
          <w:tcPr>
            <w:tcW w:w="647" w:type="pct"/>
            <w:tcBorders>
              <w:top w:val="nil"/>
              <w:left w:val="nil"/>
              <w:bottom w:val="single" w:sz="4" w:space="0" w:color="A6A6A6"/>
              <w:right w:val="single" w:sz="4" w:space="0" w:color="A6A6A6"/>
            </w:tcBorders>
            <w:noWrap/>
            <w:vAlign w:val="center"/>
            <w:hideMark/>
          </w:tcPr>
          <w:p w14:paraId="59EA7D72"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NS4</w:t>
            </w:r>
          </w:p>
        </w:tc>
        <w:tc>
          <w:tcPr>
            <w:tcW w:w="1132" w:type="pct"/>
            <w:tcBorders>
              <w:top w:val="nil"/>
              <w:left w:val="nil"/>
              <w:bottom w:val="single" w:sz="4" w:space="0" w:color="A6A6A6"/>
              <w:right w:val="single" w:sz="4" w:space="0" w:color="A6A6A6"/>
            </w:tcBorders>
            <w:noWrap/>
            <w:vAlign w:val="center"/>
            <w:hideMark/>
          </w:tcPr>
          <w:p w14:paraId="13DB715B"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110%</w:t>
            </w:r>
          </w:p>
        </w:tc>
        <w:tc>
          <w:tcPr>
            <w:tcW w:w="1132" w:type="pct"/>
            <w:tcBorders>
              <w:top w:val="nil"/>
              <w:left w:val="nil"/>
              <w:bottom w:val="single" w:sz="4" w:space="0" w:color="A6A6A6"/>
              <w:right w:val="single" w:sz="4" w:space="0" w:color="A6A6A6"/>
            </w:tcBorders>
            <w:vAlign w:val="center"/>
            <w:hideMark/>
          </w:tcPr>
          <w:p w14:paraId="64987BF6" w14:textId="77777777" w:rsidR="00EB34AE" w:rsidRPr="00EE5B32" w:rsidRDefault="00EB34AE" w:rsidP="00CA2EE9">
            <w:pPr>
              <w:widowControl/>
              <w:adjustRightInd/>
              <w:spacing w:line="276" w:lineRule="auto"/>
              <w:jc w:val="center"/>
              <w:rPr>
                <w:rFonts w:eastAsia="Times New Roman" w:cs="Arial"/>
                <w:sz w:val="20"/>
              </w:rPr>
            </w:pPr>
            <w:r w:rsidRPr="00EE5B32">
              <w:rPr>
                <w:rFonts w:eastAsia="Times New Roman" w:cs="Arial"/>
                <w:sz w:val="20"/>
              </w:rPr>
              <w:t>50% + 300%*20%</w:t>
            </w:r>
          </w:p>
        </w:tc>
      </w:tr>
    </w:tbl>
    <w:p w14:paraId="30D8B0CC" w14:textId="77777777" w:rsidR="00EB34AE" w:rsidRPr="00EE5B32" w:rsidRDefault="00EB34AE" w:rsidP="00EB34AE">
      <w:pPr>
        <w:widowControl/>
        <w:adjustRightInd/>
        <w:spacing w:before="0" w:after="0" w:line="276" w:lineRule="auto"/>
        <w:jc w:val="left"/>
        <w:rPr>
          <w:rFonts w:cs="Arial"/>
          <w:sz w:val="20"/>
        </w:rPr>
        <w:sectPr w:rsidR="00EB34AE" w:rsidRPr="00EE5B32" w:rsidSect="001D6AC1">
          <w:pgSz w:w="11907" w:h="16840" w:code="9"/>
          <w:pgMar w:top="977" w:right="851" w:bottom="567" w:left="1418" w:header="567" w:footer="284" w:gutter="0"/>
          <w:cols w:space="720"/>
          <w:titlePg/>
          <w:docGrid w:linePitch="360"/>
        </w:sectPr>
      </w:pPr>
    </w:p>
    <w:p w14:paraId="2F607FD5" w14:textId="5F475907" w:rsidR="0045565D" w:rsidRPr="008762E2" w:rsidRDefault="0045565D" w:rsidP="00F366DE">
      <w:pPr>
        <w:pStyle w:val="Heading3"/>
      </w:pPr>
      <w:bookmarkStart w:id="52" w:name="_Toc66095558"/>
      <w:r w:rsidRPr="008762E2">
        <w:t xml:space="preserve">ATT07 - Quy trình đăng ký làm </w:t>
      </w:r>
      <w:r w:rsidR="009D15CE" w:rsidRPr="008762E2">
        <w:t>N</w:t>
      </w:r>
      <w:r w:rsidRPr="008762E2">
        <w:t>goài giờ</w:t>
      </w:r>
      <w:r w:rsidR="00E04E8C" w:rsidRPr="008762E2">
        <w:t xml:space="preserve"> / Đăng ký </w:t>
      </w:r>
      <w:r w:rsidR="009D15CE" w:rsidRPr="008762E2">
        <w:t>D</w:t>
      </w:r>
      <w:r w:rsidR="00E04E8C" w:rsidRPr="008762E2">
        <w:t>i chuyển công tác</w:t>
      </w:r>
      <w:r w:rsidR="00507E73" w:rsidRPr="008762E2">
        <w:t xml:space="preserve"> trong ngày</w:t>
      </w:r>
      <w:r w:rsidR="00095E7E" w:rsidRPr="008762E2">
        <w:t xml:space="preserve"> ngày thường</w:t>
      </w:r>
      <w:r w:rsidRPr="008762E2">
        <w:t xml:space="preserve"> - Người lao động tự đăng ký - Không thông qua Trợ lý Đơn vị</w:t>
      </w:r>
      <w:bookmarkEnd w:id="52"/>
    </w:p>
    <w:p w14:paraId="2414EB1B" w14:textId="77777777" w:rsidR="0045565D" w:rsidRDefault="0045565D" w:rsidP="006438F1">
      <w:pPr>
        <w:pStyle w:val="Heading4"/>
      </w:pPr>
      <w:r>
        <w:t xml:space="preserve">Sơ đồ quy trình </w:t>
      </w:r>
    </w:p>
    <w:p w14:paraId="518C2909" w14:textId="3E150472" w:rsidR="0045565D" w:rsidRDefault="00C611B3" w:rsidP="00E31E75">
      <w:pPr>
        <w:pStyle w:val="BodyText"/>
        <w:spacing w:line="276" w:lineRule="auto"/>
        <w:rPr>
          <w:rFonts w:ascii="Arial" w:hAnsi="Arial" w:cs="Arial"/>
        </w:rPr>
      </w:pPr>
      <w:r>
        <w:object w:dxaOrig="16171" w:dyaOrig="11631" w14:anchorId="76E36D98">
          <v:shape id="_x0000_i1032" type="#_x0000_t75" style="width:483.6pt;height:344.2pt" o:ole="">
            <v:imagedata r:id="rId34" o:title=""/>
          </v:shape>
          <o:OLEObject Type="Embed" ProgID="Visio.Drawing.15" ShapeID="_x0000_i1032" DrawAspect="Content" ObjectID="_1677599098" r:id="rId35"/>
        </w:object>
      </w:r>
    </w:p>
    <w:p w14:paraId="4812C7D8" w14:textId="77777777" w:rsidR="00803C6D" w:rsidRDefault="00803C6D" w:rsidP="00E31E75">
      <w:pPr>
        <w:pStyle w:val="Heading4"/>
        <w:spacing w:line="276" w:lineRule="auto"/>
        <w:rPr>
          <w:rFonts w:cs="Arial"/>
        </w:rPr>
        <w:sectPr w:rsidR="00803C6D" w:rsidSect="001D6AC1">
          <w:pgSz w:w="11907" w:h="16840" w:code="9"/>
          <w:pgMar w:top="977" w:right="851" w:bottom="567" w:left="1418" w:header="567" w:footer="284" w:gutter="0"/>
          <w:cols w:space="720"/>
          <w:titlePg/>
          <w:docGrid w:linePitch="360"/>
        </w:sectPr>
      </w:pPr>
    </w:p>
    <w:p w14:paraId="090F25A3" w14:textId="0847DDC0" w:rsidR="0045565D" w:rsidRDefault="0045565D" w:rsidP="00E31E75">
      <w:pPr>
        <w:pStyle w:val="Heading4"/>
        <w:spacing w:line="276" w:lineRule="auto"/>
        <w:rPr>
          <w:rFonts w:cs="Arial"/>
        </w:rPr>
      </w:pPr>
      <w:r>
        <w:rPr>
          <w:rFonts w:cs="Arial"/>
        </w:rPr>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29"/>
        <w:gridCol w:w="1390"/>
        <w:gridCol w:w="6909"/>
      </w:tblGrid>
      <w:tr w:rsidR="0045565D" w:rsidRPr="00CE5CD1" w14:paraId="349BF390" w14:textId="77777777" w:rsidTr="00E94E69">
        <w:trPr>
          <w:trHeight w:val="407"/>
          <w:tblHeader/>
        </w:trPr>
        <w:tc>
          <w:tcPr>
            <w:tcW w:w="690"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25239477" w14:textId="77777777" w:rsidR="0045565D" w:rsidRPr="005F7A5E" w:rsidRDefault="0045565D" w:rsidP="00E31E75">
            <w:pPr>
              <w:spacing w:line="276" w:lineRule="auto"/>
              <w:jc w:val="center"/>
              <w:rPr>
                <w:rFonts w:cs="Arial"/>
                <w:b/>
                <w:bCs/>
                <w:sz w:val="20"/>
              </w:rPr>
            </w:pPr>
            <w:r w:rsidRPr="005F7A5E">
              <w:rPr>
                <w:rFonts w:cs="Arial"/>
                <w:b/>
                <w:bCs/>
                <w:sz w:val="20"/>
              </w:rPr>
              <w:t>Bước thực hiện</w:t>
            </w:r>
          </w:p>
        </w:tc>
        <w:tc>
          <w:tcPr>
            <w:tcW w:w="722"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1036030" w14:textId="77777777" w:rsidR="0045565D" w:rsidRPr="005F7A5E" w:rsidRDefault="0045565D" w:rsidP="00E31E75">
            <w:pPr>
              <w:spacing w:line="276" w:lineRule="auto"/>
              <w:ind w:left="-95"/>
              <w:jc w:val="center"/>
              <w:rPr>
                <w:rFonts w:cs="Arial"/>
                <w:b/>
                <w:bCs/>
                <w:sz w:val="20"/>
                <w:highlight w:val="yellow"/>
              </w:rPr>
            </w:pPr>
            <w:r w:rsidRPr="005F7A5E">
              <w:rPr>
                <w:rFonts w:cs="Arial"/>
                <w:b/>
                <w:bCs/>
                <w:sz w:val="20"/>
              </w:rPr>
              <w:t>Người thực hiện</w:t>
            </w:r>
          </w:p>
        </w:tc>
        <w:tc>
          <w:tcPr>
            <w:tcW w:w="3588"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98DEBCD" w14:textId="77777777" w:rsidR="0045565D" w:rsidRPr="005F7A5E" w:rsidRDefault="0045565D" w:rsidP="00E31E75">
            <w:pPr>
              <w:spacing w:line="276" w:lineRule="auto"/>
              <w:ind w:left="-66"/>
              <w:jc w:val="center"/>
              <w:rPr>
                <w:rFonts w:cs="Arial"/>
                <w:b/>
                <w:bCs/>
                <w:sz w:val="20"/>
              </w:rPr>
            </w:pPr>
            <w:r w:rsidRPr="005F7A5E">
              <w:rPr>
                <w:rFonts w:cs="Arial"/>
                <w:b/>
                <w:bCs/>
                <w:sz w:val="20"/>
              </w:rPr>
              <w:t>Mô tả yêu cầu</w:t>
            </w:r>
          </w:p>
        </w:tc>
      </w:tr>
      <w:tr w:rsidR="00E04E8C" w:rsidRPr="00CE5CD1" w14:paraId="73A6F156" w14:textId="77777777" w:rsidTr="00E94E69">
        <w:trPr>
          <w:trHeight w:val="60"/>
        </w:trPr>
        <w:tc>
          <w:tcPr>
            <w:tcW w:w="690" w:type="pct"/>
            <w:tcBorders>
              <w:top w:val="single" w:sz="4" w:space="0" w:color="808080"/>
              <w:left w:val="single" w:sz="4" w:space="0" w:color="808080"/>
              <w:bottom w:val="single" w:sz="4" w:space="0" w:color="808080"/>
              <w:right w:val="single" w:sz="4" w:space="0" w:color="808080"/>
            </w:tcBorders>
            <w:hideMark/>
          </w:tcPr>
          <w:p w14:paraId="3479C2FC" w14:textId="77777777" w:rsidR="00E04E8C" w:rsidRPr="005F7A5E" w:rsidRDefault="00E04E8C" w:rsidP="00C611B3">
            <w:pPr>
              <w:spacing w:line="276" w:lineRule="auto"/>
              <w:jc w:val="left"/>
              <w:rPr>
                <w:rFonts w:cs="Arial"/>
                <w:b/>
                <w:sz w:val="20"/>
              </w:rPr>
            </w:pPr>
            <w:r w:rsidRPr="005F7A5E">
              <w:rPr>
                <w:rFonts w:eastAsia="Times New Roman" w:cs="Arial"/>
                <w:b/>
                <w:sz w:val="20"/>
              </w:rPr>
              <w:t>ATT07.01</w:t>
            </w:r>
          </w:p>
        </w:tc>
        <w:tc>
          <w:tcPr>
            <w:tcW w:w="722" w:type="pct"/>
            <w:tcBorders>
              <w:top w:val="single" w:sz="4" w:space="0" w:color="808080"/>
              <w:left w:val="single" w:sz="4" w:space="0" w:color="808080"/>
              <w:bottom w:val="single" w:sz="4" w:space="0" w:color="808080"/>
              <w:right w:val="single" w:sz="4" w:space="0" w:color="808080"/>
            </w:tcBorders>
            <w:hideMark/>
          </w:tcPr>
          <w:p w14:paraId="119740ED" w14:textId="77777777" w:rsidR="00E04E8C" w:rsidRDefault="00E04E8C" w:rsidP="00C611B3">
            <w:pPr>
              <w:spacing w:line="276" w:lineRule="auto"/>
              <w:jc w:val="left"/>
              <w:rPr>
                <w:rFonts w:cs="Arial"/>
                <w:b/>
                <w:sz w:val="20"/>
              </w:rPr>
            </w:pPr>
            <w:r w:rsidRPr="005F7A5E">
              <w:rPr>
                <w:rFonts w:cs="Arial"/>
                <w:b/>
                <w:sz w:val="20"/>
              </w:rPr>
              <w:t>NLĐ</w:t>
            </w:r>
          </w:p>
          <w:p w14:paraId="3E3A034E" w14:textId="38550D83" w:rsidR="00D32ABA" w:rsidRPr="005F7A5E" w:rsidRDefault="00D32ABA" w:rsidP="00C611B3">
            <w:pPr>
              <w:spacing w:line="276" w:lineRule="auto"/>
              <w:jc w:val="left"/>
              <w:rPr>
                <w:rFonts w:cs="Arial"/>
                <w:b/>
                <w:sz w:val="20"/>
              </w:rPr>
            </w:pPr>
            <w:r w:rsidRPr="005F7A5E">
              <w:rPr>
                <w:rFonts w:cs="Arial"/>
                <w:sz w:val="20"/>
              </w:rPr>
              <w:t>(</w:t>
            </w:r>
            <w:r>
              <w:rPr>
                <w:rFonts w:cs="Arial"/>
                <w:sz w:val="20"/>
              </w:rPr>
              <w:t>Các Khối/Phòng ban xác định việc cho phép NLĐ được tự đăng ký OT  qua App/Web Port</w:t>
            </w:r>
            <w:r w:rsidR="001A1444">
              <w:rPr>
                <w:rFonts w:cs="Arial"/>
                <w:sz w:val="20"/>
              </w:rPr>
              <w:t>a</w:t>
            </w:r>
            <w:r>
              <w:rPr>
                <w:rFonts w:cs="Arial"/>
                <w:sz w:val="20"/>
              </w:rPr>
              <w:t>l hay không-HR thực hiện phân quyền người dùng trên hệ thống</w:t>
            </w:r>
            <w:r w:rsidRPr="00D8373C">
              <w:rPr>
                <w:rFonts w:cs="Arial"/>
                <w:sz w:val="20"/>
              </w:rPr>
              <w:t>)</w:t>
            </w:r>
          </w:p>
        </w:tc>
        <w:tc>
          <w:tcPr>
            <w:tcW w:w="3588" w:type="pct"/>
            <w:tcBorders>
              <w:top w:val="single" w:sz="4" w:space="0" w:color="808080"/>
              <w:left w:val="single" w:sz="4" w:space="0" w:color="808080"/>
              <w:bottom w:val="single" w:sz="4" w:space="0" w:color="808080"/>
              <w:right w:val="single" w:sz="4" w:space="0" w:color="808080"/>
            </w:tcBorders>
            <w:hideMark/>
          </w:tcPr>
          <w:p w14:paraId="529DA54C" w14:textId="77777777" w:rsidR="00E04E8C" w:rsidRPr="005F7A5E" w:rsidRDefault="00E04E8C" w:rsidP="00C611B3">
            <w:pPr>
              <w:widowControl/>
              <w:adjustRightInd/>
              <w:spacing w:line="276" w:lineRule="auto"/>
              <w:rPr>
                <w:rFonts w:eastAsia="Times New Roman" w:cs="Arial"/>
                <w:b/>
                <w:sz w:val="20"/>
              </w:rPr>
            </w:pPr>
            <w:r w:rsidRPr="005F7A5E">
              <w:rPr>
                <w:rFonts w:eastAsia="Times New Roman" w:cs="Arial"/>
                <w:b/>
                <w:sz w:val="20"/>
              </w:rPr>
              <w:t>Đăng ký ngoài giờ:</w:t>
            </w:r>
          </w:p>
          <w:p w14:paraId="04DB25E9" w14:textId="77777777" w:rsidR="00E04E8C" w:rsidRPr="005F7A5E" w:rsidRDefault="00E04E8C" w:rsidP="00C611B3">
            <w:pPr>
              <w:pStyle w:val="ListParagraph"/>
              <w:spacing w:line="276" w:lineRule="auto"/>
            </w:pPr>
            <w:r w:rsidRPr="005F7A5E">
              <w:t>NLĐ vào hệ thống bằng App / Web Portal đăng ký ngoài giờ</w:t>
            </w:r>
            <w:r w:rsidRPr="005F7A5E">
              <w:rPr>
                <w:color w:val="auto"/>
              </w:rPr>
              <w:t>.</w:t>
            </w:r>
          </w:p>
          <w:p w14:paraId="664A1231" w14:textId="77777777" w:rsidR="00E04E8C" w:rsidRDefault="00E04E8C" w:rsidP="00C611B3">
            <w:pPr>
              <w:pStyle w:val="ListParagraph"/>
              <w:spacing w:line="276" w:lineRule="auto"/>
            </w:pPr>
            <w:r w:rsidRPr="005F7A5E">
              <w:t>NLĐ có thể xem được số giờ ngoài giờ được lũy kế trong tháng, năm.</w:t>
            </w:r>
          </w:p>
          <w:p w14:paraId="5A029E22" w14:textId="77777777" w:rsidR="00E04E8C" w:rsidRPr="005F7A5E" w:rsidRDefault="00E04E8C" w:rsidP="00C611B3">
            <w:pPr>
              <w:pStyle w:val="ListParagraph"/>
              <w:spacing w:line="276" w:lineRule="auto"/>
            </w:pPr>
            <w:r w:rsidRPr="005F7A5E">
              <w:t>NLĐ nhập các thông tin đăng ký ngoài giờ:</w:t>
            </w:r>
          </w:p>
          <w:p w14:paraId="1AC5789C" w14:textId="236F2A38" w:rsidR="00E04E8C" w:rsidRPr="005F7A5E" w:rsidRDefault="00E04E8C" w:rsidP="00C611B3">
            <w:pPr>
              <w:pStyle w:val="ListParagraph"/>
              <w:numPr>
                <w:ilvl w:val="0"/>
                <w:numId w:val="14"/>
              </w:numPr>
              <w:spacing w:line="276" w:lineRule="auto"/>
            </w:pPr>
            <w:r w:rsidRPr="005F7A5E">
              <w:t>Ngày làm (ngoài</w:t>
            </w:r>
            <w:r w:rsidR="0033743C">
              <w:t xml:space="preserve"> giờ).</w:t>
            </w:r>
            <w:r>
              <w:t xml:space="preserve"> </w:t>
            </w:r>
          </w:p>
          <w:p w14:paraId="24B0ADCC" w14:textId="77777777" w:rsidR="00E04E8C" w:rsidRPr="005F7A5E" w:rsidRDefault="00E04E8C" w:rsidP="00C611B3">
            <w:pPr>
              <w:pStyle w:val="ListParagraph"/>
              <w:numPr>
                <w:ilvl w:val="0"/>
                <w:numId w:val="14"/>
              </w:numPr>
              <w:spacing w:line="276" w:lineRule="auto"/>
            </w:pPr>
            <w:r w:rsidRPr="005F7A5E">
              <w:t>Giờ bắt đầu</w:t>
            </w:r>
            <w:r w:rsidRPr="005F7A5E">
              <w:rPr>
                <w:color w:val="auto"/>
              </w:rPr>
              <w:t>.</w:t>
            </w:r>
          </w:p>
          <w:p w14:paraId="29083CA2" w14:textId="77777777" w:rsidR="00E04E8C" w:rsidRPr="005F7A5E" w:rsidRDefault="00E04E8C" w:rsidP="00C611B3">
            <w:pPr>
              <w:pStyle w:val="ListParagraph"/>
              <w:numPr>
                <w:ilvl w:val="0"/>
                <w:numId w:val="14"/>
              </w:numPr>
              <w:spacing w:line="276" w:lineRule="auto"/>
            </w:pPr>
            <w:r w:rsidRPr="005F7A5E">
              <w:t>Giờ kết thúc</w:t>
            </w:r>
            <w:r w:rsidRPr="005F7A5E">
              <w:rPr>
                <w:color w:val="auto"/>
              </w:rPr>
              <w:t>.</w:t>
            </w:r>
          </w:p>
          <w:p w14:paraId="3C0ADE4E" w14:textId="77777777" w:rsidR="00E04E8C" w:rsidRPr="00E04E8C" w:rsidRDefault="00E04E8C" w:rsidP="00C611B3">
            <w:pPr>
              <w:pStyle w:val="ListParagraph"/>
              <w:numPr>
                <w:ilvl w:val="0"/>
                <w:numId w:val="14"/>
              </w:numPr>
              <w:spacing w:line="276" w:lineRule="auto"/>
            </w:pPr>
            <w:r w:rsidRPr="00E04E8C">
              <w:t xml:space="preserve">Hình thức thanh toán: Mặc định </w:t>
            </w:r>
            <w:r w:rsidRPr="00E04E8C">
              <w:rPr>
                <w:color w:val="FF0000"/>
              </w:rPr>
              <w:t>“Thanh toán”</w:t>
            </w:r>
            <w:r w:rsidRPr="00E04E8C">
              <w:t>.</w:t>
            </w:r>
          </w:p>
          <w:p w14:paraId="710F39A8" w14:textId="569B962C" w:rsidR="00AD245E" w:rsidRPr="0071557F" w:rsidRDefault="00AD245E" w:rsidP="00AD245E">
            <w:pPr>
              <w:pStyle w:val="ListParagraph"/>
              <w:numPr>
                <w:ilvl w:val="0"/>
                <w:numId w:val="14"/>
              </w:numPr>
              <w:spacing w:line="276" w:lineRule="auto"/>
            </w:pPr>
            <w:r w:rsidRPr="0071557F">
              <w:t xml:space="preserve">Ngoài giờ công tác trong ngày: </w:t>
            </w:r>
          </w:p>
          <w:p w14:paraId="59720074" w14:textId="4C31CDD5" w:rsidR="00AD245E" w:rsidRPr="00856952" w:rsidRDefault="0071557F" w:rsidP="00AD245E">
            <w:pPr>
              <w:pStyle w:val="ListParagraph"/>
              <w:numPr>
                <w:ilvl w:val="0"/>
                <w:numId w:val="17"/>
              </w:numPr>
              <w:spacing w:line="276" w:lineRule="auto"/>
              <w:ind w:left="1067"/>
              <w:rPr>
                <w:color w:val="auto"/>
              </w:rPr>
            </w:pPr>
            <w:r w:rsidRPr="00856952">
              <w:rPr>
                <w:color w:val="auto"/>
              </w:rPr>
              <w:t>Số giờ</w:t>
            </w:r>
            <w:r w:rsidR="00AD245E" w:rsidRPr="00856952">
              <w:rPr>
                <w:color w:val="auto"/>
              </w:rPr>
              <w:t xml:space="preserve"> làm việc</w:t>
            </w:r>
            <w:r w:rsidRPr="00856952">
              <w:rPr>
                <w:color w:val="auto"/>
              </w:rPr>
              <w:t xml:space="preserve"> ngoài giờ</w:t>
            </w:r>
            <w:r w:rsidR="00AD245E" w:rsidRPr="00856952">
              <w:rPr>
                <w:color w:val="auto"/>
              </w:rPr>
              <w:t>: Nhập số giờ</w:t>
            </w:r>
          </w:p>
          <w:p w14:paraId="0E233ACB" w14:textId="205EF46C" w:rsidR="00AD245E" w:rsidRPr="00856952" w:rsidRDefault="0071557F" w:rsidP="00AD245E">
            <w:pPr>
              <w:pStyle w:val="ListParagraph"/>
              <w:numPr>
                <w:ilvl w:val="0"/>
                <w:numId w:val="17"/>
              </w:numPr>
              <w:spacing w:line="276" w:lineRule="auto"/>
              <w:ind w:left="1067"/>
              <w:rPr>
                <w:color w:val="auto"/>
              </w:rPr>
            </w:pPr>
            <w:r w:rsidRPr="00856952">
              <w:rPr>
                <w:color w:val="auto"/>
              </w:rPr>
              <w:t>Số giờ</w:t>
            </w:r>
            <w:r w:rsidR="00AD245E" w:rsidRPr="00856952">
              <w:rPr>
                <w:color w:val="auto"/>
              </w:rPr>
              <w:t xml:space="preserve"> di chuyển: Nhập số giờ</w:t>
            </w:r>
          </w:p>
          <w:p w14:paraId="07FF2CCF" w14:textId="468AE4A2" w:rsidR="00E04E8C" w:rsidRPr="005F7A5E" w:rsidRDefault="00E04E8C" w:rsidP="00C611B3">
            <w:pPr>
              <w:pStyle w:val="ListParagraph"/>
              <w:numPr>
                <w:ilvl w:val="0"/>
                <w:numId w:val="14"/>
              </w:numPr>
              <w:spacing w:line="276" w:lineRule="auto"/>
            </w:pPr>
            <w:r w:rsidRPr="005F7A5E">
              <w:t>Lý do làm ngoài giờ</w:t>
            </w:r>
            <w:r w:rsidRPr="005F7A5E">
              <w:rPr>
                <w:color w:val="auto"/>
              </w:rPr>
              <w:t>.</w:t>
            </w:r>
          </w:p>
          <w:p w14:paraId="6366A5D6" w14:textId="77777777" w:rsidR="00E04E8C" w:rsidRPr="005F7A5E" w:rsidRDefault="00E04E8C" w:rsidP="00C611B3">
            <w:pPr>
              <w:pStyle w:val="ListParagraph"/>
              <w:numPr>
                <w:ilvl w:val="0"/>
                <w:numId w:val="14"/>
              </w:numPr>
              <w:spacing w:line="276" w:lineRule="auto"/>
            </w:pPr>
            <w:r w:rsidRPr="005F7A5E">
              <w:rPr>
                <w:color w:val="auto"/>
              </w:rPr>
              <w:t>Có</w:t>
            </w:r>
            <w:r w:rsidRPr="005F7A5E">
              <w:t xml:space="preserve"> yêu cầu thanh toán Trợ cấp khẩn cấp: Bấm chọn.</w:t>
            </w:r>
          </w:p>
          <w:p w14:paraId="73F4FC20" w14:textId="77777777" w:rsidR="00E04E8C" w:rsidRPr="005F7A5E" w:rsidRDefault="00E04E8C" w:rsidP="00C611B3">
            <w:pPr>
              <w:pStyle w:val="ListParagraph"/>
              <w:numPr>
                <w:ilvl w:val="0"/>
                <w:numId w:val="14"/>
              </w:numPr>
              <w:spacing w:line="276" w:lineRule="auto"/>
            </w:pPr>
            <w:r w:rsidRPr="005F7A5E">
              <w:rPr>
                <w:rFonts w:eastAsia="SimSun"/>
              </w:rPr>
              <w:t>Khu vực làm ngoài giờ: Nhập thông tin.</w:t>
            </w:r>
          </w:p>
          <w:p w14:paraId="18793B5B" w14:textId="77777777" w:rsidR="00E04E8C" w:rsidRPr="005F7A5E" w:rsidRDefault="00E04E8C" w:rsidP="00C611B3">
            <w:pPr>
              <w:pStyle w:val="ListParagraph"/>
              <w:spacing w:line="276" w:lineRule="auto"/>
              <w:rPr>
                <w:rFonts w:eastAsia="SimSun"/>
              </w:rPr>
            </w:pPr>
            <w:r w:rsidRPr="005F7A5E">
              <w:t>NLĐ cần đăng ký thêm các thông tin sau đây thì khai báo các mục tương ứng:</w:t>
            </w:r>
          </w:p>
          <w:p w14:paraId="0DFC9AC3" w14:textId="0E60AA5C" w:rsidR="00E04E8C" w:rsidRDefault="00E04E8C" w:rsidP="00C611B3">
            <w:pPr>
              <w:pStyle w:val="ListParagraph"/>
              <w:numPr>
                <w:ilvl w:val="0"/>
                <w:numId w:val="14"/>
              </w:numPr>
              <w:spacing w:line="276" w:lineRule="auto"/>
              <w:rPr>
                <w:rFonts w:eastAsia="SimSun"/>
              </w:rPr>
            </w:pPr>
            <w:r w:rsidRPr="001E08C3">
              <w:rPr>
                <w:rFonts w:eastAsia="SimSun"/>
                <w:b/>
              </w:rPr>
              <w:t>Yêu cầu tuyến xe</w:t>
            </w:r>
            <w:r w:rsidRPr="005F7A5E">
              <w:rPr>
                <w:rFonts w:eastAsia="SimSun"/>
              </w:rPr>
              <w:t xml:space="preserve">: </w:t>
            </w:r>
            <w:r>
              <w:rPr>
                <w:rFonts w:eastAsia="SimSun"/>
              </w:rPr>
              <w:t>Bấm chọn vào ô có yêu cầu cấp xe.</w:t>
            </w:r>
          </w:p>
          <w:p w14:paraId="7DE6E2E7" w14:textId="24A5EA17" w:rsidR="00E04E8C" w:rsidRPr="00E04E8C" w:rsidRDefault="00E04E8C" w:rsidP="00E04E8C">
            <w:pPr>
              <w:pStyle w:val="ListParagraph"/>
              <w:numPr>
                <w:ilvl w:val="0"/>
                <w:numId w:val="17"/>
              </w:numPr>
              <w:spacing w:line="276" w:lineRule="auto"/>
              <w:ind w:left="1067"/>
              <w:rPr>
                <w:rFonts w:eastAsia="SimSun"/>
              </w:rPr>
            </w:pPr>
            <w:r>
              <w:rPr>
                <w:rFonts w:eastAsia="SimSun"/>
              </w:rPr>
              <w:t>Tuy</w:t>
            </w:r>
            <w:r w:rsidR="006B6179">
              <w:rPr>
                <w:rFonts w:eastAsia="SimSun"/>
              </w:rPr>
              <w:t>ế</w:t>
            </w:r>
            <w:r>
              <w:rPr>
                <w:rFonts w:eastAsia="SimSun"/>
              </w:rPr>
              <w:t>n xe: C</w:t>
            </w:r>
            <w:r w:rsidRPr="005F7A5E">
              <w:rPr>
                <w:rFonts w:eastAsia="SimSun"/>
              </w:rPr>
              <w:t xml:space="preserve">họn từ danh sách </w:t>
            </w:r>
            <w:r>
              <w:rPr>
                <w:rFonts w:eastAsia="SimSun"/>
              </w:rPr>
              <w:t xml:space="preserve">tuyến xe </w:t>
            </w:r>
            <w:r w:rsidRPr="005F7A5E">
              <w:rPr>
                <w:rFonts w:eastAsia="SimSun"/>
              </w:rPr>
              <w:t xml:space="preserve">được thiết lập sẵn trên hệ thống (lưu ý có 2 </w:t>
            </w:r>
            <w:r w:rsidRPr="005F7A5E">
              <w:rPr>
                <w:rFonts w:eastAsia="SimSun"/>
                <w:color w:val="FF0000"/>
              </w:rPr>
              <w:t>“</w:t>
            </w:r>
            <w:r w:rsidR="001E08C3">
              <w:rPr>
                <w:rFonts w:eastAsia="SimSun"/>
                <w:color w:val="FF0000"/>
              </w:rPr>
              <w:t>T</w:t>
            </w:r>
            <w:r w:rsidRPr="005F7A5E">
              <w:rPr>
                <w:rFonts w:eastAsia="SimSun"/>
                <w:color w:val="FF0000"/>
              </w:rPr>
              <w:t xml:space="preserve">uyến” </w:t>
            </w:r>
            <w:r w:rsidRPr="005F7A5E">
              <w:rPr>
                <w:rFonts w:eastAsia="SimSun"/>
              </w:rPr>
              <w:t>đặc biệt: Tự túc, Khác)</w:t>
            </w:r>
            <w:r w:rsidRPr="005F7A5E">
              <w:rPr>
                <w:rFonts w:eastAsia="SimSun"/>
                <w:color w:val="auto"/>
              </w:rPr>
              <w:t>.</w:t>
            </w:r>
          </w:p>
          <w:p w14:paraId="527AFBF2" w14:textId="0FC5B89E" w:rsidR="00E04E8C" w:rsidRPr="005F7A5E" w:rsidRDefault="00E04E8C" w:rsidP="00E04E8C">
            <w:pPr>
              <w:pStyle w:val="ListParagraph"/>
              <w:numPr>
                <w:ilvl w:val="0"/>
                <w:numId w:val="17"/>
              </w:numPr>
              <w:spacing w:line="276" w:lineRule="auto"/>
              <w:ind w:left="1067"/>
              <w:rPr>
                <w:rFonts w:eastAsia="SimSun"/>
              </w:rPr>
            </w:pPr>
            <w:r>
              <w:rPr>
                <w:rFonts w:eastAsia="SimSun"/>
              </w:rPr>
              <w:t>Điểm đến: Nhập thông tin điểm đến.</w:t>
            </w:r>
          </w:p>
          <w:p w14:paraId="1D9BB7C0" w14:textId="5CDFDF7C" w:rsidR="00E04E8C" w:rsidRPr="005F7A5E" w:rsidRDefault="00D87B17" w:rsidP="00C611B3">
            <w:pPr>
              <w:pStyle w:val="ListParagraph"/>
              <w:numPr>
                <w:ilvl w:val="0"/>
                <w:numId w:val="14"/>
              </w:numPr>
              <w:spacing w:line="276" w:lineRule="auto"/>
              <w:rPr>
                <w:rFonts w:eastAsia="SimSun"/>
              </w:rPr>
            </w:pPr>
            <w:r w:rsidRPr="00856952">
              <w:rPr>
                <w:rFonts w:eastAsia="SimSun"/>
                <w:b/>
                <w:color w:val="auto"/>
              </w:rPr>
              <w:t>Đăng ký</w:t>
            </w:r>
            <w:r w:rsidR="004970C2" w:rsidRPr="00856952">
              <w:rPr>
                <w:rFonts w:eastAsia="SimSun"/>
                <w:b/>
                <w:color w:val="auto"/>
              </w:rPr>
              <w:t xml:space="preserve"> </w:t>
            </w:r>
            <w:r w:rsidR="00E04E8C" w:rsidRPr="00856952">
              <w:rPr>
                <w:rFonts w:eastAsia="SimSun"/>
                <w:b/>
                <w:color w:val="auto"/>
              </w:rPr>
              <w:t>ăn</w:t>
            </w:r>
            <w:r w:rsidR="004970C2" w:rsidRPr="00856952">
              <w:rPr>
                <w:rFonts w:eastAsia="SimSun"/>
                <w:b/>
                <w:color w:val="auto"/>
              </w:rPr>
              <w:t xml:space="preserve"> ngoài giờ</w:t>
            </w:r>
            <w:r w:rsidR="00E04E8C" w:rsidRPr="00856952">
              <w:rPr>
                <w:rFonts w:eastAsia="SimSun"/>
                <w:color w:val="auto"/>
              </w:rPr>
              <w:t xml:space="preserve">: Bấm chọn yêu cầu </w:t>
            </w:r>
            <w:r w:rsidR="00E04E8C">
              <w:rPr>
                <w:rFonts w:eastAsia="SimSun"/>
              </w:rPr>
              <w:t>suất ăn.</w:t>
            </w:r>
          </w:p>
          <w:p w14:paraId="79E4EFBA" w14:textId="5195EA42" w:rsidR="00E04E8C" w:rsidRPr="00E04E8C" w:rsidRDefault="00E04E8C" w:rsidP="00C611B3">
            <w:pPr>
              <w:pStyle w:val="ListParagraph"/>
              <w:numPr>
                <w:ilvl w:val="0"/>
                <w:numId w:val="14"/>
              </w:numPr>
              <w:spacing w:line="276" w:lineRule="auto"/>
              <w:rPr>
                <w:rFonts w:eastAsia="SimSun"/>
              </w:rPr>
            </w:pPr>
            <w:r w:rsidRPr="001E08C3">
              <w:rPr>
                <w:rFonts w:eastAsia="SimSun"/>
                <w:b/>
              </w:rPr>
              <w:t>Yêu cầ</w:t>
            </w:r>
            <w:r w:rsidR="001E08C3">
              <w:rPr>
                <w:rFonts w:eastAsia="SimSun"/>
                <w:b/>
              </w:rPr>
              <w:t>u ra</w:t>
            </w:r>
            <w:r w:rsidRPr="001E08C3">
              <w:rPr>
                <w:rFonts w:eastAsia="SimSun"/>
                <w:b/>
              </w:rPr>
              <w:t>/ vào cổng</w:t>
            </w:r>
            <w:r w:rsidRPr="005F7A5E">
              <w:rPr>
                <w:rFonts w:eastAsia="SimSun"/>
              </w:rPr>
              <w:t xml:space="preserve">: </w:t>
            </w:r>
            <w:r>
              <w:rPr>
                <w:rFonts w:eastAsia="SimSun"/>
              </w:rPr>
              <w:t>Bấm chọn vào ô có yêu cầ</w:t>
            </w:r>
            <w:r w:rsidR="001E08C3">
              <w:rPr>
                <w:rFonts w:eastAsia="SimSun"/>
              </w:rPr>
              <w:t>u ra</w:t>
            </w:r>
            <w:r>
              <w:rPr>
                <w:rFonts w:eastAsia="SimSun"/>
              </w:rPr>
              <w:t>/ vào cổng.</w:t>
            </w:r>
          </w:p>
          <w:p w14:paraId="7198C27C" w14:textId="32DDFC14" w:rsidR="00E04E8C" w:rsidRPr="001E08C3" w:rsidRDefault="00E04E8C" w:rsidP="00C611B3">
            <w:pPr>
              <w:pStyle w:val="ListParagraph"/>
              <w:numPr>
                <w:ilvl w:val="0"/>
                <w:numId w:val="14"/>
              </w:numPr>
              <w:spacing w:line="276" w:lineRule="auto"/>
              <w:rPr>
                <w:rFonts w:eastAsia="SimSun"/>
              </w:rPr>
            </w:pPr>
            <w:r w:rsidRPr="004970C2">
              <w:rPr>
                <w:rFonts w:eastAsia="SimSun"/>
                <w:b/>
              </w:rPr>
              <w:t>Gửi đến</w:t>
            </w:r>
            <w:r w:rsidRPr="001E08C3">
              <w:rPr>
                <w:rFonts w:eastAsia="SimSun"/>
              </w:rPr>
              <w:t>: Bấm chọn (Nhà máy Biên Hòa, Nhà máy Long Thành, Trung tâm Phân phối miền Bắc, Văn phòng TP. Hồ Chí Minh, Văn phòng Hà Nội)</w:t>
            </w:r>
            <w:r w:rsidRPr="001E08C3">
              <w:rPr>
                <w:rFonts w:eastAsia="SimSun"/>
                <w:color w:val="auto"/>
              </w:rPr>
              <w:t>.</w:t>
            </w:r>
          </w:p>
          <w:p w14:paraId="5ECDAE80" w14:textId="77777777" w:rsidR="00E04E8C" w:rsidRPr="005F7A5E" w:rsidRDefault="00E04E8C" w:rsidP="00E04E8C">
            <w:pPr>
              <w:pStyle w:val="ListParagraph"/>
              <w:spacing w:line="276" w:lineRule="auto"/>
            </w:pPr>
            <w:r w:rsidRPr="005F7A5E">
              <w:t>Khi NLĐ nhập các thông tin trên thì hệ thống tự hiển thị:</w:t>
            </w:r>
          </w:p>
          <w:p w14:paraId="13AC4F20" w14:textId="77777777" w:rsidR="00E04E8C" w:rsidRPr="005F7A5E" w:rsidRDefault="00E04E8C" w:rsidP="00C611B3">
            <w:pPr>
              <w:pStyle w:val="ListParagraph"/>
              <w:numPr>
                <w:ilvl w:val="0"/>
                <w:numId w:val="14"/>
              </w:numPr>
              <w:spacing w:line="276" w:lineRule="auto"/>
            </w:pPr>
            <w:r w:rsidRPr="00116F0E">
              <w:rPr>
                <w:b/>
              </w:rPr>
              <w:t>Loại ngoài giờ</w:t>
            </w:r>
            <w:r w:rsidRPr="005F7A5E">
              <w:t xml:space="preserve">: Hệ thống dựa vào lịch phân ca của ngày làm </w:t>
            </w:r>
            <w:r w:rsidRPr="005F7A5E">
              <w:rPr>
                <w:rFonts w:eastAsia="SimSun"/>
              </w:rPr>
              <w:t>việc</w:t>
            </w:r>
            <w:r w:rsidRPr="005F7A5E">
              <w:t xml:space="preserve"> đó và giờ bắt đầu, giờ kết thúc làm ngoài giờ để xác định các trường hợp sau: </w:t>
            </w:r>
          </w:p>
          <w:p w14:paraId="5464444F" w14:textId="77777777" w:rsidR="00E04E8C" w:rsidRPr="005F7A5E" w:rsidRDefault="00E04E8C" w:rsidP="00E04E8C">
            <w:pPr>
              <w:pStyle w:val="ListParagraph"/>
              <w:numPr>
                <w:ilvl w:val="0"/>
                <w:numId w:val="17"/>
              </w:numPr>
              <w:spacing w:line="276" w:lineRule="auto"/>
              <w:ind w:left="1067"/>
            </w:pPr>
            <w:r w:rsidRPr="005F7A5E">
              <w:t>Làm ngoài giờ trước ca làm việc (</w:t>
            </w:r>
            <w:r w:rsidRPr="005F7A5E">
              <w:rPr>
                <w:color w:val="FF0000"/>
              </w:rPr>
              <w:t>Trước ca</w:t>
            </w:r>
            <w:r w:rsidRPr="005F7A5E">
              <w:t>)</w:t>
            </w:r>
            <w:r w:rsidRPr="005F7A5E">
              <w:rPr>
                <w:color w:val="auto"/>
              </w:rPr>
              <w:t>.</w:t>
            </w:r>
          </w:p>
          <w:p w14:paraId="259D61B1" w14:textId="77777777" w:rsidR="00E04E8C" w:rsidRPr="005F7A5E" w:rsidRDefault="00E04E8C" w:rsidP="00E04E8C">
            <w:pPr>
              <w:pStyle w:val="ListParagraph"/>
              <w:numPr>
                <w:ilvl w:val="0"/>
                <w:numId w:val="17"/>
              </w:numPr>
              <w:spacing w:line="276" w:lineRule="auto"/>
              <w:ind w:left="1067"/>
            </w:pPr>
            <w:r w:rsidRPr="005F7A5E">
              <w:t>Làm ngoài giờ sau ca làm việc (</w:t>
            </w:r>
            <w:r w:rsidRPr="005F7A5E">
              <w:rPr>
                <w:color w:val="FF0000"/>
              </w:rPr>
              <w:t>Sau ca</w:t>
            </w:r>
            <w:r w:rsidRPr="005F7A5E">
              <w:t>)</w:t>
            </w:r>
            <w:r w:rsidRPr="005F7A5E">
              <w:rPr>
                <w:color w:val="auto"/>
              </w:rPr>
              <w:t>.</w:t>
            </w:r>
          </w:p>
          <w:p w14:paraId="21B998B9" w14:textId="1117AD1F" w:rsidR="00E04E8C" w:rsidRPr="005F7A5E" w:rsidRDefault="00E04E8C" w:rsidP="00E04E8C">
            <w:pPr>
              <w:pStyle w:val="ListParagraph"/>
              <w:numPr>
                <w:ilvl w:val="0"/>
                <w:numId w:val="17"/>
              </w:numPr>
              <w:spacing w:line="276" w:lineRule="auto"/>
              <w:ind w:left="1067"/>
            </w:pPr>
            <w:r w:rsidRPr="005F7A5E">
              <w:t>Làm ngoài giờ vào ngày không có ca làm việc (</w:t>
            </w:r>
            <w:r w:rsidRPr="005F7A5E">
              <w:rPr>
                <w:color w:val="FF0000"/>
              </w:rPr>
              <w:t>Không có ca làm việc</w:t>
            </w:r>
            <w:r w:rsidRPr="005F7A5E">
              <w:t>)</w:t>
            </w:r>
            <w:r w:rsidRPr="005F7A5E">
              <w:rPr>
                <w:color w:val="auto"/>
              </w:rPr>
              <w:t>.</w:t>
            </w:r>
          </w:p>
          <w:p w14:paraId="6824A761" w14:textId="77777777" w:rsidR="00E04E8C" w:rsidRPr="005F7A5E" w:rsidRDefault="00E04E8C" w:rsidP="00C611B3">
            <w:pPr>
              <w:pStyle w:val="ListParagraph"/>
              <w:numPr>
                <w:ilvl w:val="0"/>
                <w:numId w:val="14"/>
              </w:numPr>
              <w:spacing w:line="276" w:lineRule="auto"/>
            </w:pPr>
            <w:r w:rsidRPr="00116F0E">
              <w:rPr>
                <w:b/>
              </w:rPr>
              <w:t xml:space="preserve">Số </w:t>
            </w:r>
            <w:r w:rsidRPr="00116F0E">
              <w:rPr>
                <w:rFonts w:eastAsia="SimSun"/>
                <w:b/>
              </w:rPr>
              <w:t>giờ</w:t>
            </w:r>
            <w:r w:rsidRPr="00116F0E">
              <w:rPr>
                <w:b/>
              </w:rPr>
              <w:t xml:space="preserve"> đăng ký</w:t>
            </w:r>
            <w:r w:rsidRPr="005F7A5E">
              <w:t>: Hệ thống dựa vào giờ bắt đầu, giờ kết thúc làm ngoài giờ để xác định.</w:t>
            </w:r>
          </w:p>
          <w:p w14:paraId="61361A97" w14:textId="77777777" w:rsidR="00E04E8C" w:rsidRPr="005F7A5E" w:rsidRDefault="00E04E8C" w:rsidP="00116F0E">
            <w:pPr>
              <w:pStyle w:val="ListParagraph"/>
              <w:spacing w:line="276" w:lineRule="auto"/>
            </w:pPr>
            <w:r w:rsidRPr="005F7A5E">
              <w:t xml:space="preserve">NLĐ nhấn </w:t>
            </w:r>
            <w:r w:rsidRPr="005F7A5E">
              <w:rPr>
                <w:color w:val="FF0000"/>
              </w:rPr>
              <w:t xml:space="preserve">“Lưu” </w:t>
            </w:r>
            <w:r w:rsidRPr="005F7A5E">
              <w:t>sau khi nhập và kiểm tra các thông tin.</w:t>
            </w:r>
          </w:p>
        </w:tc>
      </w:tr>
      <w:tr w:rsidR="0045565D" w:rsidRPr="00CE5CD1" w14:paraId="452B4124" w14:textId="77777777" w:rsidTr="00E94E69">
        <w:trPr>
          <w:trHeight w:val="1362"/>
        </w:trPr>
        <w:tc>
          <w:tcPr>
            <w:tcW w:w="690" w:type="pct"/>
            <w:tcBorders>
              <w:top w:val="single" w:sz="4" w:space="0" w:color="808080"/>
              <w:left w:val="single" w:sz="4" w:space="0" w:color="808080"/>
              <w:bottom w:val="single" w:sz="4" w:space="0" w:color="808080"/>
              <w:right w:val="single" w:sz="4" w:space="0" w:color="808080"/>
            </w:tcBorders>
            <w:hideMark/>
          </w:tcPr>
          <w:p w14:paraId="5D43591B" w14:textId="77777777" w:rsidR="0045565D" w:rsidRPr="005F7A5E" w:rsidRDefault="0045565D" w:rsidP="00E31E75">
            <w:pPr>
              <w:spacing w:line="276" w:lineRule="auto"/>
              <w:jc w:val="left"/>
              <w:rPr>
                <w:rFonts w:cs="Arial"/>
                <w:b/>
                <w:sz w:val="20"/>
              </w:rPr>
            </w:pPr>
            <w:r w:rsidRPr="005F7A5E">
              <w:rPr>
                <w:rFonts w:cs="Arial"/>
                <w:b/>
                <w:sz w:val="20"/>
              </w:rPr>
              <w:t>ATT07.02</w:t>
            </w:r>
          </w:p>
        </w:tc>
        <w:tc>
          <w:tcPr>
            <w:tcW w:w="722" w:type="pct"/>
            <w:tcBorders>
              <w:top w:val="single" w:sz="4" w:space="0" w:color="808080"/>
              <w:left w:val="single" w:sz="4" w:space="0" w:color="808080"/>
              <w:bottom w:val="single" w:sz="4" w:space="0" w:color="808080"/>
              <w:right w:val="single" w:sz="4" w:space="0" w:color="808080"/>
            </w:tcBorders>
            <w:hideMark/>
          </w:tcPr>
          <w:p w14:paraId="7BBE480E"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588" w:type="pct"/>
            <w:tcBorders>
              <w:top w:val="single" w:sz="4" w:space="0" w:color="808080"/>
              <w:left w:val="single" w:sz="4" w:space="0" w:color="808080"/>
              <w:bottom w:val="single" w:sz="4" w:space="0" w:color="808080"/>
              <w:right w:val="single" w:sz="4" w:space="0" w:color="808080"/>
            </w:tcBorders>
            <w:hideMark/>
          </w:tcPr>
          <w:p w14:paraId="4DDF4CD4" w14:textId="67230864"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00803C6D" w:rsidRPr="005F7A5E">
              <w:rPr>
                <w:rFonts w:eastAsia="Times New Roman" w:cs="Arial"/>
                <w:b/>
                <w:color w:val="FF0000"/>
                <w:sz w:val="20"/>
              </w:rPr>
              <w:t>r</w:t>
            </w:r>
            <w:r w:rsidRPr="005F7A5E">
              <w:rPr>
                <w:rFonts w:eastAsia="Times New Roman" w:cs="Arial"/>
                <w:b/>
                <w:color w:val="FF0000"/>
                <w:sz w:val="20"/>
              </w:rPr>
              <w:t>àng buộc</w:t>
            </w:r>
            <w:r w:rsidRPr="005F7A5E">
              <w:rPr>
                <w:rFonts w:eastAsia="Times New Roman" w:cs="Arial"/>
                <w:b/>
                <w:sz w:val="20"/>
              </w:rPr>
              <w:t>:</w:t>
            </w:r>
          </w:p>
          <w:p w14:paraId="0A9331B8" w14:textId="7C25DD62" w:rsidR="0045565D" w:rsidRPr="005F7A5E" w:rsidRDefault="0045565D" w:rsidP="00E31E75">
            <w:pPr>
              <w:pStyle w:val="ListParagraph"/>
              <w:spacing w:line="276" w:lineRule="auto"/>
            </w:pPr>
            <w:r w:rsidRPr="005F7A5E">
              <w:t>Kiểm tra điều kiện rà</w:t>
            </w:r>
            <w:r w:rsidR="00EE7328">
              <w:t xml:space="preserve">ng buộc </w:t>
            </w:r>
            <w:r w:rsidRPr="005F7A5E">
              <w:t xml:space="preserve">theo </w:t>
            </w:r>
            <w:r w:rsidRPr="005F7A5E">
              <w:rPr>
                <w:color w:val="FF0000"/>
              </w:rPr>
              <w:t>“Thiết lập điều kiện ràng buộc”</w:t>
            </w:r>
            <w:r w:rsidRPr="005F7A5E">
              <w:t>.</w:t>
            </w:r>
          </w:p>
          <w:p w14:paraId="4BE70502" w14:textId="53E7F39E" w:rsidR="0045565D" w:rsidRPr="005F7A5E" w:rsidRDefault="0045565D" w:rsidP="00E31E75">
            <w:pPr>
              <w:pStyle w:val="ListParagraph"/>
              <w:numPr>
                <w:ilvl w:val="0"/>
                <w:numId w:val="16"/>
              </w:numPr>
              <w:spacing w:line="276" w:lineRule="auto"/>
            </w:pPr>
            <w:r w:rsidRPr="00AB2D92">
              <w:rPr>
                <w:b/>
                <w:bCs/>
              </w:rPr>
              <w:t xml:space="preserve">Nếu không thỏa điều kiện </w:t>
            </w:r>
            <w:r w:rsidR="00803C6D" w:rsidRPr="00AB2D92">
              <w:rPr>
                <w:b/>
                <w:bCs/>
              </w:rPr>
              <w:t>r</w:t>
            </w:r>
            <w:r w:rsidRPr="00AB2D92">
              <w:rPr>
                <w:b/>
                <w:bCs/>
              </w:rPr>
              <w:t>àng buộc</w:t>
            </w:r>
            <w:r w:rsidRPr="005F7A5E">
              <w:t xml:space="preserve">: </w:t>
            </w:r>
            <w:r w:rsidR="00803C6D" w:rsidRPr="005F7A5E">
              <w:t>C</w:t>
            </w:r>
            <w:r w:rsidRPr="005F7A5E">
              <w:t xml:space="preserve">huyển tới bước </w:t>
            </w:r>
            <w:r w:rsidRPr="00AB2D92">
              <w:rPr>
                <w:b/>
                <w:bCs/>
              </w:rPr>
              <w:t>ATT07.03</w:t>
            </w:r>
            <w:r w:rsidR="00803C6D" w:rsidRPr="005F7A5E">
              <w:t>.</w:t>
            </w:r>
          </w:p>
          <w:p w14:paraId="78B7FB29" w14:textId="0479E3D2" w:rsidR="0045565D" w:rsidRPr="005F7A5E" w:rsidRDefault="0045565D" w:rsidP="00E31E75">
            <w:pPr>
              <w:pStyle w:val="ListParagraph"/>
              <w:numPr>
                <w:ilvl w:val="0"/>
                <w:numId w:val="16"/>
              </w:numPr>
              <w:spacing w:line="276" w:lineRule="auto"/>
            </w:pPr>
            <w:r w:rsidRPr="00AB2D92">
              <w:rPr>
                <w:b/>
                <w:bCs/>
              </w:rPr>
              <w:t xml:space="preserve">Nếu thỏa điều kiện </w:t>
            </w:r>
            <w:r w:rsidR="00803C6D" w:rsidRPr="00AB2D92">
              <w:rPr>
                <w:b/>
                <w:bCs/>
              </w:rPr>
              <w:t>r</w:t>
            </w:r>
            <w:r w:rsidRPr="00AB2D92">
              <w:rPr>
                <w:b/>
                <w:bCs/>
              </w:rPr>
              <w:t>àng buộc</w:t>
            </w:r>
            <w:r w:rsidRPr="005F7A5E">
              <w:t xml:space="preserve">: </w:t>
            </w:r>
            <w:r w:rsidR="00803C6D" w:rsidRPr="005F7A5E">
              <w:t>C</w:t>
            </w:r>
            <w:r w:rsidRPr="005F7A5E">
              <w:t xml:space="preserve">huyển tới bước </w:t>
            </w:r>
            <w:r w:rsidRPr="00AB2D92">
              <w:rPr>
                <w:b/>
                <w:bCs/>
              </w:rPr>
              <w:t>ATT07.06</w:t>
            </w:r>
            <w:r w:rsidR="00803C6D" w:rsidRPr="005F7A5E">
              <w:t>.</w:t>
            </w:r>
          </w:p>
        </w:tc>
      </w:tr>
      <w:tr w:rsidR="0045565D" w:rsidRPr="00CE5CD1" w14:paraId="3A9D6539" w14:textId="77777777" w:rsidTr="00E94E69">
        <w:trPr>
          <w:trHeight w:val="669"/>
        </w:trPr>
        <w:tc>
          <w:tcPr>
            <w:tcW w:w="690" w:type="pct"/>
            <w:tcBorders>
              <w:top w:val="single" w:sz="4" w:space="0" w:color="808080"/>
              <w:left w:val="single" w:sz="4" w:space="0" w:color="808080"/>
              <w:bottom w:val="single" w:sz="4" w:space="0" w:color="808080"/>
              <w:right w:val="single" w:sz="4" w:space="0" w:color="808080"/>
            </w:tcBorders>
            <w:hideMark/>
          </w:tcPr>
          <w:p w14:paraId="276ED5A0" w14:textId="77777777" w:rsidR="0045565D" w:rsidRPr="005F7A5E" w:rsidRDefault="0045565D" w:rsidP="00E31E75">
            <w:pPr>
              <w:spacing w:line="276" w:lineRule="auto"/>
              <w:jc w:val="left"/>
              <w:rPr>
                <w:rFonts w:cs="Arial"/>
                <w:b/>
                <w:sz w:val="20"/>
              </w:rPr>
            </w:pPr>
            <w:r w:rsidRPr="005F7A5E">
              <w:rPr>
                <w:rFonts w:cs="Arial"/>
                <w:b/>
                <w:sz w:val="20"/>
              </w:rPr>
              <w:t>ATT07.03</w:t>
            </w:r>
          </w:p>
        </w:tc>
        <w:tc>
          <w:tcPr>
            <w:tcW w:w="722" w:type="pct"/>
            <w:tcBorders>
              <w:top w:val="single" w:sz="4" w:space="0" w:color="808080"/>
              <w:left w:val="single" w:sz="4" w:space="0" w:color="808080"/>
              <w:bottom w:val="single" w:sz="4" w:space="0" w:color="808080"/>
              <w:right w:val="single" w:sz="4" w:space="0" w:color="808080"/>
            </w:tcBorders>
            <w:hideMark/>
          </w:tcPr>
          <w:p w14:paraId="620622E8"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588" w:type="pct"/>
            <w:tcBorders>
              <w:top w:val="single" w:sz="4" w:space="0" w:color="808080"/>
              <w:left w:val="single" w:sz="4" w:space="0" w:color="808080"/>
              <w:bottom w:val="single" w:sz="4" w:space="0" w:color="808080"/>
              <w:right w:val="single" w:sz="4" w:space="0" w:color="808080"/>
            </w:tcBorders>
            <w:hideMark/>
          </w:tcPr>
          <w:p w14:paraId="2075F892" w14:textId="77777777" w:rsidR="0045565D" w:rsidRPr="005F7A5E" w:rsidRDefault="0045565D" w:rsidP="00E31E75">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68CDCE28" w14:textId="11983FF2" w:rsidR="0045565D" w:rsidRPr="005F7A5E" w:rsidRDefault="0045565D" w:rsidP="00E31E75">
            <w:pPr>
              <w:pStyle w:val="ListParagraph"/>
              <w:spacing w:line="276" w:lineRule="auto"/>
            </w:pPr>
            <w:r w:rsidRPr="005F7A5E">
              <w:t xml:space="preserve">Nội dung thông báo ràng buộc: </w:t>
            </w:r>
            <w:r w:rsidRPr="00AB2D92">
              <w:rPr>
                <w:color w:val="FF0000"/>
              </w:rPr>
              <w:t xml:space="preserve">“Việc đăng ký của bạn </w:t>
            </w:r>
            <w:r w:rsidR="00CE5CD1" w:rsidRPr="00AB2D92">
              <w:rPr>
                <w:color w:val="FF0000"/>
              </w:rPr>
              <w:t>không thỏa</w:t>
            </w:r>
            <w:r w:rsidRPr="00AB2D92">
              <w:rPr>
                <w:color w:val="FF0000"/>
              </w:rPr>
              <w:t xml:space="preserve"> </w:t>
            </w:r>
            <w:r w:rsidR="00CE5CD1" w:rsidRPr="00AB2D92">
              <w:rPr>
                <w:color w:val="FF0000"/>
              </w:rPr>
              <w:t xml:space="preserve">điều kiện </w:t>
            </w:r>
            <w:r w:rsidR="00F307C7" w:rsidRPr="00AB2D92">
              <w:rPr>
                <w:color w:val="FF0000"/>
              </w:rPr>
              <w:t xml:space="preserve">đăng ký </w:t>
            </w:r>
            <w:r w:rsidRPr="00AB2D92">
              <w:rPr>
                <w:color w:val="FF0000"/>
              </w:rPr>
              <w:t>làm ngoài giờ. Vui lòng kiểm tra lại!”</w:t>
            </w:r>
            <w:r w:rsidR="00CE5CD1" w:rsidRPr="005F7A5E">
              <w:t>.</w:t>
            </w:r>
          </w:p>
          <w:p w14:paraId="3A6ABB8F" w14:textId="77777777" w:rsidR="0045565D" w:rsidRPr="005F7A5E" w:rsidRDefault="0045565D" w:rsidP="00E31E75">
            <w:pPr>
              <w:pStyle w:val="ListParagraph"/>
              <w:spacing w:line="276" w:lineRule="auto"/>
            </w:pPr>
            <w:r w:rsidRPr="005F7A5E">
              <w:t>Cho phép NLĐ xem lỗi chi tiết.</w:t>
            </w:r>
          </w:p>
          <w:p w14:paraId="2BAA2D6C" w14:textId="7734FD80" w:rsidR="0045565D" w:rsidRPr="005F7A5E" w:rsidRDefault="00D22717" w:rsidP="00E31E75">
            <w:pPr>
              <w:pStyle w:val="ListParagraph"/>
              <w:spacing w:line="276" w:lineRule="auto"/>
            </w:pPr>
            <w:r w:rsidRPr="005F7A5E">
              <w:t>Nút</w:t>
            </w:r>
            <w:r w:rsidR="0045565D" w:rsidRPr="005F7A5E">
              <w:t xml:space="preserve"> </w:t>
            </w:r>
            <w:r w:rsidR="0045565D" w:rsidRPr="005F7A5E">
              <w:rPr>
                <w:color w:val="FF0000"/>
              </w:rPr>
              <w:t>“Ok”</w:t>
            </w:r>
            <w:r w:rsidR="0045565D" w:rsidRPr="005F7A5E">
              <w:t>: Xác định đã xem nội dung thông báo ràng buộc.</w:t>
            </w:r>
          </w:p>
        </w:tc>
      </w:tr>
      <w:tr w:rsidR="0045565D" w:rsidRPr="00CE5CD1" w14:paraId="1F2F74BD" w14:textId="77777777" w:rsidTr="00E94E69">
        <w:trPr>
          <w:trHeight w:val="300"/>
        </w:trPr>
        <w:tc>
          <w:tcPr>
            <w:tcW w:w="690" w:type="pct"/>
            <w:tcBorders>
              <w:top w:val="single" w:sz="4" w:space="0" w:color="808080"/>
              <w:left w:val="single" w:sz="4" w:space="0" w:color="808080"/>
              <w:bottom w:val="single" w:sz="4" w:space="0" w:color="808080"/>
              <w:right w:val="single" w:sz="4" w:space="0" w:color="808080"/>
            </w:tcBorders>
            <w:hideMark/>
          </w:tcPr>
          <w:p w14:paraId="4340FF25" w14:textId="77777777" w:rsidR="0045565D" w:rsidRPr="005F7A5E" w:rsidRDefault="0045565D" w:rsidP="00E31E75">
            <w:pPr>
              <w:spacing w:line="276" w:lineRule="auto"/>
              <w:jc w:val="left"/>
              <w:rPr>
                <w:rFonts w:cs="Arial"/>
                <w:b/>
                <w:sz w:val="20"/>
              </w:rPr>
            </w:pPr>
            <w:r w:rsidRPr="005F7A5E">
              <w:rPr>
                <w:rFonts w:cs="Arial"/>
                <w:b/>
                <w:sz w:val="20"/>
              </w:rPr>
              <w:t>ATT07.04</w:t>
            </w:r>
          </w:p>
        </w:tc>
        <w:tc>
          <w:tcPr>
            <w:tcW w:w="722" w:type="pct"/>
            <w:tcBorders>
              <w:top w:val="single" w:sz="4" w:space="0" w:color="808080"/>
              <w:left w:val="single" w:sz="4" w:space="0" w:color="808080"/>
              <w:bottom w:val="single" w:sz="4" w:space="0" w:color="808080"/>
              <w:right w:val="single" w:sz="4" w:space="0" w:color="808080"/>
            </w:tcBorders>
            <w:hideMark/>
          </w:tcPr>
          <w:p w14:paraId="2F88F433"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NLĐ</w:t>
            </w:r>
          </w:p>
        </w:tc>
        <w:tc>
          <w:tcPr>
            <w:tcW w:w="3588" w:type="pct"/>
            <w:tcBorders>
              <w:top w:val="single" w:sz="4" w:space="0" w:color="808080"/>
              <w:left w:val="single" w:sz="4" w:space="0" w:color="808080"/>
              <w:bottom w:val="single" w:sz="4" w:space="0" w:color="808080"/>
              <w:right w:val="single" w:sz="4" w:space="0" w:color="808080"/>
            </w:tcBorders>
            <w:hideMark/>
          </w:tcPr>
          <w:p w14:paraId="340D267D" w14:textId="44258145" w:rsidR="0045565D" w:rsidRPr="005F7A5E" w:rsidRDefault="0045565D" w:rsidP="00E31E75">
            <w:pPr>
              <w:spacing w:line="276" w:lineRule="auto"/>
              <w:rPr>
                <w:rFonts w:cs="Arial"/>
                <w:b/>
                <w:bCs/>
                <w:sz w:val="20"/>
              </w:rPr>
            </w:pPr>
            <w:r w:rsidRPr="005F7A5E">
              <w:rPr>
                <w:rFonts w:cs="Arial"/>
                <w:b/>
                <w:bCs/>
                <w:sz w:val="20"/>
              </w:rPr>
              <w:t xml:space="preserve">Quyết định về </w:t>
            </w:r>
            <w:r w:rsidR="00CE5CD1" w:rsidRPr="005F7A5E">
              <w:rPr>
                <w:rFonts w:cs="Arial"/>
                <w:b/>
                <w:bCs/>
                <w:sz w:val="20"/>
              </w:rPr>
              <w:t>vi phạm</w:t>
            </w:r>
            <w:r w:rsidRPr="005F7A5E">
              <w:rPr>
                <w:rFonts w:cs="Arial"/>
                <w:b/>
                <w:bCs/>
                <w:sz w:val="20"/>
              </w:rPr>
              <w:t xml:space="preserve"> </w:t>
            </w:r>
            <w:r w:rsidRPr="005F7A5E">
              <w:rPr>
                <w:rFonts w:cs="Arial"/>
                <w:b/>
                <w:bCs/>
                <w:color w:val="FF0000"/>
                <w:sz w:val="20"/>
              </w:rPr>
              <w:t>ràng buộc</w:t>
            </w:r>
            <w:r w:rsidRPr="005F7A5E">
              <w:rPr>
                <w:rFonts w:cs="Arial"/>
                <w:b/>
                <w:bCs/>
                <w:sz w:val="20"/>
              </w:rPr>
              <w:t>:</w:t>
            </w:r>
          </w:p>
          <w:p w14:paraId="778A5AB4" w14:textId="154DE599" w:rsidR="0045565D" w:rsidRPr="005F7A5E" w:rsidRDefault="00CE5CD1" w:rsidP="00E31E75">
            <w:pPr>
              <w:pStyle w:val="ListParagraph"/>
              <w:spacing w:line="276" w:lineRule="auto"/>
              <w:rPr>
                <w:bCs/>
              </w:rPr>
            </w:pPr>
            <w:r w:rsidRPr="005F7A5E">
              <w:t>NLĐ n</w:t>
            </w:r>
            <w:r w:rsidR="0045565D" w:rsidRPr="005F7A5E">
              <w:t xml:space="preserve">hấn </w:t>
            </w:r>
            <w:r w:rsidR="0045565D" w:rsidRPr="005F7A5E">
              <w:rPr>
                <w:color w:val="FF0000"/>
              </w:rPr>
              <w:t xml:space="preserve">“Ok” </w:t>
            </w:r>
            <w:r w:rsidR="0045565D" w:rsidRPr="005F7A5E">
              <w:t xml:space="preserve">để đóng </w:t>
            </w:r>
            <w:r w:rsidRPr="005F7A5E">
              <w:t>p</w:t>
            </w:r>
            <w:r w:rsidR="0045565D" w:rsidRPr="005F7A5E">
              <w:t xml:space="preserve">opup ở bước </w:t>
            </w:r>
            <w:r w:rsidR="0045565D" w:rsidRPr="005F7A5E">
              <w:rPr>
                <w:b/>
              </w:rPr>
              <w:t>ATT07.03</w:t>
            </w:r>
            <w:r w:rsidR="0045565D" w:rsidRPr="005F7A5E">
              <w:t xml:space="preserve"> và đưa ra quyết định về ràng buộc:</w:t>
            </w:r>
          </w:p>
          <w:p w14:paraId="11C6AEAB" w14:textId="77777777" w:rsidR="0045565D" w:rsidRPr="005F7A5E" w:rsidRDefault="0045565D" w:rsidP="00E31E75">
            <w:pPr>
              <w:pStyle w:val="ListParagraph"/>
              <w:numPr>
                <w:ilvl w:val="0"/>
                <w:numId w:val="16"/>
              </w:numPr>
              <w:spacing w:line="276" w:lineRule="auto"/>
            </w:pPr>
            <w:r w:rsidRPr="005F7A5E">
              <w:rPr>
                <w:b/>
              </w:rPr>
              <w:t>Nếu tiếp tục</w:t>
            </w:r>
            <w:r w:rsidRPr="005F7A5E">
              <w:t xml:space="preserve">: NLĐ chỉnh sửa tại bước </w:t>
            </w:r>
            <w:r w:rsidRPr="005F7A5E">
              <w:rPr>
                <w:b/>
              </w:rPr>
              <w:t>ATT07.05</w:t>
            </w:r>
            <w:r w:rsidRPr="005F7A5E">
              <w:t xml:space="preserve"> để thỏa điều kiện </w:t>
            </w:r>
            <w:r w:rsidRPr="005F7A5E">
              <w:rPr>
                <w:color w:val="FF0000"/>
              </w:rPr>
              <w:t>ràng buộc</w:t>
            </w:r>
            <w:r w:rsidRPr="005F7A5E">
              <w:t>.</w:t>
            </w:r>
          </w:p>
          <w:p w14:paraId="0E279297" w14:textId="77777777" w:rsidR="0045565D" w:rsidRPr="005F7A5E" w:rsidRDefault="0045565D" w:rsidP="00E31E75">
            <w:pPr>
              <w:pStyle w:val="ListParagraph"/>
              <w:numPr>
                <w:ilvl w:val="0"/>
                <w:numId w:val="16"/>
              </w:numPr>
              <w:spacing w:line="276" w:lineRule="auto"/>
            </w:pPr>
            <w:r w:rsidRPr="005F7A5E">
              <w:rPr>
                <w:b/>
              </w:rPr>
              <w:t>Nếu không tiếp tục:</w:t>
            </w:r>
            <w:r w:rsidRPr="005F7A5E">
              <w:t xml:space="preserve"> NLĐ thoát khỏi màn hình đăng ký ngoài giờ để kết thúc.</w:t>
            </w:r>
          </w:p>
        </w:tc>
      </w:tr>
      <w:tr w:rsidR="0045565D" w:rsidRPr="00CE5CD1" w14:paraId="337DBCBB" w14:textId="77777777" w:rsidTr="00E94E69">
        <w:trPr>
          <w:trHeight w:val="936"/>
        </w:trPr>
        <w:tc>
          <w:tcPr>
            <w:tcW w:w="690" w:type="pct"/>
            <w:tcBorders>
              <w:top w:val="single" w:sz="4" w:space="0" w:color="808080"/>
              <w:left w:val="single" w:sz="4" w:space="0" w:color="808080"/>
              <w:bottom w:val="single" w:sz="4" w:space="0" w:color="808080"/>
              <w:right w:val="single" w:sz="4" w:space="0" w:color="808080"/>
            </w:tcBorders>
            <w:hideMark/>
          </w:tcPr>
          <w:p w14:paraId="7A9E2DE1" w14:textId="77777777" w:rsidR="0045565D" w:rsidRPr="005F7A5E" w:rsidRDefault="0045565D" w:rsidP="00E31E75">
            <w:pPr>
              <w:spacing w:line="276" w:lineRule="auto"/>
              <w:jc w:val="left"/>
              <w:rPr>
                <w:rFonts w:cs="Arial"/>
                <w:b/>
                <w:sz w:val="20"/>
              </w:rPr>
            </w:pPr>
            <w:r w:rsidRPr="005F7A5E">
              <w:rPr>
                <w:rFonts w:cs="Arial"/>
                <w:b/>
                <w:sz w:val="20"/>
              </w:rPr>
              <w:t>ATT07.05</w:t>
            </w:r>
          </w:p>
        </w:tc>
        <w:tc>
          <w:tcPr>
            <w:tcW w:w="722" w:type="pct"/>
            <w:tcBorders>
              <w:top w:val="single" w:sz="4" w:space="0" w:color="808080"/>
              <w:left w:val="single" w:sz="4" w:space="0" w:color="808080"/>
              <w:bottom w:val="single" w:sz="4" w:space="0" w:color="808080"/>
              <w:right w:val="single" w:sz="4" w:space="0" w:color="808080"/>
            </w:tcBorders>
            <w:hideMark/>
          </w:tcPr>
          <w:p w14:paraId="21530BEC"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NLĐ</w:t>
            </w:r>
          </w:p>
        </w:tc>
        <w:tc>
          <w:tcPr>
            <w:tcW w:w="3588" w:type="pct"/>
            <w:tcBorders>
              <w:top w:val="single" w:sz="4" w:space="0" w:color="808080"/>
              <w:left w:val="single" w:sz="4" w:space="0" w:color="808080"/>
              <w:bottom w:val="single" w:sz="4" w:space="0" w:color="808080"/>
              <w:right w:val="single" w:sz="4" w:space="0" w:color="808080"/>
            </w:tcBorders>
            <w:hideMark/>
          </w:tcPr>
          <w:p w14:paraId="09FD27E4" w14:textId="77777777" w:rsidR="0045565D" w:rsidRPr="005F7A5E" w:rsidRDefault="0045565D" w:rsidP="00E31E75">
            <w:pPr>
              <w:spacing w:line="276" w:lineRule="auto"/>
              <w:rPr>
                <w:rFonts w:cs="Arial"/>
                <w:b/>
                <w:sz w:val="20"/>
              </w:rPr>
            </w:pPr>
            <w:r w:rsidRPr="005F7A5E">
              <w:rPr>
                <w:rFonts w:cs="Arial"/>
                <w:b/>
                <w:sz w:val="20"/>
              </w:rPr>
              <w:t>Chỉnh sửa</w:t>
            </w:r>
            <w:r w:rsidRPr="005F7A5E">
              <w:rPr>
                <w:rFonts w:cs="Arial"/>
                <w:b/>
                <w:color w:val="00B050"/>
                <w:sz w:val="20"/>
              </w:rPr>
              <w:t xml:space="preserve"> </w:t>
            </w:r>
            <w:r w:rsidRPr="005F7A5E">
              <w:rPr>
                <w:rFonts w:cs="Arial"/>
                <w:b/>
                <w:sz w:val="20"/>
              </w:rPr>
              <w:t>thông tin đăng ký ngoài giờ:</w:t>
            </w:r>
          </w:p>
          <w:p w14:paraId="4FF0106C" w14:textId="5F09C02C" w:rsidR="0045565D" w:rsidRPr="005F7A5E" w:rsidRDefault="0045565D" w:rsidP="00E31E75">
            <w:pPr>
              <w:pStyle w:val="ListParagraph"/>
              <w:spacing w:line="276" w:lineRule="auto"/>
            </w:pPr>
            <w:r w:rsidRPr="005F7A5E">
              <w:t xml:space="preserve">NLĐ kiểm tra và </w:t>
            </w:r>
            <w:r w:rsidR="00EE7328">
              <w:t>điều chỉnh thông tin</w:t>
            </w:r>
            <w:r w:rsidRPr="005F7A5E">
              <w:t xml:space="preserve"> và nhấn </w:t>
            </w:r>
            <w:r w:rsidRPr="005F7A5E">
              <w:rPr>
                <w:color w:val="FF0000"/>
              </w:rPr>
              <w:t xml:space="preserve">“Lưu” </w:t>
            </w:r>
            <w:r w:rsidRPr="005F7A5E">
              <w:t>để hoàn tất việc điều chỉnh.</w:t>
            </w:r>
          </w:p>
          <w:p w14:paraId="47B2DAB9" w14:textId="02CC6544" w:rsidR="0045565D" w:rsidRPr="005F7A5E" w:rsidRDefault="0045565D" w:rsidP="00E31E75">
            <w:pPr>
              <w:spacing w:line="276" w:lineRule="auto"/>
              <w:rPr>
                <w:rFonts w:cs="Arial"/>
                <w:i/>
                <w:sz w:val="20"/>
              </w:rPr>
            </w:pPr>
            <w:r w:rsidRPr="005F7A5E">
              <w:rPr>
                <w:rFonts w:cs="Arial"/>
                <w:i/>
                <w:sz w:val="20"/>
              </w:rPr>
              <w:t xml:space="preserve">(Hệ thống tiếp tục kiểm tra ràng buộc tại bước </w:t>
            </w:r>
            <w:r w:rsidRPr="005F7A5E">
              <w:rPr>
                <w:rFonts w:cs="Arial"/>
                <w:b/>
                <w:i/>
                <w:sz w:val="20"/>
              </w:rPr>
              <w:t>ATT07.02</w:t>
            </w:r>
            <w:r w:rsidRPr="005F7A5E">
              <w:rPr>
                <w:rFonts w:cs="Arial"/>
                <w:i/>
                <w:sz w:val="20"/>
              </w:rPr>
              <w:t>)</w:t>
            </w:r>
            <w:r w:rsidR="00CE5CD1" w:rsidRPr="005F7A5E">
              <w:rPr>
                <w:rFonts w:cs="Arial"/>
                <w:i/>
                <w:sz w:val="20"/>
              </w:rPr>
              <w:t>.</w:t>
            </w:r>
          </w:p>
        </w:tc>
      </w:tr>
      <w:tr w:rsidR="0045565D" w:rsidRPr="00CE5CD1" w14:paraId="5685BFAA" w14:textId="77777777" w:rsidTr="00E94E69">
        <w:trPr>
          <w:trHeight w:val="936"/>
        </w:trPr>
        <w:tc>
          <w:tcPr>
            <w:tcW w:w="690" w:type="pct"/>
            <w:tcBorders>
              <w:top w:val="single" w:sz="4" w:space="0" w:color="808080"/>
              <w:left w:val="single" w:sz="4" w:space="0" w:color="808080"/>
              <w:bottom w:val="single" w:sz="4" w:space="0" w:color="808080"/>
              <w:right w:val="single" w:sz="4" w:space="0" w:color="808080"/>
            </w:tcBorders>
            <w:hideMark/>
          </w:tcPr>
          <w:p w14:paraId="79BE1D62" w14:textId="77777777" w:rsidR="0045565D" w:rsidRPr="005F7A5E" w:rsidRDefault="0045565D" w:rsidP="00E31E75">
            <w:pPr>
              <w:spacing w:line="276" w:lineRule="auto"/>
              <w:jc w:val="left"/>
              <w:rPr>
                <w:rFonts w:cs="Arial"/>
                <w:b/>
                <w:sz w:val="20"/>
              </w:rPr>
            </w:pPr>
            <w:r w:rsidRPr="005F7A5E">
              <w:rPr>
                <w:rFonts w:cs="Arial"/>
                <w:b/>
                <w:sz w:val="20"/>
              </w:rPr>
              <w:t>ATT07.06</w:t>
            </w:r>
          </w:p>
        </w:tc>
        <w:tc>
          <w:tcPr>
            <w:tcW w:w="722" w:type="pct"/>
            <w:tcBorders>
              <w:top w:val="single" w:sz="4" w:space="0" w:color="808080"/>
              <w:left w:val="single" w:sz="4" w:space="0" w:color="808080"/>
              <w:bottom w:val="single" w:sz="4" w:space="0" w:color="808080"/>
              <w:right w:val="single" w:sz="4" w:space="0" w:color="808080"/>
            </w:tcBorders>
            <w:hideMark/>
          </w:tcPr>
          <w:p w14:paraId="0D7A356F"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588" w:type="pct"/>
            <w:tcBorders>
              <w:top w:val="single" w:sz="4" w:space="0" w:color="808080"/>
              <w:left w:val="single" w:sz="4" w:space="0" w:color="808080"/>
              <w:bottom w:val="single" w:sz="4" w:space="0" w:color="808080"/>
              <w:right w:val="single" w:sz="4" w:space="0" w:color="808080"/>
            </w:tcBorders>
            <w:hideMark/>
          </w:tcPr>
          <w:p w14:paraId="2460AE7B" w14:textId="4DB5E6F6"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00CE5CD1" w:rsidRPr="005F7A5E">
              <w:rPr>
                <w:rFonts w:eastAsia="Times New Roman" w:cs="Arial"/>
                <w:b/>
                <w:color w:val="FF0000"/>
                <w:sz w:val="20"/>
              </w:rPr>
              <w:t>c</w:t>
            </w:r>
            <w:r w:rsidRPr="005F7A5E">
              <w:rPr>
                <w:rFonts w:eastAsia="Times New Roman" w:cs="Arial"/>
                <w:b/>
                <w:color w:val="FF0000"/>
                <w:sz w:val="20"/>
              </w:rPr>
              <w:t>ảnh báo</w:t>
            </w:r>
            <w:r w:rsidRPr="005F7A5E">
              <w:rPr>
                <w:rFonts w:eastAsia="Times New Roman" w:cs="Arial"/>
                <w:b/>
                <w:sz w:val="20"/>
              </w:rPr>
              <w:t>:</w:t>
            </w:r>
          </w:p>
          <w:p w14:paraId="2C125F47" w14:textId="77777777" w:rsidR="0045565D" w:rsidRPr="005F7A5E" w:rsidRDefault="0045565D" w:rsidP="00E31E75">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p>
          <w:p w14:paraId="57DE0247" w14:textId="6E7793A2" w:rsidR="0045565D" w:rsidRPr="005F7A5E" w:rsidRDefault="0045565D" w:rsidP="00E31E75">
            <w:pPr>
              <w:pStyle w:val="ListParagraph"/>
              <w:numPr>
                <w:ilvl w:val="0"/>
                <w:numId w:val="16"/>
              </w:numPr>
              <w:spacing w:line="276" w:lineRule="auto"/>
            </w:pPr>
            <w:r w:rsidRPr="00AB2D92">
              <w:rPr>
                <w:b/>
                <w:bCs/>
              </w:rPr>
              <w:t xml:space="preserve">Nếu không thỏa điều kiện </w:t>
            </w:r>
            <w:r w:rsidR="00CE5CD1" w:rsidRPr="00AB2D92">
              <w:rPr>
                <w:b/>
                <w:bCs/>
              </w:rPr>
              <w:t>c</w:t>
            </w:r>
            <w:r w:rsidRPr="00AB2D92">
              <w:rPr>
                <w:b/>
                <w:bCs/>
              </w:rPr>
              <w:t>ảnh báo</w:t>
            </w:r>
            <w:r w:rsidRPr="005F7A5E">
              <w:t xml:space="preserve">: chuyển tới bước </w:t>
            </w:r>
            <w:r w:rsidRPr="00AB2D92">
              <w:rPr>
                <w:b/>
                <w:bCs/>
              </w:rPr>
              <w:t>ATT07.07</w:t>
            </w:r>
            <w:r w:rsidR="00CE5CD1" w:rsidRPr="005F7A5E">
              <w:t>.</w:t>
            </w:r>
          </w:p>
          <w:p w14:paraId="7B0A55AD" w14:textId="7C67A1B0" w:rsidR="0045565D" w:rsidRPr="005F7A5E" w:rsidRDefault="0045565D" w:rsidP="00E31E75">
            <w:pPr>
              <w:pStyle w:val="ListParagraph"/>
              <w:numPr>
                <w:ilvl w:val="0"/>
                <w:numId w:val="16"/>
              </w:numPr>
              <w:spacing w:line="276" w:lineRule="auto"/>
            </w:pPr>
            <w:r w:rsidRPr="00AB2D92">
              <w:rPr>
                <w:b/>
                <w:bCs/>
                <w:color w:val="auto"/>
              </w:rPr>
              <w:t xml:space="preserve">Nếu thỏa điều kiện </w:t>
            </w:r>
            <w:r w:rsidR="00CE5CD1" w:rsidRPr="00AB2D92">
              <w:rPr>
                <w:b/>
                <w:bCs/>
                <w:color w:val="auto"/>
              </w:rPr>
              <w:t>c</w:t>
            </w:r>
            <w:r w:rsidRPr="00AB2D92">
              <w:rPr>
                <w:b/>
                <w:bCs/>
                <w:color w:val="auto"/>
              </w:rPr>
              <w:t>ảnh báo</w:t>
            </w:r>
            <w:r w:rsidRPr="005F7A5E">
              <w:t xml:space="preserve">: chuyển tới bước </w:t>
            </w:r>
            <w:r w:rsidRPr="00AB2D92">
              <w:rPr>
                <w:b/>
                <w:bCs/>
              </w:rPr>
              <w:t>ATT07.09</w:t>
            </w:r>
            <w:r w:rsidR="00CE5CD1" w:rsidRPr="005F7A5E">
              <w:t>.</w:t>
            </w:r>
          </w:p>
        </w:tc>
      </w:tr>
      <w:tr w:rsidR="0045565D" w:rsidRPr="00CE5CD1" w14:paraId="08532665" w14:textId="77777777" w:rsidTr="00E94E69">
        <w:trPr>
          <w:trHeight w:val="86"/>
        </w:trPr>
        <w:tc>
          <w:tcPr>
            <w:tcW w:w="690" w:type="pct"/>
            <w:tcBorders>
              <w:top w:val="single" w:sz="4" w:space="0" w:color="808080"/>
              <w:left w:val="single" w:sz="4" w:space="0" w:color="808080"/>
              <w:bottom w:val="single" w:sz="4" w:space="0" w:color="808080"/>
              <w:right w:val="single" w:sz="4" w:space="0" w:color="808080"/>
            </w:tcBorders>
            <w:hideMark/>
          </w:tcPr>
          <w:p w14:paraId="6416B34C" w14:textId="77777777" w:rsidR="0045565D" w:rsidRPr="005F7A5E" w:rsidRDefault="0045565D" w:rsidP="00E31E75">
            <w:pPr>
              <w:spacing w:line="276" w:lineRule="auto"/>
              <w:jc w:val="left"/>
              <w:rPr>
                <w:rFonts w:cs="Arial"/>
                <w:b/>
                <w:sz w:val="20"/>
              </w:rPr>
            </w:pPr>
            <w:r w:rsidRPr="005F7A5E">
              <w:rPr>
                <w:rFonts w:cs="Arial"/>
                <w:b/>
                <w:sz w:val="20"/>
              </w:rPr>
              <w:t>ATT07.07</w:t>
            </w:r>
          </w:p>
        </w:tc>
        <w:tc>
          <w:tcPr>
            <w:tcW w:w="722" w:type="pct"/>
            <w:tcBorders>
              <w:top w:val="single" w:sz="4" w:space="0" w:color="808080"/>
              <w:left w:val="single" w:sz="4" w:space="0" w:color="808080"/>
              <w:bottom w:val="single" w:sz="4" w:space="0" w:color="808080"/>
              <w:right w:val="single" w:sz="4" w:space="0" w:color="808080"/>
            </w:tcBorders>
            <w:hideMark/>
          </w:tcPr>
          <w:p w14:paraId="55E962F1"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588" w:type="pct"/>
            <w:tcBorders>
              <w:top w:val="single" w:sz="4" w:space="0" w:color="808080"/>
              <w:left w:val="single" w:sz="4" w:space="0" w:color="808080"/>
              <w:bottom w:val="single" w:sz="4" w:space="0" w:color="808080"/>
              <w:right w:val="single" w:sz="4" w:space="0" w:color="808080"/>
            </w:tcBorders>
            <w:hideMark/>
          </w:tcPr>
          <w:p w14:paraId="7585ACD0" w14:textId="77777777" w:rsidR="0045565D" w:rsidRPr="005F7A5E" w:rsidRDefault="0045565D" w:rsidP="00E31E75">
            <w:pPr>
              <w:spacing w:line="276" w:lineRule="auto"/>
              <w:rPr>
                <w:rFonts w:cs="Arial"/>
                <w:b/>
                <w:sz w:val="20"/>
              </w:rPr>
            </w:pPr>
            <w:r w:rsidRPr="005F7A5E">
              <w:rPr>
                <w:rFonts w:cs="Arial"/>
                <w:b/>
                <w:sz w:val="20"/>
              </w:rPr>
              <w:t>Hệ thống popup vi phạm cảnh báo:</w:t>
            </w:r>
          </w:p>
          <w:p w14:paraId="24438BAB" w14:textId="18D9E362" w:rsidR="0045565D" w:rsidRPr="005F7A5E" w:rsidRDefault="0045565D" w:rsidP="00E31E75">
            <w:pPr>
              <w:pStyle w:val="ListParagraph"/>
              <w:spacing w:line="276" w:lineRule="auto"/>
            </w:pPr>
            <w:r w:rsidRPr="005F7A5E">
              <w:t xml:space="preserve">Nội dung thông báo cảnh báo: </w:t>
            </w:r>
            <w:r w:rsidRPr="00AB2D92">
              <w:rPr>
                <w:color w:val="FF0000"/>
              </w:rPr>
              <w:t xml:space="preserve">“Việc đăng ký của bạn </w:t>
            </w:r>
            <w:r w:rsidR="00CE5CD1" w:rsidRPr="00AB2D92">
              <w:rPr>
                <w:color w:val="FF0000"/>
              </w:rPr>
              <w:t>không thỏa</w:t>
            </w:r>
            <w:r w:rsidRPr="00AB2D92">
              <w:rPr>
                <w:color w:val="FF0000"/>
              </w:rPr>
              <w:t xml:space="preserve"> </w:t>
            </w:r>
            <w:r w:rsidR="00CE5CD1" w:rsidRPr="00AB2D92">
              <w:rPr>
                <w:color w:val="FF0000"/>
              </w:rPr>
              <w:t xml:space="preserve">điều kiện </w:t>
            </w:r>
            <w:r w:rsidR="00F307C7" w:rsidRPr="00AB2D92">
              <w:rPr>
                <w:color w:val="FF0000"/>
              </w:rPr>
              <w:t xml:space="preserve">đăng ký </w:t>
            </w:r>
            <w:r w:rsidRPr="00AB2D92">
              <w:rPr>
                <w:color w:val="FF0000"/>
              </w:rPr>
              <w:t>làm ngoài giờ. Bạn có muốn tiếp tục không?”</w:t>
            </w:r>
            <w:r w:rsidR="00CE5CD1" w:rsidRPr="005F7A5E">
              <w:rPr>
                <w:color w:val="auto"/>
              </w:rPr>
              <w:t>.</w:t>
            </w:r>
          </w:p>
          <w:p w14:paraId="4E51EC5F" w14:textId="77777777" w:rsidR="0045565D" w:rsidRPr="005F7A5E" w:rsidRDefault="0045565D" w:rsidP="00E31E75">
            <w:pPr>
              <w:pStyle w:val="ListParagraph"/>
              <w:spacing w:line="276" w:lineRule="auto"/>
            </w:pPr>
            <w:r w:rsidRPr="005F7A5E">
              <w:t>Cho phép NLĐ xem lỗi chi tiết.</w:t>
            </w:r>
          </w:p>
          <w:p w14:paraId="37E5DCC4" w14:textId="77777777" w:rsidR="0045565D" w:rsidRPr="005F7A5E" w:rsidRDefault="0045565D" w:rsidP="00E31E75">
            <w:pPr>
              <w:pStyle w:val="ListParagraph"/>
              <w:spacing w:line="276" w:lineRule="auto"/>
              <w:rPr>
                <w:b/>
              </w:rPr>
            </w:pPr>
            <w:r w:rsidRPr="005F7A5E">
              <w:t xml:space="preserve">Hiện popup có 2 lựa chọn </w:t>
            </w:r>
            <w:r w:rsidRPr="005F7A5E">
              <w:rPr>
                <w:color w:val="FF0000"/>
              </w:rPr>
              <w:t xml:space="preserve">“Yes” </w:t>
            </w:r>
            <w:r w:rsidRPr="005F7A5E">
              <w:t>/</w:t>
            </w:r>
            <w:r w:rsidRPr="005F7A5E">
              <w:rPr>
                <w:color w:val="00B050"/>
              </w:rPr>
              <w:t xml:space="preserve"> </w:t>
            </w:r>
            <w:r w:rsidRPr="005F7A5E">
              <w:rPr>
                <w:color w:val="FF0000"/>
              </w:rPr>
              <w:t>“No”</w:t>
            </w:r>
            <w:r w:rsidRPr="005F7A5E">
              <w:t>.</w:t>
            </w:r>
          </w:p>
        </w:tc>
      </w:tr>
      <w:tr w:rsidR="0045565D" w:rsidRPr="00CE5CD1" w14:paraId="476B9C4B" w14:textId="77777777" w:rsidTr="00E94E69">
        <w:trPr>
          <w:trHeight w:val="602"/>
        </w:trPr>
        <w:tc>
          <w:tcPr>
            <w:tcW w:w="690" w:type="pct"/>
            <w:tcBorders>
              <w:top w:val="single" w:sz="4" w:space="0" w:color="808080"/>
              <w:left w:val="single" w:sz="4" w:space="0" w:color="808080"/>
              <w:bottom w:val="single" w:sz="4" w:space="0" w:color="808080"/>
              <w:right w:val="single" w:sz="4" w:space="0" w:color="808080"/>
            </w:tcBorders>
            <w:hideMark/>
          </w:tcPr>
          <w:p w14:paraId="78F4A656" w14:textId="77777777" w:rsidR="0045565D" w:rsidRPr="005F7A5E" w:rsidRDefault="0045565D" w:rsidP="00E31E75">
            <w:pPr>
              <w:spacing w:line="276" w:lineRule="auto"/>
              <w:jc w:val="left"/>
              <w:rPr>
                <w:rFonts w:cs="Arial"/>
                <w:b/>
                <w:sz w:val="20"/>
              </w:rPr>
            </w:pPr>
            <w:r w:rsidRPr="005F7A5E">
              <w:rPr>
                <w:rFonts w:cs="Arial"/>
                <w:b/>
                <w:sz w:val="20"/>
              </w:rPr>
              <w:t>ATT07.08</w:t>
            </w:r>
          </w:p>
        </w:tc>
        <w:tc>
          <w:tcPr>
            <w:tcW w:w="722" w:type="pct"/>
            <w:tcBorders>
              <w:top w:val="single" w:sz="4" w:space="0" w:color="808080"/>
              <w:left w:val="single" w:sz="4" w:space="0" w:color="808080"/>
              <w:bottom w:val="single" w:sz="4" w:space="0" w:color="808080"/>
              <w:right w:val="single" w:sz="4" w:space="0" w:color="808080"/>
            </w:tcBorders>
            <w:hideMark/>
          </w:tcPr>
          <w:p w14:paraId="5C9E338B" w14:textId="77777777" w:rsidR="0045565D" w:rsidRPr="005F7A5E" w:rsidRDefault="0045565D" w:rsidP="00E31E75">
            <w:pPr>
              <w:spacing w:line="276" w:lineRule="auto"/>
              <w:jc w:val="left"/>
              <w:rPr>
                <w:rFonts w:cs="Arial"/>
                <w:b/>
                <w:sz w:val="20"/>
              </w:rPr>
            </w:pPr>
            <w:r w:rsidRPr="005F7A5E">
              <w:rPr>
                <w:rFonts w:cs="Arial"/>
                <w:b/>
                <w:sz w:val="20"/>
              </w:rPr>
              <w:t>NLĐ</w:t>
            </w:r>
          </w:p>
        </w:tc>
        <w:tc>
          <w:tcPr>
            <w:tcW w:w="3588" w:type="pct"/>
            <w:tcBorders>
              <w:top w:val="single" w:sz="4" w:space="0" w:color="808080"/>
              <w:left w:val="single" w:sz="4" w:space="0" w:color="808080"/>
              <w:bottom w:val="single" w:sz="4" w:space="0" w:color="808080"/>
              <w:right w:val="single" w:sz="4" w:space="0" w:color="808080"/>
            </w:tcBorders>
            <w:hideMark/>
          </w:tcPr>
          <w:p w14:paraId="3C2C308A" w14:textId="77777777" w:rsidR="0045565D" w:rsidRPr="005F7A5E" w:rsidRDefault="0045565D" w:rsidP="00E31E75">
            <w:pPr>
              <w:spacing w:line="276" w:lineRule="auto"/>
              <w:rPr>
                <w:rFonts w:cs="Arial"/>
                <w:b/>
                <w:sz w:val="20"/>
              </w:rPr>
            </w:pPr>
            <w:r w:rsidRPr="005F7A5E">
              <w:rPr>
                <w:rFonts w:cs="Arial"/>
                <w:b/>
                <w:sz w:val="20"/>
              </w:rPr>
              <w:t>Đưa ra quyết định về cảnh báo:</w:t>
            </w:r>
          </w:p>
          <w:p w14:paraId="064EFE32" w14:textId="77777777" w:rsidR="0045565D" w:rsidRPr="005F7A5E" w:rsidRDefault="0045565D" w:rsidP="00E31E75">
            <w:pPr>
              <w:pStyle w:val="ListParagraph"/>
              <w:spacing w:line="276" w:lineRule="auto"/>
            </w:pPr>
            <w:r w:rsidRPr="005F7A5E">
              <w:rPr>
                <w:b/>
              </w:rPr>
              <w:t>Nếu tiếp tục</w:t>
            </w:r>
            <w:r w:rsidRPr="005F7A5E">
              <w:t xml:space="preserve">: NLĐ chọn </w:t>
            </w:r>
            <w:r w:rsidRPr="005F7A5E">
              <w:rPr>
                <w:color w:val="FF0000"/>
              </w:rPr>
              <w:t>“Yes”</w:t>
            </w:r>
            <w:r w:rsidRPr="005F7A5E">
              <w:t xml:space="preserve">, chuyển đến bước </w:t>
            </w:r>
            <w:r w:rsidRPr="005F7A5E">
              <w:rPr>
                <w:b/>
              </w:rPr>
              <w:t>ATT07.09</w:t>
            </w:r>
            <w:r w:rsidRPr="005F7A5E">
              <w:rPr>
                <w:color w:val="auto"/>
              </w:rPr>
              <w:t>.</w:t>
            </w:r>
          </w:p>
          <w:p w14:paraId="1F7A7266" w14:textId="77777777" w:rsidR="0045565D" w:rsidRPr="005F7A5E" w:rsidRDefault="0045565D" w:rsidP="00E31E75">
            <w:pPr>
              <w:pStyle w:val="ListParagraph"/>
              <w:spacing w:line="276" w:lineRule="auto"/>
              <w:rPr>
                <w:b/>
              </w:rPr>
            </w:pPr>
            <w:r w:rsidRPr="005F7A5E">
              <w:rPr>
                <w:b/>
              </w:rPr>
              <w:t>Nếu không tiếp tục:</w:t>
            </w:r>
            <w:r w:rsidRPr="005F7A5E">
              <w:t xml:space="preserve"> NLĐ chọn </w:t>
            </w:r>
            <w:r w:rsidRPr="005F7A5E">
              <w:rPr>
                <w:color w:val="FF0000"/>
              </w:rPr>
              <w:t>“No”</w:t>
            </w:r>
            <w:r w:rsidRPr="005F7A5E">
              <w:t xml:space="preserve"> và thoát khỏi màn hình đăng ký ngoài giờ để kết thúc.</w:t>
            </w:r>
          </w:p>
          <w:p w14:paraId="3783694E" w14:textId="77777777" w:rsidR="0045565D" w:rsidRPr="005F7A5E" w:rsidRDefault="0045565D" w:rsidP="00E31E75">
            <w:pPr>
              <w:pStyle w:val="ListParagraph"/>
              <w:spacing w:line="276" w:lineRule="auto"/>
              <w:rPr>
                <w:b/>
              </w:rPr>
            </w:pPr>
            <w:r w:rsidRPr="005F7A5E">
              <w:rPr>
                <w:b/>
              </w:rPr>
              <w:t>Nếu chỉnh sửa</w:t>
            </w:r>
            <w:r w:rsidRPr="005F7A5E">
              <w:t xml:space="preserve">: NLĐ chọn </w:t>
            </w:r>
            <w:r w:rsidRPr="005F7A5E">
              <w:rPr>
                <w:color w:val="FF0000"/>
              </w:rPr>
              <w:t xml:space="preserve">“No” </w:t>
            </w:r>
            <w:r w:rsidRPr="005F7A5E">
              <w:t xml:space="preserve">và thực hiện bước </w:t>
            </w:r>
            <w:r w:rsidRPr="005F7A5E">
              <w:rPr>
                <w:b/>
              </w:rPr>
              <w:t>ATT07.05</w:t>
            </w:r>
            <w:r w:rsidRPr="005F7A5E">
              <w:rPr>
                <w:color w:val="auto"/>
              </w:rPr>
              <w:t>.</w:t>
            </w:r>
          </w:p>
        </w:tc>
      </w:tr>
      <w:tr w:rsidR="0045565D" w:rsidRPr="00CE5CD1" w14:paraId="5AF7C10F" w14:textId="77777777" w:rsidTr="00E94E69">
        <w:trPr>
          <w:trHeight w:val="187"/>
        </w:trPr>
        <w:tc>
          <w:tcPr>
            <w:tcW w:w="690" w:type="pct"/>
            <w:tcBorders>
              <w:top w:val="single" w:sz="4" w:space="0" w:color="808080"/>
              <w:left w:val="single" w:sz="4" w:space="0" w:color="808080"/>
              <w:bottom w:val="single" w:sz="4" w:space="0" w:color="808080"/>
              <w:right w:val="single" w:sz="4" w:space="0" w:color="808080"/>
            </w:tcBorders>
            <w:hideMark/>
          </w:tcPr>
          <w:p w14:paraId="0657C39D" w14:textId="77777777" w:rsidR="0045565D" w:rsidRPr="005F7A5E" w:rsidRDefault="0045565D" w:rsidP="00E31E75">
            <w:pPr>
              <w:spacing w:line="276" w:lineRule="auto"/>
              <w:jc w:val="left"/>
              <w:rPr>
                <w:rFonts w:cs="Arial"/>
                <w:b/>
                <w:sz w:val="20"/>
              </w:rPr>
            </w:pPr>
            <w:r w:rsidRPr="005F7A5E">
              <w:rPr>
                <w:rFonts w:cs="Arial"/>
                <w:b/>
                <w:sz w:val="20"/>
              </w:rPr>
              <w:t>ATT07.09</w:t>
            </w:r>
          </w:p>
        </w:tc>
        <w:tc>
          <w:tcPr>
            <w:tcW w:w="722" w:type="pct"/>
            <w:tcBorders>
              <w:top w:val="single" w:sz="4" w:space="0" w:color="808080"/>
              <w:left w:val="single" w:sz="4" w:space="0" w:color="808080"/>
              <w:bottom w:val="single" w:sz="4" w:space="0" w:color="808080"/>
              <w:right w:val="single" w:sz="4" w:space="0" w:color="808080"/>
            </w:tcBorders>
            <w:hideMark/>
          </w:tcPr>
          <w:p w14:paraId="01AC3378" w14:textId="77777777" w:rsidR="0045565D" w:rsidRDefault="0045565D" w:rsidP="00E31E75">
            <w:pPr>
              <w:spacing w:line="276" w:lineRule="auto"/>
              <w:jc w:val="left"/>
              <w:rPr>
                <w:rFonts w:cs="Arial"/>
                <w:b/>
                <w:sz w:val="20"/>
              </w:rPr>
            </w:pPr>
            <w:r w:rsidRPr="005F7A5E">
              <w:rPr>
                <w:rFonts w:cs="Arial"/>
                <w:b/>
                <w:sz w:val="20"/>
              </w:rPr>
              <w:t>NLĐ</w:t>
            </w:r>
          </w:p>
          <w:p w14:paraId="463F334C" w14:textId="77777777" w:rsidR="00BA504B" w:rsidRDefault="00BA504B" w:rsidP="00E31E75">
            <w:pPr>
              <w:spacing w:line="276" w:lineRule="auto"/>
              <w:jc w:val="left"/>
              <w:rPr>
                <w:rFonts w:cs="Arial"/>
                <w:b/>
                <w:sz w:val="20"/>
              </w:rPr>
            </w:pPr>
          </w:p>
          <w:p w14:paraId="019FC701" w14:textId="77777777" w:rsidR="00BA504B" w:rsidRDefault="00BA504B" w:rsidP="00E31E75">
            <w:pPr>
              <w:spacing w:line="276" w:lineRule="auto"/>
              <w:jc w:val="left"/>
              <w:rPr>
                <w:rFonts w:cs="Arial"/>
                <w:b/>
                <w:sz w:val="20"/>
              </w:rPr>
            </w:pPr>
          </w:p>
          <w:p w14:paraId="69A2140E" w14:textId="77777777" w:rsidR="00BA504B" w:rsidRDefault="00BA504B" w:rsidP="00E31E75">
            <w:pPr>
              <w:spacing w:line="276" w:lineRule="auto"/>
              <w:jc w:val="left"/>
              <w:rPr>
                <w:rFonts w:cs="Arial"/>
                <w:b/>
                <w:sz w:val="20"/>
              </w:rPr>
            </w:pPr>
          </w:p>
          <w:p w14:paraId="09E83AC0" w14:textId="77777777" w:rsidR="00BA504B" w:rsidRDefault="00BA504B" w:rsidP="00E31E75">
            <w:pPr>
              <w:spacing w:line="276" w:lineRule="auto"/>
              <w:jc w:val="left"/>
              <w:rPr>
                <w:rFonts w:cs="Arial"/>
                <w:b/>
                <w:sz w:val="20"/>
              </w:rPr>
            </w:pPr>
          </w:p>
          <w:p w14:paraId="2D2298A4" w14:textId="77777777" w:rsidR="00BA504B" w:rsidRDefault="00BA504B" w:rsidP="00E31E75">
            <w:pPr>
              <w:spacing w:line="276" w:lineRule="auto"/>
              <w:jc w:val="left"/>
              <w:rPr>
                <w:rFonts w:cs="Arial"/>
                <w:b/>
                <w:sz w:val="20"/>
              </w:rPr>
            </w:pPr>
          </w:p>
          <w:p w14:paraId="23468A98" w14:textId="77777777" w:rsidR="00BA504B" w:rsidRDefault="00BA504B" w:rsidP="00E31E75">
            <w:pPr>
              <w:spacing w:line="276" w:lineRule="auto"/>
              <w:jc w:val="left"/>
              <w:rPr>
                <w:rFonts w:cs="Arial"/>
                <w:b/>
                <w:sz w:val="20"/>
              </w:rPr>
            </w:pPr>
          </w:p>
          <w:p w14:paraId="643FB9D7" w14:textId="77777777" w:rsidR="00BA504B" w:rsidRDefault="00BA504B" w:rsidP="00E31E75">
            <w:pPr>
              <w:spacing w:line="276" w:lineRule="auto"/>
              <w:jc w:val="left"/>
              <w:rPr>
                <w:rFonts w:cs="Arial"/>
                <w:b/>
                <w:sz w:val="20"/>
              </w:rPr>
            </w:pPr>
          </w:p>
          <w:p w14:paraId="6FF813C2" w14:textId="7BC95806" w:rsidR="00BA504B" w:rsidRPr="005F7A5E" w:rsidRDefault="00BA504B"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588" w:type="pct"/>
            <w:tcBorders>
              <w:top w:val="single" w:sz="4" w:space="0" w:color="808080"/>
              <w:left w:val="single" w:sz="4" w:space="0" w:color="808080"/>
              <w:bottom w:val="single" w:sz="4" w:space="0" w:color="808080"/>
              <w:right w:val="single" w:sz="4" w:space="0" w:color="808080"/>
            </w:tcBorders>
            <w:hideMark/>
          </w:tcPr>
          <w:p w14:paraId="1B1ADC62" w14:textId="77777777" w:rsidR="0045565D" w:rsidRPr="005F7A5E" w:rsidRDefault="0045565D" w:rsidP="00E31E75">
            <w:pPr>
              <w:spacing w:line="276" w:lineRule="auto"/>
              <w:rPr>
                <w:rFonts w:cs="Arial"/>
                <w:b/>
                <w:bCs/>
                <w:sz w:val="20"/>
              </w:rPr>
            </w:pPr>
            <w:r w:rsidRPr="005F7A5E">
              <w:rPr>
                <w:rFonts w:cs="Arial"/>
                <w:b/>
                <w:bCs/>
                <w:sz w:val="20"/>
              </w:rPr>
              <w:t>Chuyển dữ liệu:</w:t>
            </w:r>
          </w:p>
          <w:p w14:paraId="70856C72" w14:textId="4924AA46" w:rsidR="0045565D" w:rsidRPr="005F7A5E" w:rsidRDefault="0045565D" w:rsidP="00E31E75">
            <w:pPr>
              <w:pStyle w:val="ListParagraph"/>
              <w:spacing w:line="276" w:lineRule="auto"/>
              <w:rPr>
                <w:bCs/>
              </w:rPr>
            </w:pPr>
            <w:r w:rsidRPr="005F7A5E">
              <w:t xml:space="preserve">NLĐ nhấn </w:t>
            </w:r>
            <w:r w:rsidRPr="005F7A5E">
              <w:rPr>
                <w:color w:val="FF0000"/>
              </w:rPr>
              <w:t xml:space="preserve">“Chuyển dữ liệu” </w:t>
            </w:r>
            <w:r w:rsidRPr="005F7A5E">
              <w:t>đến Cấp phê duyệt</w:t>
            </w:r>
            <w:r w:rsidR="00CE5CD1" w:rsidRPr="005F7A5E">
              <w:t>.</w:t>
            </w:r>
          </w:p>
          <w:p w14:paraId="499E513E" w14:textId="77777777" w:rsidR="0045565D" w:rsidRDefault="0045565D" w:rsidP="00E31E75">
            <w:pPr>
              <w:pStyle w:val="ListParagraph"/>
              <w:spacing w:line="276" w:lineRule="auto"/>
            </w:pPr>
            <w:r w:rsidRPr="005F7A5E">
              <w:t xml:space="preserve">Hệ thống lưu trữ </w:t>
            </w:r>
            <w:r w:rsidRPr="00AB2D92">
              <w:rPr>
                <w:color w:val="FF0000"/>
              </w:rPr>
              <w:t>“Bảng đăng ký ngoài giờ cần duyệt”</w:t>
            </w:r>
            <w:r w:rsidRPr="005F7A5E">
              <w:t>.</w:t>
            </w:r>
          </w:p>
          <w:p w14:paraId="5BB63BD4" w14:textId="75B55157" w:rsidR="00BB1BE8" w:rsidRPr="00BA504B" w:rsidRDefault="00BB1BE8" w:rsidP="00E31E75">
            <w:pPr>
              <w:pStyle w:val="ListParagraph"/>
              <w:spacing w:line="276" w:lineRule="auto"/>
              <w:rPr>
                <w:color w:val="auto"/>
              </w:rPr>
            </w:pPr>
            <w:r w:rsidRPr="00BA504B">
              <w:rPr>
                <w:color w:val="auto"/>
              </w:rPr>
              <w:t>NLĐ có thể thấy trạng thái</w:t>
            </w:r>
            <w:r w:rsidRPr="00BB1BE8">
              <w:rPr>
                <w:color w:val="7030A0"/>
              </w:rPr>
              <w:t xml:space="preserve"> </w:t>
            </w:r>
            <w:r w:rsidRPr="00BB1BE8">
              <w:rPr>
                <w:color w:val="FF0000"/>
              </w:rPr>
              <w:t>“Chờ duyệt”</w:t>
            </w:r>
            <w:r w:rsidRPr="00BB1BE8">
              <w:rPr>
                <w:color w:val="7030A0"/>
              </w:rPr>
              <w:t xml:space="preserve"> </w:t>
            </w:r>
            <w:r w:rsidRPr="00BA504B">
              <w:rPr>
                <w:color w:val="auto"/>
              </w:rPr>
              <w:t>trên dòng đăng ký ngoài giờ.</w:t>
            </w:r>
          </w:p>
          <w:p w14:paraId="599F8CDE" w14:textId="6D304822" w:rsidR="0045565D" w:rsidRPr="005F7A5E" w:rsidRDefault="0045565D" w:rsidP="00E31E75">
            <w:pPr>
              <w:pStyle w:val="ListParagraph"/>
              <w:spacing w:line="276" w:lineRule="auto"/>
            </w:pPr>
            <w:r w:rsidRPr="005F7A5E">
              <w:t>Hệ thống chuyển/</w:t>
            </w:r>
            <w:r w:rsidR="0091034E">
              <w:t xml:space="preserve"> </w:t>
            </w:r>
            <w:r w:rsidRPr="005F7A5E">
              <w:t xml:space="preserve">tích hợp thông tin đăng ký ngoài giờ vào </w:t>
            </w:r>
            <w:r w:rsidRPr="005F7A5E">
              <w:rPr>
                <w:color w:val="FF0000"/>
              </w:rPr>
              <w:t>“Thống kê tổng hợp ngoài giờ”</w:t>
            </w:r>
            <w:r w:rsidR="00CE5CD1" w:rsidRPr="005F7A5E">
              <w:t>.</w:t>
            </w:r>
          </w:p>
          <w:p w14:paraId="47FFFCBD" w14:textId="77777777" w:rsidR="006F6DB5" w:rsidRPr="005F7A5E" w:rsidRDefault="0045565D" w:rsidP="00E31E75">
            <w:pPr>
              <w:pStyle w:val="ListParagraph"/>
              <w:spacing w:line="276" w:lineRule="auto"/>
            </w:pPr>
            <w:r w:rsidRPr="005F7A5E">
              <w:t>Hệ thống thông báo đến</w:t>
            </w:r>
            <w:r w:rsidR="006F6DB5" w:rsidRPr="005F7A5E">
              <w:t>:</w:t>
            </w:r>
          </w:p>
          <w:p w14:paraId="58EBF637" w14:textId="34411223" w:rsidR="0045565D" w:rsidRPr="005F7A5E" w:rsidRDefault="006F6DB5" w:rsidP="00E31E75">
            <w:pPr>
              <w:spacing w:line="276" w:lineRule="auto"/>
              <w:ind w:left="360"/>
              <w:rPr>
                <w:sz w:val="20"/>
              </w:rPr>
            </w:pPr>
            <w:r w:rsidRPr="005F7A5E">
              <w:rPr>
                <w:sz w:val="20"/>
              </w:rPr>
              <w:t xml:space="preserve">+ </w:t>
            </w:r>
            <w:r w:rsidR="00060E7B" w:rsidRPr="005F7A5E">
              <w:rPr>
                <w:sz w:val="20"/>
              </w:rPr>
              <w:t>C</w:t>
            </w:r>
            <w:r w:rsidR="0045565D" w:rsidRPr="005F7A5E">
              <w:rPr>
                <w:sz w:val="20"/>
              </w:rPr>
              <w:t>ấp phê duyệt bằng:</w:t>
            </w:r>
          </w:p>
          <w:p w14:paraId="6F518673" w14:textId="77777777" w:rsidR="0045565D" w:rsidRDefault="0045565D" w:rsidP="00E31E75">
            <w:pPr>
              <w:pStyle w:val="ListParagraph"/>
              <w:numPr>
                <w:ilvl w:val="0"/>
                <w:numId w:val="16"/>
              </w:numPr>
              <w:spacing w:line="276" w:lineRule="auto"/>
            </w:pPr>
            <w:r w:rsidRPr="00D5548D">
              <w:rPr>
                <w:highlight w:val="cyan"/>
              </w:rPr>
              <w:t xml:space="preserve">App điện thoại: </w:t>
            </w:r>
            <w:r w:rsidRPr="00D5548D">
              <w:rPr>
                <w:color w:val="FF0000"/>
                <w:highlight w:val="cyan"/>
              </w:rPr>
              <w:t>“Bạn có yêu cầu đăng ký ngoài giờ cần phê duyệt”</w:t>
            </w:r>
            <w:r w:rsidRPr="00D5548D">
              <w:rPr>
                <w:highlight w:val="cyan"/>
              </w:rPr>
              <w:t>.</w:t>
            </w:r>
            <w:r w:rsidRPr="005F7A5E">
              <w:t xml:space="preserve"> </w:t>
            </w:r>
          </w:p>
          <w:p w14:paraId="4743D128" w14:textId="77621AE9" w:rsidR="00D5548D" w:rsidRPr="005F7A5E" w:rsidRDefault="00D5548D" w:rsidP="00D5548D">
            <w:pPr>
              <w:pStyle w:val="ListParagraph"/>
              <w:numPr>
                <w:ilvl w:val="0"/>
                <w:numId w:val="0"/>
              </w:numPr>
              <w:spacing w:line="276" w:lineRule="auto"/>
              <w:ind w:left="720"/>
            </w:pPr>
            <w:r w:rsidRPr="008762E2">
              <w:rPr>
                <w:i/>
                <w:highlight w:val="cyan"/>
              </w:rPr>
              <w:t xml:space="preserve">(English) “You have an overtime </w:t>
            </w:r>
            <w:r w:rsidR="00C82319" w:rsidRPr="008762E2">
              <w:rPr>
                <w:i/>
                <w:highlight w:val="cyan"/>
              </w:rPr>
              <w:t>registration for approval</w:t>
            </w:r>
            <w:r w:rsidR="00C82319" w:rsidRPr="00C82319">
              <w:rPr>
                <w:highlight w:val="cyan"/>
              </w:rPr>
              <w:t>”</w:t>
            </w:r>
          </w:p>
          <w:p w14:paraId="259FEE41" w14:textId="77777777" w:rsidR="0045565D" w:rsidRPr="005F7A5E" w:rsidRDefault="0045565D" w:rsidP="00E31E75">
            <w:pPr>
              <w:pStyle w:val="ListParagraph"/>
              <w:numPr>
                <w:ilvl w:val="0"/>
                <w:numId w:val="14"/>
              </w:numPr>
              <w:spacing w:line="276" w:lineRule="auto"/>
            </w:pPr>
            <w:r w:rsidRPr="005F7A5E">
              <w:t xml:space="preserve">Email: </w:t>
            </w:r>
          </w:p>
          <w:p w14:paraId="4065B22B" w14:textId="77777777" w:rsidR="00774896" w:rsidRDefault="0045565D" w:rsidP="00E31E75">
            <w:pPr>
              <w:pStyle w:val="ListParagraph"/>
              <w:numPr>
                <w:ilvl w:val="0"/>
                <w:numId w:val="17"/>
              </w:numPr>
              <w:spacing w:line="276" w:lineRule="auto"/>
              <w:ind w:left="1067"/>
            </w:pPr>
            <w:r w:rsidRPr="00D5548D">
              <w:rPr>
                <w:highlight w:val="cyan"/>
              </w:rPr>
              <w:t xml:space="preserve">Tiêu đề: </w:t>
            </w:r>
            <w:r w:rsidRPr="00D5548D">
              <w:rPr>
                <w:color w:val="FF0000"/>
                <w:highlight w:val="cyan"/>
              </w:rPr>
              <w:t>“Bạn có yêu cầu đăng ký ngoài giờ cần phê duyệt”</w:t>
            </w:r>
            <w:r w:rsidR="00CE5CD1" w:rsidRPr="00D5548D">
              <w:rPr>
                <w:highlight w:val="cyan"/>
              </w:rPr>
              <w:t>.</w:t>
            </w:r>
          </w:p>
          <w:p w14:paraId="2947BF25" w14:textId="77777777" w:rsidR="00C82319" w:rsidRPr="005F7A5E" w:rsidRDefault="00C82319" w:rsidP="00C82319">
            <w:pPr>
              <w:pStyle w:val="ListParagraph"/>
              <w:numPr>
                <w:ilvl w:val="0"/>
                <w:numId w:val="0"/>
              </w:numPr>
              <w:spacing w:line="276" w:lineRule="auto"/>
              <w:ind w:left="720"/>
            </w:pPr>
            <w:r w:rsidRPr="008762E2">
              <w:rPr>
                <w:i/>
                <w:highlight w:val="cyan"/>
              </w:rPr>
              <w:t>(English) “You have an overtime registration for approval</w:t>
            </w:r>
            <w:r w:rsidRPr="00C82319">
              <w:rPr>
                <w:highlight w:val="cyan"/>
              </w:rPr>
              <w:t>”</w:t>
            </w:r>
          </w:p>
          <w:p w14:paraId="771425B6" w14:textId="1870EE45" w:rsidR="0045565D" w:rsidRPr="005F7A5E" w:rsidRDefault="0045565D" w:rsidP="00E31E75">
            <w:pPr>
              <w:pStyle w:val="ListParagraph"/>
              <w:numPr>
                <w:ilvl w:val="0"/>
                <w:numId w:val="17"/>
              </w:numPr>
              <w:spacing w:line="276" w:lineRule="auto"/>
              <w:ind w:left="1067"/>
            </w:pPr>
            <w:r w:rsidRPr="005F7A5E">
              <w:t>Nội dung:</w:t>
            </w:r>
            <w:r w:rsidRPr="005F7A5E">
              <w:rPr>
                <w:color w:val="FF0000"/>
              </w:rPr>
              <w:t xml:space="preserve"> </w:t>
            </w:r>
            <w:r w:rsidRPr="005F7A5E">
              <w:t>&lt;Nội dung email được thiết lập mặc định&gt;.</w:t>
            </w:r>
          </w:p>
        </w:tc>
      </w:tr>
      <w:tr w:rsidR="0045565D" w:rsidRPr="00CE5CD1" w14:paraId="75B497AC" w14:textId="77777777" w:rsidTr="00E94E69">
        <w:trPr>
          <w:trHeight w:val="187"/>
        </w:trPr>
        <w:tc>
          <w:tcPr>
            <w:tcW w:w="690" w:type="pct"/>
            <w:tcBorders>
              <w:top w:val="single" w:sz="4" w:space="0" w:color="808080"/>
              <w:left w:val="single" w:sz="4" w:space="0" w:color="808080"/>
              <w:bottom w:val="single" w:sz="4" w:space="0" w:color="808080"/>
              <w:right w:val="single" w:sz="4" w:space="0" w:color="808080"/>
            </w:tcBorders>
            <w:hideMark/>
          </w:tcPr>
          <w:p w14:paraId="6DB645B9" w14:textId="77777777" w:rsidR="0045565D" w:rsidRPr="005F7A5E" w:rsidRDefault="0045565D" w:rsidP="00E31E75">
            <w:pPr>
              <w:spacing w:line="276" w:lineRule="auto"/>
              <w:jc w:val="left"/>
              <w:rPr>
                <w:rFonts w:cs="Arial"/>
                <w:b/>
                <w:sz w:val="20"/>
              </w:rPr>
            </w:pPr>
            <w:r w:rsidRPr="005F7A5E">
              <w:rPr>
                <w:rFonts w:cs="Arial"/>
                <w:b/>
                <w:sz w:val="20"/>
              </w:rPr>
              <w:t>ATT07.10</w:t>
            </w:r>
          </w:p>
        </w:tc>
        <w:tc>
          <w:tcPr>
            <w:tcW w:w="722" w:type="pct"/>
            <w:tcBorders>
              <w:top w:val="single" w:sz="4" w:space="0" w:color="808080"/>
              <w:left w:val="single" w:sz="4" w:space="0" w:color="808080"/>
              <w:bottom w:val="single" w:sz="4" w:space="0" w:color="808080"/>
              <w:right w:val="single" w:sz="4" w:space="0" w:color="808080"/>
            </w:tcBorders>
            <w:hideMark/>
          </w:tcPr>
          <w:p w14:paraId="7642E619" w14:textId="77777777" w:rsidR="0045565D" w:rsidRDefault="0045565D" w:rsidP="00E31E75">
            <w:pPr>
              <w:spacing w:line="276" w:lineRule="auto"/>
              <w:jc w:val="left"/>
              <w:rPr>
                <w:rFonts w:cs="Arial"/>
                <w:b/>
                <w:sz w:val="20"/>
              </w:rPr>
            </w:pPr>
            <w:r w:rsidRPr="005F7A5E">
              <w:rPr>
                <w:rFonts w:cs="Arial"/>
                <w:b/>
                <w:sz w:val="20"/>
              </w:rPr>
              <w:t>CD</w:t>
            </w:r>
          </w:p>
          <w:p w14:paraId="049DABEB" w14:textId="7F823A19" w:rsidR="00BA504B" w:rsidRPr="005F7A5E" w:rsidRDefault="00BA504B" w:rsidP="00E31E75">
            <w:pPr>
              <w:spacing w:line="276" w:lineRule="auto"/>
              <w:jc w:val="left"/>
              <w:rPr>
                <w:rFonts w:cs="Arial"/>
                <w:b/>
                <w:sz w:val="20"/>
              </w:rPr>
            </w:pPr>
            <w:r w:rsidRPr="003F36DA">
              <w:rPr>
                <w:rFonts w:eastAsia="Times New Roman" w:cs="Arial"/>
                <w:b/>
                <w:sz w:val="20"/>
                <w:highlight w:val="yellow"/>
              </w:rPr>
              <w:t>(Song ngữ)</w:t>
            </w:r>
          </w:p>
        </w:tc>
        <w:tc>
          <w:tcPr>
            <w:tcW w:w="3588" w:type="pct"/>
            <w:tcBorders>
              <w:top w:val="single" w:sz="4" w:space="0" w:color="808080"/>
              <w:left w:val="single" w:sz="4" w:space="0" w:color="808080"/>
              <w:bottom w:val="single" w:sz="4" w:space="0" w:color="808080"/>
              <w:right w:val="single" w:sz="4" w:space="0" w:color="808080"/>
            </w:tcBorders>
            <w:hideMark/>
          </w:tcPr>
          <w:p w14:paraId="2FD90474" w14:textId="77777777" w:rsidR="0045565D" w:rsidRPr="005F7A5E" w:rsidRDefault="0045565D" w:rsidP="00E31E75">
            <w:pPr>
              <w:spacing w:line="276" w:lineRule="auto"/>
              <w:rPr>
                <w:rFonts w:cs="Arial"/>
                <w:b/>
                <w:bCs/>
                <w:sz w:val="20"/>
              </w:rPr>
            </w:pPr>
            <w:r w:rsidRPr="005F7A5E">
              <w:rPr>
                <w:rFonts w:cs="Arial"/>
                <w:b/>
                <w:bCs/>
                <w:sz w:val="20"/>
              </w:rPr>
              <w:t>Danh sách đăng ký ngoài giờ cần duyệt:</w:t>
            </w:r>
          </w:p>
          <w:p w14:paraId="338CA4D1" w14:textId="77777777" w:rsidR="0045565D" w:rsidRPr="005F7A5E" w:rsidRDefault="0045565D" w:rsidP="00E31E75">
            <w:pPr>
              <w:pStyle w:val="ListParagraph"/>
              <w:spacing w:line="276" w:lineRule="auto"/>
              <w:rPr>
                <w:bCs/>
              </w:rPr>
            </w:pPr>
            <w:r w:rsidRPr="005F7A5E">
              <w:t>CD (chỉ có thể) dùng máy tính để xem và xét duyệt cho từng người:</w:t>
            </w:r>
          </w:p>
          <w:p w14:paraId="359BB520" w14:textId="77777777" w:rsidR="0045565D" w:rsidRPr="005F7A5E" w:rsidRDefault="0045565D" w:rsidP="00E31E75">
            <w:pPr>
              <w:pStyle w:val="ListParagraph"/>
              <w:numPr>
                <w:ilvl w:val="0"/>
                <w:numId w:val="16"/>
              </w:numPr>
              <w:spacing w:line="276" w:lineRule="auto"/>
            </w:pPr>
            <w:r w:rsidRPr="00AB2D92">
              <w:rPr>
                <w:color w:val="FF0000"/>
              </w:rPr>
              <w:t>“DS đăng ký ngoài giờ cần duyệt”</w:t>
            </w:r>
            <w:r w:rsidRPr="005F7A5E">
              <w:t>.</w:t>
            </w:r>
          </w:p>
          <w:p w14:paraId="3180663E" w14:textId="77777777" w:rsidR="0045565D" w:rsidRPr="005F7A5E" w:rsidRDefault="0045565D" w:rsidP="00E31E75">
            <w:pPr>
              <w:pStyle w:val="ListParagraph"/>
              <w:numPr>
                <w:ilvl w:val="0"/>
                <w:numId w:val="16"/>
              </w:numPr>
              <w:spacing w:line="276" w:lineRule="auto"/>
            </w:pPr>
            <w:r w:rsidRPr="005F7A5E">
              <w:t>Những dữ liệu của từng người không thỏa điều kiện cảnh báo sẽ được tô màu.</w:t>
            </w:r>
          </w:p>
          <w:p w14:paraId="25DF154B" w14:textId="77777777" w:rsidR="0045565D" w:rsidRPr="005F7A5E" w:rsidRDefault="0045565D" w:rsidP="00E31E75">
            <w:pPr>
              <w:pStyle w:val="ListParagraph"/>
              <w:numPr>
                <w:ilvl w:val="0"/>
                <w:numId w:val="16"/>
              </w:numPr>
              <w:spacing w:line="276" w:lineRule="auto"/>
            </w:pPr>
            <w:r w:rsidRPr="005F7A5E">
              <w:t>Thể hiện thông tin ngoài giờ của cá nhân:</w:t>
            </w:r>
          </w:p>
          <w:p w14:paraId="7A409DA2" w14:textId="77777777" w:rsidR="0045565D" w:rsidRPr="005F7A5E" w:rsidRDefault="0045565D" w:rsidP="0091034E">
            <w:pPr>
              <w:pStyle w:val="ListParagraph"/>
              <w:numPr>
                <w:ilvl w:val="0"/>
                <w:numId w:val="17"/>
              </w:numPr>
              <w:spacing w:line="276" w:lineRule="auto"/>
              <w:ind w:left="1067"/>
            </w:pPr>
            <w:r w:rsidRPr="005F7A5E">
              <w:t>Lũy kế số ngoài giờ theo năm đến thời điểm đăng ký (bao gồm số đã duyệt và số đăng ký).</w:t>
            </w:r>
          </w:p>
          <w:p w14:paraId="1BEC4352" w14:textId="77777777" w:rsidR="0045565D" w:rsidRPr="005F7A5E" w:rsidRDefault="0045565D" w:rsidP="0091034E">
            <w:pPr>
              <w:pStyle w:val="ListParagraph"/>
              <w:numPr>
                <w:ilvl w:val="0"/>
                <w:numId w:val="17"/>
              </w:numPr>
              <w:spacing w:line="276" w:lineRule="auto"/>
              <w:ind w:left="1067"/>
            </w:pPr>
            <w:r w:rsidRPr="005F7A5E">
              <w:t>Lũy kế số ngoài giờ theo tháng đến thời điểm đăng ký (bao gồm số đã duyệt và số đăng ký).</w:t>
            </w:r>
          </w:p>
          <w:p w14:paraId="51DF50D1" w14:textId="20253122" w:rsidR="0045565D" w:rsidRPr="005F7A5E" w:rsidRDefault="000F76F9" w:rsidP="00E31E75">
            <w:pPr>
              <w:pStyle w:val="ListParagraph"/>
              <w:numPr>
                <w:ilvl w:val="0"/>
                <w:numId w:val="16"/>
              </w:numPr>
              <w:spacing w:line="276" w:lineRule="auto"/>
            </w:pPr>
            <w:r w:rsidRPr="000F76F9">
              <w:rPr>
                <w:color w:val="auto"/>
              </w:rPr>
              <w:t>Bảng</w:t>
            </w:r>
            <w:r>
              <w:rPr>
                <w:color w:val="FF0000"/>
              </w:rPr>
              <w:t xml:space="preserve"> </w:t>
            </w:r>
            <w:r w:rsidR="0045565D" w:rsidRPr="008466F6">
              <w:rPr>
                <w:color w:val="FF0000"/>
              </w:rPr>
              <w:t>“Thống kê tổng hợp ngoài giờ”</w:t>
            </w:r>
            <w:r w:rsidR="00060E7B" w:rsidRPr="005F7A5E">
              <w:t>.</w:t>
            </w:r>
          </w:p>
          <w:p w14:paraId="7F2C4C52" w14:textId="0E642575" w:rsidR="0045565D" w:rsidRPr="005F7A5E" w:rsidRDefault="0045565D" w:rsidP="00E31E75">
            <w:pPr>
              <w:pStyle w:val="ListParagraph"/>
              <w:spacing w:line="276" w:lineRule="auto"/>
            </w:pPr>
            <w:r w:rsidRPr="00AB2D92">
              <w:rPr>
                <w:b/>
                <w:bCs/>
              </w:rPr>
              <w:t>Trường hợp CD từ chối</w:t>
            </w:r>
            <w:r w:rsidRPr="005F7A5E">
              <w:t xml:space="preserve">: Chuyển đến bước </w:t>
            </w:r>
            <w:r w:rsidRPr="00AB2D92">
              <w:rPr>
                <w:b/>
                <w:bCs/>
              </w:rPr>
              <w:t>ATT07.11</w:t>
            </w:r>
            <w:r w:rsidR="00060E7B" w:rsidRPr="005F7A5E">
              <w:rPr>
                <w:bCs/>
              </w:rPr>
              <w:t>.</w:t>
            </w:r>
          </w:p>
          <w:p w14:paraId="6178E34B" w14:textId="32FDC03D" w:rsidR="0045565D" w:rsidRPr="005F7A5E" w:rsidRDefault="0045565D" w:rsidP="00E31E75">
            <w:pPr>
              <w:pStyle w:val="ListParagraph"/>
              <w:spacing w:line="276" w:lineRule="auto"/>
            </w:pPr>
            <w:r w:rsidRPr="00AB2D92">
              <w:rPr>
                <w:b/>
                <w:bCs/>
              </w:rPr>
              <w:t>Trường hợp CD duyệt</w:t>
            </w:r>
            <w:r w:rsidRPr="005F7A5E">
              <w:t xml:space="preserve">: Chuyển đến bước </w:t>
            </w:r>
            <w:r w:rsidRPr="00AB2D92">
              <w:rPr>
                <w:b/>
                <w:bCs/>
              </w:rPr>
              <w:t>ATT07.12</w:t>
            </w:r>
            <w:r w:rsidR="00060E7B" w:rsidRPr="005F7A5E">
              <w:rPr>
                <w:bCs/>
              </w:rPr>
              <w:t>.</w:t>
            </w:r>
          </w:p>
        </w:tc>
      </w:tr>
      <w:tr w:rsidR="0045565D" w:rsidRPr="00CE5CD1" w14:paraId="0B4C4A6A" w14:textId="77777777" w:rsidTr="00E94E69">
        <w:trPr>
          <w:trHeight w:val="602"/>
        </w:trPr>
        <w:tc>
          <w:tcPr>
            <w:tcW w:w="690" w:type="pct"/>
            <w:tcBorders>
              <w:top w:val="single" w:sz="4" w:space="0" w:color="808080"/>
              <w:left w:val="single" w:sz="4" w:space="0" w:color="808080"/>
              <w:bottom w:val="single" w:sz="4" w:space="0" w:color="808080"/>
              <w:right w:val="single" w:sz="4" w:space="0" w:color="808080"/>
            </w:tcBorders>
            <w:hideMark/>
          </w:tcPr>
          <w:p w14:paraId="2C2BA31D" w14:textId="77777777" w:rsidR="0045565D" w:rsidRPr="005F7A5E" w:rsidRDefault="0045565D" w:rsidP="00E31E75">
            <w:pPr>
              <w:spacing w:line="276" w:lineRule="auto"/>
              <w:jc w:val="left"/>
              <w:rPr>
                <w:rFonts w:cs="Arial"/>
                <w:b/>
                <w:sz w:val="20"/>
              </w:rPr>
            </w:pPr>
            <w:r w:rsidRPr="005F7A5E">
              <w:rPr>
                <w:rFonts w:cs="Arial"/>
                <w:b/>
                <w:sz w:val="20"/>
              </w:rPr>
              <w:t>ATT07.11</w:t>
            </w:r>
          </w:p>
        </w:tc>
        <w:tc>
          <w:tcPr>
            <w:tcW w:w="722" w:type="pct"/>
            <w:tcBorders>
              <w:top w:val="single" w:sz="4" w:space="0" w:color="808080"/>
              <w:left w:val="single" w:sz="4" w:space="0" w:color="808080"/>
              <w:bottom w:val="single" w:sz="4" w:space="0" w:color="808080"/>
              <w:right w:val="single" w:sz="4" w:space="0" w:color="808080"/>
            </w:tcBorders>
            <w:hideMark/>
          </w:tcPr>
          <w:p w14:paraId="41FBDC60" w14:textId="77777777" w:rsidR="0045565D" w:rsidRDefault="0045565D" w:rsidP="00E31E75">
            <w:pPr>
              <w:spacing w:line="276" w:lineRule="auto"/>
              <w:jc w:val="left"/>
              <w:rPr>
                <w:rFonts w:cs="Arial"/>
                <w:b/>
                <w:sz w:val="20"/>
              </w:rPr>
            </w:pPr>
            <w:r w:rsidRPr="005F7A5E">
              <w:rPr>
                <w:rFonts w:cs="Arial"/>
                <w:b/>
                <w:sz w:val="20"/>
              </w:rPr>
              <w:t>CD</w:t>
            </w:r>
          </w:p>
          <w:p w14:paraId="211D4C4E" w14:textId="76421C20" w:rsidR="00BA504B" w:rsidRPr="005F7A5E" w:rsidRDefault="00BA504B" w:rsidP="00E31E75">
            <w:pPr>
              <w:spacing w:line="276" w:lineRule="auto"/>
              <w:jc w:val="left"/>
              <w:rPr>
                <w:rFonts w:cs="Arial"/>
                <w:b/>
                <w:sz w:val="20"/>
              </w:rPr>
            </w:pPr>
            <w:r w:rsidRPr="003F36DA">
              <w:rPr>
                <w:rFonts w:eastAsia="Times New Roman" w:cs="Arial"/>
                <w:b/>
                <w:sz w:val="20"/>
                <w:highlight w:val="yellow"/>
              </w:rPr>
              <w:t>(Song ngữ)</w:t>
            </w:r>
          </w:p>
        </w:tc>
        <w:tc>
          <w:tcPr>
            <w:tcW w:w="3588" w:type="pct"/>
            <w:tcBorders>
              <w:top w:val="single" w:sz="4" w:space="0" w:color="808080"/>
              <w:left w:val="single" w:sz="4" w:space="0" w:color="808080"/>
              <w:bottom w:val="single" w:sz="4" w:space="0" w:color="808080"/>
              <w:right w:val="single" w:sz="4" w:space="0" w:color="808080"/>
            </w:tcBorders>
            <w:hideMark/>
          </w:tcPr>
          <w:p w14:paraId="7C050BB9" w14:textId="77777777" w:rsidR="0045565D" w:rsidRPr="005F7A5E" w:rsidRDefault="0045565D" w:rsidP="00E31E75">
            <w:pPr>
              <w:spacing w:line="276" w:lineRule="auto"/>
              <w:rPr>
                <w:rFonts w:cs="Arial"/>
                <w:sz w:val="20"/>
              </w:rPr>
            </w:pPr>
            <w:r w:rsidRPr="005F7A5E">
              <w:rPr>
                <w:rFonts w:cs="Arial"/>
                <w:b/>
                <w:sz w:val="20"/>
              </w:rPr>
              <w:t>Từ chối dữ liệu đăng ký:</w:t>
            </w:r>
          </w:p>
          <w:p w14:paraId="689FABAB" w14:textId="77777777" w:rsidR="0045565D" w:rsidRPr="005F7A5E" w:rsidRDefault="0045565D" w:rsidP="00E31E75">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trên Web Portal.</w:t>
            </w:r>
          </w:p>
          <w:p w14:paraId="5089BBE0" w14:textId="43486009" w:rsidR="0045565D" w:rsidRPr="005F7A5E" w:rsidRDefault="0045565D" w:rsidP="00E31E75">
            <w:pPr>
              <w:pStyle w:val="ListParagraph"/>
              <w:spacing w:line="276" w:lineRule="auto"/>
            </w:pPr>
            <w:r w:rsidRPr="005F7A5E">
              <w:t xml:space="preserve">Hệ thống cho phép CD nhập lý do từ chối bằng popup và hệ thống chuyển đổi trạng thái của </w:t>
            </w:r>
            <w:r w:rsidRPr="005F7A5E">
              <w:rPr>
                <w:color w:val="FF0000"/>
              </w:rPr>
              <w:t>“DS đăng ký ngoài giờ”</w:t>
            </w:r>
            <w:r w:rsidRPr="005F7A5E">
              <w:t xml:space="preserve"> thành </w:t>
            </w:r>
            <w:r w:rsidR="00060E7B" w:rsidRPr="005F7A5E">
              <w:rPr>
                <w:color w:val="FF0000"/>
              </w:rPr>
              <w:t>“</w:t>
            </w:r>
            <w:r w:rsidRPr="005F7A5E">
              <w:rPr>
                <w:color w:val="FF0000"/>
              </w:rPr>
              <w:t>Không phê duyệt</w:t>
            </w:r>
            <w:r w:rsidR="00060E7B" w:rsidRPr="005F7A5E">
              <w:rPr>
                <w:color w:val="FF0000"/>
              </w:rPr>
              <w:t>”</w:t>
            </w:r>
            <w:r w:rsidR="00060E7B" w:rsidRPr="005F7A5E">
              <w:t>.</w:t>
            </w:r>
          </w:p>
          <w:p w14:paraId="4EF96AC6" w14:textId="1E5FBA73" w:rsidR="0045565D" w:rsidRPr="005F7A5E" w:rsidRDefault="0045565D" w:rsidP="00E31E75">
            <w:pPr>
              <w:pStyle w:val="ListParagraph"/>
              <w:spacing w:line="276" w:lineRule="auto"/>
            </w:pPr>
            <w:r w:rsidRPr="005F7A5E">
              <w:t xml:space="preserve">Hệ thống cập nhật </w:t>
            </w:r>
            <w:r w:rsidRPr="00AB2D92">
              <w:rPr>
                <w:color w:val="FF0000"/>
              </w:rPr>
              <w:t>“Thống kê tổng hợp ngoài giờ</w:t>
            </w:r>
            <w:r w:rsidR="00060E7B" w:rsidRPr="00AB2D92">
              <w:rPr>
                <w:color w:val="FF0000"/>
              </w:rPr>
              <w:t>”</w:t>
            </w:r>
            <w:r w:rsidRPr="005F7A5E">
              <w:t>.</w:t>
            </w:r>
          </w:p>
          <w:p w14:paraId="51820512" w14:textId="77777777" w:rsidR="0045565D" w:rsidRPr="005F7A5E" w:rsidRDefault="0045565D" w:rsidP="00E31E75">
            <w:pPr>
              <w:pStyle w:val="ListParagraph"/>
              <w:spacing w:line="276" w:lineRule="auto"/>
            </w:pPr>
            <w:r w:rsidRPr="005F7A5E">
              <w:t>Hệ thống</w:t>
            </w:r>
            <w:r w:rsidRPr="005F7A5E">
              <w:rPr>
                <w:color w:val="00B050"/>
              </w:rPr>
              <w:t xml:space="preserve"> </w:t>
            </w:r>
            <w:r w:rsidRPr="005F7A5E">
              <w:t>thông báo:</w:t>
            </w:r>
          </w:p>
          <w:p w14:paraId="040966E6" w14:textId="77777777" w:rsidR="0045565D" w:rsidRPr="005F7A5E" w:rsidRDefault="0045565D" w:rsidP="00E31E75">
            <w:pPr>
              <w:spacing w:line="276" w:lineRule="auto"/>
              <w:ind w:left="316"/>
              <w:rPr>
                <w:rFonts w:cs="Arial"/>
                <w:sz w:val="20"/>
              </w:rPr>
            </w:pPr>
            <w:r w:rsidRPr="005F7A5E">
              <w:rPr>
                <w:rFonts w:cs="Arial"/>
                <w:sz w:val="20"/>
              </w:rPr>
              <w:t>+ Đến NLĐ thông qua:</w:t>
            </w:r>
          </w:p>
          <w:p w14:paraId="77BD337C" w14:textId="77777777" w:rsidR="0045565D" w:rsidRPr="005F7A5E" w:rsidRDefault="0045565D" w:rsidP="00E31E75">
            <w:pPr>
              <w:pStyle w:val="ListParagraph"/>
              <w:numPr>
                <w:ilvl w:val="0"/>
                <w:numId w:val="16"/>
              </w:numPr>
              <w:spacing w:line="276" w:lineRule="auto"/>
            </w:pPr>
            <w:r w:rsidRPr="005F7A5E">
              <w:t xml:space="preserve">App điện thoại: </w:t>
            </w:r>
            <w:r w:rsidRPr="00AB2D92">
              <w:rPr>
                <w:color w:val="FF0000"/>
              </w:rPr>
              <w:t>“Đăng ký ngoài giờ không được phê duyệt”</w:t>
            </w:r>
            <w:r w:rsidRPr="005F7A5E">
              <w:t>.</w:t>
            </w:r>
          </w:p>
          <w:p w14:paraId="306D0326" w14:textId="77777777" w:rsidR="0045565D" w:rsidRPr="005F7A5E" w:rsidRDefault="0045565D" w:rsidP="00E31E75">
            <w:pPr>
              <w:pStyle w:val="ListParagraph"/>
              <w:numPr>
                <w:ilvl w:val="0"/>
                <w:numId w:val="16"/>
              </w:numPr>
              <w:spacing w:line="276" w:lineRule="auto"/>
            </w:pPr>
            <w:r w:rsidRPr="005F7A5E">
              <w:t>Email:</w:t>
            </w:r>
          </w:p>
          <w:p w14:paraId="611EA03F" w14:textId="77777777" w:rsidR="0045565D" w:rsidRPr="005F7A5E" w:rsidRDefault="0045565D" w:rsidP="00E31E75">
            <w:pPr>
              <w:pStyle w:val="ListParagraph"/>
              <w:numPr>
                <w:ilvl w:val="0"/>
                <w:numId w:val="17"/>
              </w:numPr>
              <w:spacing w:line="276" w:lineRule="auto"/>
              <w:ind w:left="1067"/>
            </w:pPr>
            <w:r w:rsidRPr="005F7A5E">
              <w:t xml:space="preserve">Tiêu đề: </w:t>
            </w:r>
            <w:r w:rsidRPr="00AB2D92">
              <w:rPr>
                <w:color w:val="FF0000"/>
              </w:rPr>
              <w:t>“Đăng ký ngoài giờ không được phê duyệt”</w:t>
            </w:r>
            <w:r w:rsidRPr="005F7A5E">
              <w:t>.</w:t>
            </w:r>
          </w:p>
          <w:p w14:paraId="6EF669C0" w14:textId="77777777" w:rsidR="0045565D" w:rsidRPr="005F7A5E" w:rsidRDefault="0045565D" w:rsidP="00E31E75">
            <w:pPr>
              <w:pStyle w:val="ListParagraph"/>
              <w:numPr>
                <w:ilvl w:val="0"/>
                <w:numId w:val="17"/>
              </w:numPr>
              <w:spacing w:line="276" w:lineRule="auto"/>
              <w:ind w:left="1067"/>
            </w:pPr>
            <w:r w:rsidRPr="005F7A5E">
              <w:t>Nội dung: &lt;Nội dung email được thiết lập mặc định&gt;.</w:t>
            </w:r>
          </w:p>
          <w:p w14:paraId="7E43D4EB" w14:textId="77777777" w:rsidR="0045565D" w:rsidRPr="005F7A5E" w:rsidRDefault="0045565D" w:rsidP="00E31E75">
            <w:pPr>
              <w:spacing w:line="276" w:lineRule="auto"/>
              <w:rPr>
                <w:rFonts w:cs="Arial"/>
                <w:i/>
                <w:sz w:val="20"/>
              </w:rPr>
            </w:pPr>
            <w:r w:rsidRPr="005F7A5E">
              <w:rPr>
                <w:rFonts w:cs="Arial"/>
                <w:i/>
                <w:sz w:val="20"/>
              </w:rPr>
              <w:t xml:space="preserve">(NLĐ quay lại quy trình đăng ký ngoài giờ tại bước </w:t>
            </w:r>
            <w:r w:rsidRPr="005F7A5E">
              <w:rPr>
                <w:rFonts w:cs="Arial"/>
                <w:b/>
                <w:i/>
                <w:sz w:val="20"/>
              </w:rPr>
              <w:t xml:space="preserve">ATT07.01 </w:t>
            </w:r>
            <w:r w:rsidRPr="005F7A5E">
              <w:rPr>
                <w:rFonts w:cs="Arial"/>
                <w:i/>
                <w:sz w:val="20"/>
              </w:rPr>
              <w:t>nếu cần)</w:t>
            </w:r>
          </w:p>
        </w:tc>
      </w:tr>
      <w:tr w:rsidR="0045565D" w:rsidRPr="00CE5CD1" w14:paraId="774549A2" w14:textId="77777777" w:rsidTr="00E94E69">
        <w:trPr>
          <w:trHeight w:val="602"/>
        </w:trPr>
        <w:tc>
          <w:tcPr>
            <w:tcW w:w="690" w:type="pct"/>
            <w:tcBorders>
              <w:top w:val="single" w:sz="4" w:space="0" w:color="808080"/>
              <w:left w:val="single" w:sz="4" w:space="0" w:color="808080"/>
              <w:bottom w:val="single" w:sz="4" w:space="0" w:color="808080"/>
              <w:right w:val="single" w:sz="4" w:space="0" w:color="808080"/>
            </w:tcBorders>
            <w:hideMark/>
          </w:tcPr>
          <w:p w14:paraId="08CF6E8C" w14:textId="77777777" w:rsidR="0045565D" w:rsidRPr="005F7A5E" w:rsidRDefault="0045565D" w:rsidP="00E31E75">
            <w:pPr>
              <w:spacing w:line="276" w:lineRule="auto"/>
              <w:jc w:val="left"/>
              <w:rPr>
                <w:rFonts w:cs="Arial"/>
                <w:b/>
                <w:sz w:val="20"/>
              </w:rPr>
            </w:pPr>
            <w:r w:rsidRPr="005F7A5E">
              <w:rPr>
                <w:rFonts w:cs="Arial"/>
                <w:b/>
                <w:sz w:val="20"/>
              </w:rPr>
              <w:t>ATT07.12</w:t>
            </w:r>
          </w:p>
        </w:tc>
        <w:tc>
          <w:tcPr>
            <w:tcW w:w="722" w:type="pct"/>
            <w:tcBorders>
              <w:top w:val="single" w:sz="4" w:space="0" w:color="808080"/>
              <w:left w:val="single" w:sz="4" w:space="0" w:color="808080"/>
              <w:bottom w:val="single" w:sz="4" w:space="0" w:color="808080"/>
              <w:right w:val="single" w:sz="4" w:space="0" w:color="808080"/>
            </w:tcBorders>
            <w:hideMark/>
          </w:tcPr>
          <w:p w14:paraId="613DDBE1" w14:textId="77777777" w:rsidR="0045565D" w:rsidRDefault="0045565D" w:rsidP="00E31E75">
            <w:pPr>
              <w:spacing w:line="276" w:lineRule="auto"/>
              <w:jc w:val="left"/>
              <w:rPr>
                <w:rFonts w:cs="Arial"/>
                <w:b/>
                <w:sz w:val="20"/>
              </w:rPr>
            </w:pPr>
            <w:r w:rsidRPr="005F7A5E">
              <w:rPr>
                <w:rFonts w:cs="Arial"/>
                <w:b/>
                <w:sz w:val="20"/>
              </w:rPr>
              <w:t>CD</w:t>
            </w:r>
          </w:p>
          <w:p w14:paraId="18D0A084" w14:textId="1D292214" w:rsidR="00BA504B" w:rsidRPr="005F7A5E" w:rsidRDefault="00BA504B" w:rsidP="00E31E75">
            <w:pPr>
              <w:spacing w:line="276" w:lineRule="auto"/>
              <w:jc w:val="left"/>
              <w:rPr>
                <w:rFonts w:cs="Arial"/>
                <w:b/>
                <w:sz w:val="20"/>
              </w:rPr>
            </w:pPr>
            <w:r w:rsidRPr="003F36DA">
              <w:rPr>
                <w:rFonts w:eastAsia="Times New Roman" w:cs="Arial"/>
                <w:b/>
                <w:sz w:val="20"/>
                <w:highlight w:val="yellow"/>
              </w:rPr>
              <w:t>(Song ngữ)</w:t>
            </w:r>
          </w:p>
        </w:tc>
        <w:tc>
          <w:tcPr>
            <w:tcW w:w="3588" w:type="pct"/>
            <w:tcBorders>
              <w:top w:val="single" w:sz="4" w:space="0" w:color="808080"/>
              <w:left w:val="single" w:sz="4" w:space="0" w:color="808080"/>
              <w:bottom w:val="single" w:sz="4" w:space="0" w:color="808080"/>
              <w:right w:val="single" w:sz="4" w:space="0" w:color="808080"/>
            </w:tcBorders>
            <w:hideMark/>
          </w:tcPr>
          <w:p w14:paraId="16AAAF83" w14:textId="77777777" w:rsidR="0045565D" w:rsidRPr="005F7A5E" w:rsidRDefault="0045565D" w:rsidP="00E31E75">
            <w:pPr>
              <w:spacing w:line="276" w:lineRule="auto"/>
              <w:rPr>
                <w:rFonts w:cs="Arial"/>
                <w:b/>
                <w:bCs/>
                <w:sz w:val="20"/>
              </w:rPr>
            </w:pPr>
            <w:r w:rsidRPr="005F7A5E">
              <w:rPr>
                <w:rFonts w:cs="Arial"/>
                <w:b/>
                <w:bCs/>
                <w:sz w:val="20"/>
              </w:rPr>
              <w:t>Duyệt dữ liệu đăng ký:</w:t>
            </w:r>
          </w:p>
          <w:p w14:paraId="2D1BF9FA" w14:textId="77777777" w:rsidR="0045565D" w:rsidRPr="005F7A5E" w:rsidRDefault="0045565D" w:rsidP="00E31E75">
            <w:pPr>
              <w:pStyle w:val="ListParagraph"/>
              <w:spacing w:line="276" w:lineRule="auto"/>
              <w:rPr>
                <w:b/>
                <w:bCs/>
              </w:rPr>
            </w:pPr>
            <w:r w:rsidRPr="005F7A5E">
              <w:t xml:space="preserve">CD chọn những dòng đăng ký đồng ý phê duyệt, sau đó nhấn </w:t>
            </w:r>
            <w:r w:rsidRPr="005F7A5E">
              <w:rPr>
                <w:color w:val="FF0000"/>
              </w:rPr>
              <w:t xml:space="preserve">“Duyệt” </w:t>
            </w:r>
            <w:r w:rsidRPr="005F7A5E">
              <w:t>trên Web Portal.</w:t>
            </w:r>
          </w:p>
          <w:p w14:paraId="2551A6F1" w14:textId="77777777" w:rsidR="0045565D" w:rsidRPr="005F7A5E" w:rsidRDefault="0045565D" w:rsidP="00E31E75">
            <w:pPr>
              <w:pStyle w:val="ListParagraph"/>
              <w:spacing w:line="276" w:lineRule="auto"/>
            </w:pPr>
            <w:r w:rsidRPr="005F7A5E">
              <w:t xml:space="preserve">Hệ thống lưu trữ </w:t>
            </w:r>
            <w:r w:rsidRPr="008466F6">
              <w:rPr>
                <w:color w:val="FF0000"/>
              </w:rPr>
              <w:t>“</w:t>
            </w:r>
            <w:r w:rsidRPr="005F7A5E">
              <w:rPr>
                <w:color w:val="FF0000"/>
              </w:rPr>
              <w:t>DS đăng ký ngoài giờ”</w:t>
            </w:r>
            <w:r w:rsidRPr="005F7A5E">
              <w:t xml:space="preserve"> đã được duyệt.</w:t>
            </w:r>
          </w:p>
          <w:p w14:paraId="3C8684A6" w14:textId="4889FE9A" w:rsidR="00BB1BE8" w:rsidRDefault="00BB1BE8" w:rsidP="00E31E75">
            <w:pPr>
              <w:pStyle w:val="ListParagraph"/>
              <w:spacing w:line="276" w:lineRule="auto"/>
            </w:pPr>
            <w:r w:rsidRPr="00BB1BE8">
              <w:rPr>
                <w:color w:val="7030A0"/>
              </w:rPr>
              <w:t xml:space="preserve">NLĐ có thể thấy trạng thái </w:t>
            </w:r>
            <w:r w:rsidRPr="00BB1BE8">
              <w:rPr>
                <w:color w:val="FF0000"/>
              </w:rPr>
              <w:t>“</w:t>
            </w:r>
            <w:r>
              <w:rPr>
                <w:color w:val="FF0000"/>
              </w:rPr>
              <w:t>Đã phê duyệt</w:t>
            </w:r>
            <w:r w:rsidRPr="00BB1BE8">
              <w:rPr>
                <w:color w:val="FF0000"/>
              </w:rPr>
              <w:t>”</w:t>
            </w:r>
            <w:r w:rsidRPr="00BB1BE8">
              <w:rPr>
                <w:color w:val="7030A0"/>
              </w:rPr>
              <w:t xml:space="preserve"> trên dòng đăng ký ngoài giờ</w:t>
            </w:r>
            <w:r>
              <w:rPr>
                <w:color w:val="7030A0"/>
              </w:rPr>
              <w:t>.</w:t>
            </w:r>
          </w:p>
          <w:p w14:paraId="487E2B17" w14:textId="77777777" w:rsidR="0045565D" w:rsidRPr="005F7A5E" w:rsidRDefault="0045565D" w:rsidP="00E31E75">
            <w:pPr>
              <w:pStyle w:val="ListParagraph"/>
              <w:spacing w:line="276" w:lineRule="auto"/>
            </w:pPr>
            <w:r w:rsidRPr="005F7A5E">
              <w:t>Hệ thống thông báo:</w:t>
            </w:r>
          </w:p>
          <w:p w14:paraId="2B47EC65" w14:textId="77777777" w:rsidR="0045565D" w:rsidRPr="005F7A5E" w:rsidRDefault="0045565D" w:rsidP="00E31E75">
            <w:pPr>
              <w:spacing w:line="276" w:lineRule="auto"/>
              <w:ind w:left="316"/>
              <w:rPr>
                <w:rFonts w:cs="Arial"/>
                <w:sz w:val="20"/>
              </w:rPr>
            </w:pPr>
            <w:r w:rsidRPr="005F7A5E">
              <w:rPr>
                <w:rFonts w:cs="Arial"/>
                <w:sz w:val="20"/>
              </w:rPr>
              <w:t>+ Đến NLĐ thông qua:</w:t>
            </w:r>
          </w:p>
          <w:p w14:paraId="0144ACC5" w14:textId="77777777" w:rsidR="0045565D" w:rsidRPr="005F7A5E" w:rsidRDefault="0045565D" w:rsidP="00E31E75">
            <w:pPr>
              <w:pStyle w:val="ListParagraph"/>
              <w:numPr>
                <w:ilvl w:val="0"/>
                <w:numId w:val="16"/>
              </w:numPr>
              <w:spacing w:line="276" w:lineRule="auto"/>
            </w:pPr>
            <w:r w:rsidRPr="005F7A5E">
              <w:t xml:space="preserve">App điện thoại: </w:t>
            </w:r>
            <w:r w:rsidRPr="00AB2D92">
              <w:rPr>
                <w:color w:val="FF0000"/>
              </w:rPr>
              <w:t>“Đăng ký ngoài giờ của bạn đã được phê duyệt”</w:t>
            </w:r>
            <w:r w:rsidRPr="005F7A5E">
              <w:t>.</w:t>
            </w:r>
          </w:p>
          <w:p w14:paraId="42A4BF62" w14:textId="77777777" w:rsidR="0045565D" w:rsidRPr="005F7A5E" w:rsidRDefault="0045565D" w:rsidP="00E31E75">
            <w:pPr>
              <w:pStyle w:val="ListParagraph"/>
              <w:numPr>
                <w:ilvl w:val="0"/>
                <w:numId w:val="16"/>
              </w:numPr>
              <w:spacing w:line="276" w:lineRule="auto"/>
            </w:pPr>
            <w:r w:rsidRPr="005F7A5E">
              <w:t>Email</w:t>
            </w:r>
            <w:r w:rsidRPr="005F7A5E">
              <w:rPr>
                <w:color w:val="00B050"/>
              </w:rPr>
              <w:t>:</w:t>
            </w:r>
          </w:p>
          <w:p w14:paraId="454EE6D2" w14:textId="1FDC5834" w:rsidR="0045565D" w:rsidRPr="005F7A5E" w:rsidRDefault="0045565D" w:rsidP="00E31E75">
            <w:pPr>
              <w:pStyle w:val="ListParagraph"/>
              <w:numPr>
                <w:ilvl w:val="0"/>
                <w:numId w:val="17"/>
              </w:numPr>
              <w:spacing w:line="276" w:lineRule="auto"/>
              <w:ind w:left="1067"/>
            </w:pPr>
            <w:r w:rsidRPr="005F7A5E">
              <w:t xml:space="preserve">Tiêu đề: </w:t>
            </w:r>
            <w:r w:rsidR="0091034E">
              <w:rPr>
                <w:color w:val="FF0000"/>
              </w:rPr>
              <w:t>“Đ</w:t>
            </w:r>
            <w:r w:rsidRPr="00AB2D92">
              <w:rPr>
                <w:color w:val="FF0000"/>
              </w:rPr>
              <w:t>ăng ký ngoài giờ đã được phê duyệt”</w:t>
            </w:r>
            <w:r w:rsidRPr="005F7A5E">
              <w:t>.</w:t>
            </w:r>
          </w:p>
          <w:p w14:paraId="7EF9F1E2" w14:textId="1CE74F4E" w:rsidR="0045565D" w:rsidRPr="005F7A5E" w:rsidRDefault="0045565D" w:rsidP="00E31E75">
            <w:pPr>
              <w:pStyle w:val="ListParagraph"/>
              <w:numPr>
                <w:ilvl w:val="0"/>
                <w:numId w:val="17"/>
              </w:numPr>
              <w:spacing w:line="276" w:lineRule="auto"/>
              <w:ind w:left="1067"/>
            </w:pPr>
            <w:r w:rsidRPr="005F7A5E">
              <w:t>Nội dung: &lt;Nội dung email được thiết lập mặc định&gt;.</w:t>
            </w:r>
          </w:p>
          <w:p w14:paraId="55C16502" w14:textId="77777777" w:rsidR="0045565D" w:rsidRPr="005F7A5E" w:rsidRDefault="0045565D" w:rsidP="00E31E75">
            <w:pPr>
              <w:spacing w:line="276" w:lineRule="auto"/>
              <w:ind w:left="316"/>
              <w:rPr>
                <w:rFonts w:cs="Arial"/>
                <w:sz w:val="20"/>
              </w:rPr>
            </w:pPr>
            <w:r w:rsidRPr="005F7A5E">
              <w:rPr>
                <w:rFonts w:cs="Arial"/>
                <w:sz w:val="20"/>
              </w:rPr>
              <w:t>+ Đến TLĐV thông qua:</w:t>
            </w:r>
          </w:p>
          <w:p w14:paraId="774CEBF1" w14:textId="77777777" w:rsidR="0045565D" w:rsidRPr="005F7A5E" w:rsidRDefault="0045565D" w:rsidP="00E31E75">
            <w:pPr>
              <w:pStyle w:val="ListParagraph"/>
              <w:numPr>
                <w:ilvl w:val="0"/>
                <w:numId w:val="16"/>
              </w:numPr>
              <w:spacing w:line="276" w:lineRule="auto"/>
            </w:pPr>
            <w:r w:rsidRPr="005F7A5E">
              <w:t>Email</w:t>
            </w:r>
            <w:r w:rsidRPr="005F7A5E">
              <w:rPr>
                <w:color w:val="00B050"/>
              </w:rPr>
              <w:t>:</w:t>
            </w:r>
          </w:p>
          <w:p w14:paraId="5D04842B" w14:textId="7681E604" w:rsidR="0045565D" w:rsidRPr="005F7A5E" w:rsidRDefault="0045565D" w:rsidP="00E31E75">
            <w:pPr>
              <w:pStyle w:val="ListParagraph"/>
              <w:numPr>
                <w:ilvl w:val="0"/>
                <w:numId w:val="17"/>
              </w:numPr>
              <w:spacing w:line="276" w:lineRule="auto"/>
              <w:ind w:left="1067"/>
            </w:pPr>
            <w:r w:rsidRPr="005F7A5E">
              <w:t xml:space="preserve">Tiêu đề: </w:t>
            </w:r>
            <w:r w:rsidR="0091034E">
              <w:rPr>
                <w:color w:val="FF0000"/>
              </w:rPr>
              <w:t>“Đ</w:t>
            </w:r>
            <w:r w:rsidRPr="00AB2D92">
              <w:rPr>
                <w:color w:val="FF0000"/>
              </w:rPr>
              <w:t>ăng ký ngoài giờ đã được phê duyệt”</w:t>
            </w:r>
            <w:r w:rsidRPr="005F7A5E">
              <w:t>.</w:t>
            </w:r>
          </w:p>
          <w:p w14:paraId="114F5D23" w14:textId="77777777" w:rsidR="0045565D" w:rsidRPr="005F7A5E" w:rsidRDefault="0045565D" w:rsidP="00E31E75">
            <w:pPr>
              <w:pStyle w:val="ListParagraph"/>
              <w:numPr>
                <w:ilvl w:val="0"/>
                <w:numId w:val="17"/>
              </w:numPr>
              <w:spacing w:line="276" w:lineRule="auto"/>
              <w:ind w:left="1067"/>
            </w:pPr>
            <w:r w:rsidRPr="005F7A5E">
              <w:t>Nội dung: &lt;Nội dung email được thiết lập mặc định&gt;.</w:t>
            </w:r>
          </w:p>
          <w:p w14:paraId="2CB4B054" w14:textId="77777777" w:rsidR="0045565D" w:rsidRPr="005F7A5E" w:rsidRDefault="0045565D" w:rsidP="00E31E75">
            <w:pPr>
              <w:spacing w:line="276" w:lineRule="auto"/>
              <w:ind w:left="360"/>
              <w:rPr>
                <w:rFonts w:cs="Arial"/>
                <w:sz w:val="20"/>
              </w:rPr>
            </w:pPr>
            <w:r w:rsidRPr="005F7A5E">
              <w:rPr>
                <w:rFonts w:cs="Arial"/>
                <w:sz w:val="20"/>
              </w:rPr>
              <w:t xml:space="preserve">+ Đến các Bộ phận Hành chánh liên quan thông qua: </w:t>
            </w:r>
          </w:p>
          <w:p w14:paraId="2ADD4B3A" w14:textId="20893653" w:rsidR="0045565D" w:rsidRPr="005F7A5E" w:rsidRDefault="0045565D" w:rsidP="00E31E75">
            <w:pPr>
              <w:spacing w:line="276" w:lineRule="auto"/>
              <w:ind w:left="596"/>
              <w:rPr>
                <w:rFonts w:cs="Arial"/>
                <w:i/>
                <w:sz w:val="20"/>
              </w:rPr>
            </w:pPr>
            <w:r w:rsidRPr="005F7A5E">
              <w:rPr>
                <w:rFonts w:cs="Arial"/>
                <w:i/>
                <w:sz w:val="20"/>
              </w:rPr>
              <w:t xml:space="preserve">(Các Bộ phận liên quan: BGA - Nhà máy Biên Hòa; LGA - Nhà máy Long Thành; North DC- Trung tâm </w:t>
            </w:r>
            <w:r w:rsidR="00060E7B" w:rsidRPr="005F7A5E">
              <w:rPr>
                <w:rFonts w:cs="Arial"/>
                <w:i/>
                <w:sz w:val="20"/>
              </w:rPr>
              <w:t>P</w:t>
            </w:r>
            <w:r w:rsidRPr="005F7A5E">
              <w:rPr>
                <w:rFonts w:cs="Arial"/>
                <w:i/>
                <w:sz w:val="20"/>
              </w:rPr>
              <w:t xml:space="preserve">hân phối miền Bắc; GA - Văn phòng </w:t>
            </w:r>
            <w:r w:rsidR="00060E7B" w:rsidRPr="005F7A5E">
              <w:rPr>
                <w:rFonts w:cs="Arial"/>
                <w:i/>
                <w:sz w:val="20"/>
              </w:rPr>
              <w:t>TP.</w:t>
            </w:r>
            <w:r w:rsidRPr="005F7A5E">
              <w:rPr>
                <w:rFonts w:cs="Arial"/>
                <w:i/>
                <w:sz w:val="20"/>
              </w:rPr>
              <w:t xml:space="preserve"> Hồ Chí Minh, GA - Văn phòng Hà Nội).</w:t>
            </w:r>
          </w:p>
          <w:p w14:paraId="069BB934" w14:textId="77777777" w:rsidR="0045565D" w:rsidRPr="005F7A5E" w:rsidRDefault="0045565D" w:rsidP="00E31E75">
            <w:pPr>
              <w:pStyle w:val="ListParagraph"/>
              <w:numPr>
                <w:ilvl w:val="0"/>
                <w:numId w:val="16"/>
              </w:numPr>
              <w:spacing w:line="276" w:lineRule="auto"/>
            </w:pPr>
            <w:r w:rsidRPr="005F7A5E">
              <w:t>Email:</w:t>
            </w:r>
          </w:p>
          <w:p w14:paraId="1F1CBE29" w14:textId="77777777" w:rsidR="0045565D" w:rsidRPr="005F7A5E" w:rsidRDefault="0045565D" w:rsidP="00E31E75">
            <w:pPr>
              <w:pStyle w:val="ListParagraph"/>
              <w:numPr>
                <w:ilvl w:val="0"/>
                <w:numId w:val="17"/>
              </w:numPr>
              <w:spacing w:line="276" w:lineRule="auto"/>
              <w:ind w:left="1067"/>
            </w:pPr>
            <w:r w:rsidRPr="005F7A5E">
              <w:t xml:space="preserve">Tiêu đề: </w:t>
            </w:r>
            <w:r w:rsidRPr="00AB2D92">
              <w:rPr>
                <w:color w:val="FF0000"/>
              </w:rPr>
              <w:t>“DS đăng ký ngoài giờ đã được phê duyệt”</w:t>
            </w:r>
            <w:r w:rsidRPr="005F7A5E">
              <w:t>.</w:t>
            </w:r>
          </w:p>
          <w:p w14:paraId="2CB7DC33" w14:textId="77777777" w:rsidR="0045565D" w:rsidRPr="005F7A5E" w:rsidRDefault="0045565D" w:rsidP="00E31E75">
            <w:pPr>
              <w:pStyle w:val="ListParagraph"/>
              <w:numPr>
                <w:ilvl w:val="0"/>
                <w:numId w:val="17"/>
              </w:numPr>
              <w:spacing w:line="276" w:lineRule="auto"/>
              <w:ind w:left="1067"/>
            </w:pPr>
            <w:r w:rsidRPr="005F7A5E">
              <w:t>Nội dung: &lt;Nội dung email được thiết lập mặc định&gt;.</w:t>
            </w:r>
          </w:p>
          <w:p w14:paraId="248757F0" w14:textId="77777777" w:rsidR="0045565D" w:rsidRPr="005F7A5E" w:rsidRDefault="0045565D" w:rsidP="00E31E75">
            <w:pPr>
              <w:pStyle w:val="ListParagraph"/>
              <w:spacing w:line="276" w:lineRule="auto"/>
            </w:pPr>
            <w:r w:rsidRPr="005F7A5E">
              <w:t>File đính kèm: Tệp Excel / Danh sách trong nội dung email.</w:t>
            </w:r>
          </w:p>
        </w:tc>
      </w:tr>
      <w:tr w:rsidR="0045565D" w:rsidRPr="00CE5CD1" w14:paraId="2BAA75A2" w14:textId="77777777" w:rsidTr="00E94E69">
        <w:trPr>
          <w:trHeight w:val="602"/>
        </w:trPr>
        <w:tc>
          <w:tcPr>
            <w:tcW w:w="690" w:type="pct"/>
            <w:tcBorders>
              <w:top w:val="single" w:sz="4" w:space="0" w:color="808080"/>
              <w:left w:val="single" w:sz="4" w:space="0" w:color="808080"/>
              <w:bottom w:val="single" w:sz="4" w:space="0" w:color="808080"/>
              <w:right w:val="single" w:sz="4" w:space="0" w:color="808080"/>
            </w:tcBorders>
            <w:hideMark/>
          </w:tcPr>
          <w:p w14:paraId="3826B594" w14:textId="77777777" w:rsidR="0045565D" w:rsidRPr="005F7A5E" w:rsidRDefault="0045565D" w:rsidP="00E31E75">
            <w:pPr>
              <w:spacing w:line="276" w:lineRule="auto"/>
              <w:jc w:val="left"/>
              <w:rPr>
                <w:rFonts w:cs="Arial"/>
                <w:b/>
                <w:sz w:val="20"/>
              </w:rPr>
            </w:pPr>
            <w:r w:rsidRPr="005F7A5E">
              <w:rPr>
                <w:rFonts w:cs="Arial"/>
                <w:b/>
                <w:sz w:val="20"/>
              </w:rPr>
              <w:t>ATT07.13</w:t>
            </w:r>
          </w:p>
        </w:tc>
        <w:tc>
          <w:tcPr>
            <w:tcW w:w="722" w:type="pct"/>
            <w:tcBorders>
              <w:top w:val="single" w:sz="4" w:space="0" w:color="808080"/>
              <w:left w:val="single" w:sz="4" w:space="0" w:color="808080"/>
              <w:bottom w:val="single" w:sz="4" w:space="0" w:color="808080"/>
              <w:right w:val="single" w:sz="4" w:space="0" w:color="808080"/>
            </w:tcBorders>
            <w:hideMark/>
          </w:tcPr>
          <w:p w14:paraId="4010ADA1" w14:textId="77777777" w:rsidR="0045565D" w:rsidRPr="005F7A5E" w:rsidRDefault="0045565D" w:rsidP="00E31E75">
            <w:pPr>
              <w:spacing w:line="276" w:lineRule="auto"/>
              <w:jc w:val="left"/>
              <w:rPr>
                <w:rFonts w:cs="Arial"/>
                <w:b/>
                <w:bCs/>
                <w:sz w:val="20"/>
              </w:rPr>
            </w:pPr>
            <w:r w:rsidRPr="005F7A5E">
              <w:rPr>
                <w:rFonts w:cs="Arial"/>
                <w:b/>
                <w:bCs/>
                <w:sz w:val="20"/>
              </w:rPr>
              <w:t>NLĐ, TLĐV, CD, P.QTNNL</w:t>
            </w:r>
          </w:p>
        </w:tc>
        <w:tc>
          <w:tcPr>
            <w:tcW w:w="3588" w:type="pct"/>
            <w:tcBorders>
              <w:top w:val="single" w:sz="4" w:space="0" w:color="808080"/>
              <w:left w:val="single" w:sz="4" w:space="0" w:color="808080"/>
              <w:bottom w:val="single" w:sz="4" w:space="0" w:color="808080"/>
              <w:right w:val="single" w:sz="4" w:space="0" w:color="808080"/>
            </w:tcBorders>
            <w:hideMark/>
          </w:tcPr>
          <w:p w14:paraId="5AE1E289" w14:textId="77777777"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Xuất BC, biểu mẫu:</w:t>
            </w:r>
          </w:p>
          <w:p w14:paraId="26BC94F0" w14:textId="77777777" w:rsidR="0045565D" w:rsidRPr="005F7A5E" w:rsidRDefault="0045565D" w:rsidP="00E31E75">
            <w:pPr>
              <w:pStyle w:val="ListParagraph"/>
              <w:spacing w:line="276" w:lineRule="auto"/>
            </w:pPr>
            <w:r w:rsidRPr="005F7A5E">
              <w:t>Từ DS đăng ký ngoài giờ đã được duyệt NLĐ, TLĐV, CD và P.QTNNL có thể xuất BC theo mẫu.</w:t>
            </w:r>
          </w:p>
        </w:tc>
      </w:tr>
      <w:tr w:rsidR="0045565D" w:rsidRPr="00CE5CD1" w14:paraId="7C3EC714" w14:textId="77777777" w:rsidTr="00E94E69">
        <w:trPr>
          <w:trHeight w:val="602"/>
        </w:trPr>
        <w:tc>
          <w:tcPr>
            <w:tcW w:w="690" w:type="pct"/>
            <w:tcBorders>
              <w:top w:val="single" w:sz="4" w:space="0" w:color="808080"/>
              <w:left w:val="single" w:sz="4" w:space="0" w:color="808080"/>
              <w:bottom w:val="single" w:sz="4" w:space="0" w:color="808080"/>
              <w:right w:val="single" w:sz="4" w:space="0" w:color="808080"/>
            </w:tcBorders>
            <w:hideMark/>
          </w:tcPr>
          <w:p w14:paraId="456F9567" w14:textId="77777777" w:rsidR="0045565D" w:rsidRPr="005F7A5E" w:rsidRDefault="0045565D" w:rsidP="00E31E75">
            <w:pPr>
              <w:spacing w:line="276" w:lineRule="auto"/>
              <w:jc w:val="left"/>
              <w:rPr>
                <w:rFonts w:cs="Arial"/>
                <w:b/>
                <w:sz w:val="20"/>
              </w:rPr>
            </w:pPr>
            <w:r w:rsidRPr="005F7A5E">
              <w:rPr>
                <w:rFonts w:cs="Arial"/>
                <w:b/>
                <w:sz w:val="20"/>
              </w:rPr>
              <w:t>ATT07.14</w:t>
            </w:r>
          </w:p>
        </w:tc>
        <w:tc>
          <w:tcPr>
            <w:tcW w:w="722" w:type="pct"/>
            <w:tcBorders>
              <w:top w:val="single" w:sz="4" w:space="0" w:color="808080"/>
              <w:left w:val="single" w:sz="4" w:space="0" w:color="808080"/>
              <w:bottom w:val="single" w:sz="4" w:space="0" w:color="808080"/>
              <w:right w:val="single" w:sz="4" w:space="0" w:color="808080"/>
            </w:tcBorders>
            <w:hideMark/>
          </w:tcPr>
          <w:p w14:paraId="4E0D1CDA" w14:textId="77777777" w:rsidR="0045565D" w:rsidRDefault="0045565D" w:rsidP="00E31E75">
            <w:pPr>
              <w:spacing w:line="276" w:lineRule="auto"/>
              <w:jc w:val="left"/>
              <w:rPr>
                <w:rFonts w:cs="Arial"/>
                <w:sz w:val="20"/>
              </w:rPr>
            </w:pPr>
            <w:r w:rsidRPr="00D32ABA">
              <w:rPr>
                <w:rFonts w:cs="Arial"/>
                <w:b/>
                <w:color w:val="0070C0"/>
                <w:sz w:val="20"/>
              </w:rPr>
              <w:t>NLĐ</w:t>
            </w:r>
            <w:r w:rsidRPr="00D32ABA">
              <w:rPr>
                <w:rFonts w:cs="Arial"/>
                <w:b/>
                <w:sz w:val="20"/>
              </w:rPr>
              <w:t xml:space="preserve">/ </w:t>
            </w:r>
            <w:r w:rsidRPr="00D32ABA">
              <w:rPr>
                <w:rFonts w:eastAsia="Times New Roman" w:cs="Arial"/>
                <w:b/>
                <w:iCs/>
                <w:color w:val="E36C0A" w:themeColor="accent6" w:themeShade="BF"/>
                <w:sz w:val="20"/>
                <w:lang w:eastAsia="ja-JP"/>
              </w:rPr>
              <w:t xml:space="preserve">TLĐV </w:t>
            </w:r>
            <w:r w:rsidR="00D32ABA" w:rsidRPr="005F7A5E">
              <w:rPr>
                <w:rFonts w:cs="Arial"/>
                <w:sz w:val="20"/>
              </w:rPr>
              <w:t>(</w:t>
            </w:r>
            <w:r w:rsidR="00D32ABA">
              <w:rPr>
                <w:rFonts w:cs="Arial"/>
                <w:sz w:val="20"/>
              </w:rPr>
              <w:t>Các Khối/Phòng ban xác định việc cho phép NLĐ được tự đăng ký/hủy OT  qua App/Web Port</w:t>
            </w:r>
            <w:r w:rsidR="001A1444">
              <w:rPr>
                <w:rFonts w:cs="Arial"/>
                <w:sz w:val="20"/>
              </w:rPr>
              <w:t>a</w:t>
            </w:r>
            <w:r w:rsidR="00D32ABA">
              <w:rPr>
                <w:rFonts w:cs="Arial"/>
                <w:sz w:val="20"/>
              </w:rPr>
              <w:t>l hay không-HR thực hiện phân quyền người dùng trên hệ thống</w:t>
            </w:r>
            <w:r w:rsidR="00D32ABA" w:rsidRPr="00D8373C">
              <w:rPr>
                <w:rFonts w:cs="Arial"/>
                <w:sz w:val="20"/>
              </w:rPr>
              <w:t>)</w:t>
            </w:r>
          </w:p>
          <w:p w14:paraId="64C36A2E" w14:textId="6818AAE3" w:rsidR="00BA504B" w:rsidRPr="005F7A5E" w:rsidRDefault="00BA504B" w:rsidP="00E31E75">
            <w:pPr>
              <w:spacing w:line="276" w:lineRule="auto"/>
              <w:jc w:val="left"/>
              <w:rPr>
                <w:rFonts w:cs="Arial"/>
                <w:b/>
                <w:sz w:val="20"/>
              </w:rPr>
            </w:pPr>
            <w:r w:rsidRPr="003F36DA">
              <w:rPr>
                <w:rFonts w:eastAsia="Times New Roman" w:cs="Arial"/>
                <w:b/>
                <w:sz w:val="20"/>
                <w:highlight w:val="yellow"/>
              </w:rPr>
              <w:t>(Song ngữ)</w:t>
            </w:r>
          </w:p>
        </w:tc>
        <w:tc>
          <w:tcPr>
            <w:tcW w:w="3588" w:type="pct"/>
            <w:tcBorders>
              <w:top w:val="single" w:sz="4" w:space="0" w:color="808080"/>
              <w:left w:val="single" w:sz="4" w:space="0" w:color="808080"/>
              <w:bottom w:val="single" w:sz="4" w:space="0" w:color="808080"/>
              <w:right w:val="single" w:sz="4" w:space="0" w:color="808080"/>
            </w:tcBorders>
            <w:hideMark/>
          </w:tcPr>
          <w:p w14:paraId="37CD57C7" w14:textId="77777777"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Hủy hoặc điều chỉnh đăng ký ngoài giờ đã được duyệt:</w:t>
            </w:r>
          </w:p>
          <w:p w14:paraId="5BAD4ACD" w14:textId="5F4AE883" w:rsidR="0045565D" w:rsidRPr="005F7A5E" w:rsidRDefault="0045565D" w:rsidP="00E31E75">
            <w:pPr>
              <w:pStyle w:val="ListParagraph"/>
              <w:spacing w:line="276" w:lineRule="auto"/>
            </w:pPr>
            <w:r w:rsidRPr="005F7A5E">
              <w:t xml:space="preserve">Hủy yêu cầu đăng ký ngoài giờ đã được duyệt: </w:t>
            </w:r>
            <w:r w:rsidRPr="005F7A5E">
              <w:rPr>
                <w:color w:val="548DD4" w:themeColor="text2" w:themeTint="99"/>
              </w:rPr>
              <w:t>NLĐ</w:t>
            </w:r>
            <w:r w:rsidRPr="005F7A5E">
              <w:t>/</w:t>
            </w:r>
            <w:r w:rsidRPr="005F7A5E">
              <w:rPr>
                <w:color w:val="E36C0A" w:themeColor="accent6" w:themeShade="BF"/>
              </w:rPr>
              <w:t>TLĐV</w:t>
            </w:r>
            <w:r w:rsidRPr="005F7A5E">
              <w:rPr>
                <w:color w:val="00B050"/>
              </w:rPr>
              <w:t xml:space="preserve"> </w:t>
            </w:r>
            <w:r w:rsidRPr="005F7A5E">
              <w:t xml:space="preserve">chọn những dòng đăng ký đã được phê duyệt muốn hủy, sau đó nhấn </w:t>
            </w:r>
            <w:r w:rsidRPr="005F7A5E">
              <w:rPr>
                <w:color w:val="FF0000"/>
              </w:rPr>
              <w:t xml:space="preserve">“Hủy”. </w:t>
            </w:r>
            <w:r w:rsidRPr="005F7A5E">
              <w:t xml:space="preserve">(trên </w:t>
            </w:r>
            <w:r w:rsidRPr="005F7A5E">
              <w:rPr>
                <w:color w:val="548DD4" w:themeColor="text2" w:themeTint="99"/>
              </w:rPr>
              <w:t xml:space="preserve">App </w:t>
            </w:r>
            <w:r w:rsidR="00060E7B" w:rsidRPr="005F7A5E">
              <w:rPr>
                <w:color w:val="548DD4" w:themeColor="text2" w:themeTint="99"/>
              </w:rPr>
              <w:t xml:space="preserve">điện thoại </w:t>
            </w:r>
            <w:r w:rsidRPr="005F7A5E">
              <w:t xml:space="preserve">/ </w:t>
            </w:r>
            <w:r w:rsidRPr="005F7A5E">
              <w:rPr>
                <w:color w:val="548DD4" w:themeColor="text2" w:themeTint="99"/>
              </w:rPr>
              <w:t xml:space="preserve">Web Portal </w:t>
            </w:r>
            <w:r w:rsidRPr="005F7A5E">
              <w:t xml:space="preserve">hoặc </w:t>
            </w:r>
            <w:r w:rsidRPr="005F7A5E">
              <w:rPr>
                <w:color w:val="E36C0A" w:themeColor="accent6" w:themeShade="BF"/>
              </w:rPr>
              <w:t>Web Main</w:t>
            </w:r>
            <w:r w:rsidRPr="005F7A5E">
              <w:t>)</w:t>
            </w:r>
            <w:r w:rsidR="00AC1573" w:rsidRPr="005F7A5E">
              <w:t>.</w:t>
            </w:r>
          </w:p>
          <w:p w14:paraId="681E0407" w14:textId="77777777" w:rsidR="009337D7" w:rsidRPr="005F7A5E" w:rsidRDefault="0045565D" w:rsidP="00E31E75">
            <w:pPr>
              <w:pStyle w:val="ListParagraph"/>
              <w:numPr>
                <w:ilvl w:val="0"/>
                <w:numId w:val="16"/>
              </w:numPr>
              <w:spacing w:line="276" w:lineRule="auto"/>
            </w:pPr>
            <w:r w:rsidRPr="005F7A5E">
              <w:t>Tùy theo đối tượng hủy đăng ký (</w:t>
            </w:r>
            <w:r w:rsidRPr="005F7A5E">
              <w:rPr>
                <w:color w:val="548DD4" w:themeColor="text2" w:themeTint="99"/>
              </w:rPr>
              <w:t>NLĐ</w:t>
            </w:r>
            <w:r w:rsidRPr="005F7A5E">
              <w:t>/</w:t>
            </w:r>
            <w:r w:rsidRPr="005F7A5E">
              <w:rPr>
                <w:color w:val="E36C0A" w:themeColor="accent6" w:themeShade="BF"/>
              </w:rPr>
              <w:t>TLĐV</w:t>
            </w:r>
            <w:r w:rsidRPr="005F7A5E">
              <w:t>), hệ thống gửi thông báo đến các đối tượng (CD, TLĐV hoặc NLĐ) và các bộ phận liên quan thông qua email với nội dung</w:t>
            </w:r>
            <w:r w:rsidRPr="005F7A5E">
              <w:rPr>
                <w:color w:val="FF0000"/>
              </w:rPr>
              <w:t xml:space="preserve">: </w:t>
            </w:r>
          </w:p>
          <w:p w14:paraId="44F312C7" w14:textId="1C5B9A7A" w:rsidR="009337D7" w:rsidRPr="00604DC0" w:rsidRDefault="00983A65" w:rsidP="00E31E75">
            <w:pPr>
              <w:pStyle w:val="ListParagraph"/>
              <w:numPr>
                <w:ilvl w:val="0"/>
                <w:numId w:val="17"/>
              </w:numPr>
              <w:spacing w:line="276" w:lineRule="auto"/>
              <w:ind w:left="1067"/>
              <w:rPr>
                <w:highlight w:val="cyan"/>
              </w:rPr>
            </w:pPr>
            <w:r w:rsidRPr="00604DC0">
              <w:rPr>
                <w:highlight w:val="cyan"/>
              </w:rPr>
              <w:t xml:space="preserve">Tiêu đề: </w:t>
            </w:r>
            <w:r w:rsidR="0045565D" w:rsidRPr="00604DC0">
              <w:rPr>
                <w:color w:val="FF0000"/>
                <w:highlight w:val="cyan"/>
              </w:rPr>
              <w:t>“Dữ liệu đăng ký ngoài giờ đã được hủy”</w:t>
            </w:r>
            <w:r w:rsidRPr="00604DC0">
              <w:rPr>
                <w:color w:val="auto"/>
                <w:highlight w:val="cyan"/>
              </w:rPr>
              <w:t>.</w:t>
            </w:r>
          </w:p>
          <w:p w14:paraId="11ED192C" w14:textId="02D0C2D4" w:rsidR="00604DC0" w:rsidRPr="00604DC0" w:rsidRDefault="00604DC0" w:rsidP="00604DC0">
            <w:pPr>
              <w:spacing w:line="276" w:lineRule="auto"/>
              <w:ind w:left="707"/>
              <w:rPr>
                <w:highlight w:val="cyan"/>
              </w:rPr>
            </w:pPr>
            <w:r w:rsidRPr="008762E2">
              <w:rPr>
                <w:i/>
                <w:highlight w:val="cyan"/>
              </w:rPr>
              <w:t>(English) “The overtime registration data has been cancelled</w:t>
            </w:r>
            <w:r>
              <w:rPr>
                <w:highlight w:val="cyan"/>
              </w:rPr>
              <w:t>”</w:t>
            </w:r>
          </w:p>
          <w:p w14:paraId="221B8EB0" w14:textId="48FB74B4" w:rsidR="0045565D" w:rsidRPr="005F7A5E" w:rsidRDefault="009337D7" w:rsidP="00E31E75">
            <w:pPr>
              <w:pStyle w:val="ListParagraph"/>
              <w:numPr>
                <w:ilvl w:val="0"/>
                <w:numId w:val="17"/>
              </w:numPr>
              <w:spacing w:line="276" w:lineRule="auto"/>
              <w:ind w:left="1067"/>
            </w:pPr>
            <w:r w:rsidRPr="005F7A5E">
              <w:t>File đính kèm: T</w:t>
            </w:r>
            <w:r w:rsidR="0045565D" w:rsidRPr="005F7A5E">
              <w:t xml:space="preserve">ệp excel </w:t>
            </w:r>
            <w:r w:rsidR="0045565D" w:rsidRPr="005F7A5E">
              <w:rPr>
                <w:color w:val="FF0000"/>
              </w:rPr>
              <w:t>“DS ngoài giờ đã được hủy”</w:t>
            </w:r>
            <w:r w:rsidR="00AC1573" w:rsidRPr="005F7A5E">
              <w:t>.</w:t>
            </w:r>
          </w:p>
          <w:p w14:paraId="163DC537" w14:textId="479E028F" w:rsidR="0045565D" w:rsidRPr="005F7A5E" w:rsidRDefault="0045565D" w:rsidP="00E31E75">
            <w:pPr>
              <w:spacing w:line="276" w:lineRule="auto"/>
              <w:rPr>
                <w:rFonts w:cs="Arial"/>
                <w:i/>
                <w:color w:val="00B050"/>
                <w:sz w:val="20"/>
              </w:rPr>
            </w:pPr>
            <w:r w:rsidRPr="005F7A5E">
              <w:rPr>
                <w:rFonts w:cs="Arial"/>
                <w:i/>
                <w:sz w:val="20"/>
              </w:rPr>
              <w:t xml:space="preserve">(Các bộ phận liên quan: BGA - Nhà máy Biên Hòa; LGA - Nhà máy Long Thành; North DC- Trung tâm </w:t>
            </w:r>
            <w:r w:rsidR="007330B3" w:rsidRPr="005F7A5E">
              <w:rPr>
                <w:rFonts w:cs="Arial"/>
                <w:i/>
                <w:sz w:val="20"/>
              </w:rPr>
              <w:t>P</w:t>
            </w:r>
            <w:r w:rsidRPr="005F7A5E">
              <w:rPr>
                <w:rFonts w:cs="Arial"/>
                <w:i/>
                <w:sz w:val="20"/>
              </w:rPr>
              <w:t xml:space="preserve">hân phối miền Bắc; GA - Văn phòng </w:t>
            </w:r>
            <w:r w:rsidR="007330B3" w:rsidRPr="005F7A5E">
              <w:rPr>
                <w:rFonts w:cs="Arial"/>
                <w:i/>
                <w:sz w:val="20"/>
              </w:rPr>
              <w:t>TP</w:t>
            </w:r>
            <w:r w:rsidR="00AC1573" w:rsidRPr="005F7A5E">
              <w:rPr>
                <w:rFonts w:cs="Arial"/>
                <w:i/>
                <w:sz w:val="20"/>
              </w:rPr>
              <w:t>.</w:t>
            </w:r>
            <w:r w:rsidRPr="005F7A5E">
              <w:rPr>
                <w:rFonts w:cs="Arial"/>
                <w:i/>
                <w:sz w:val="20"/>
              </w:rPr>
              <w:t xml:space="preserve"> Hồ Chí Minh, GA - Văn phòng Hà Nội)</w:t>
            </w:r>
            <w:r w:rsidR="00AC1573" w:rsidRPr="005F7A5E">
              <w:rPr>
                <w:rFonts w:cs="Arial"/>
                <w:i/>
                <w:sz w:val="20"/>
              </w:rPr>
              <w:t>.</w:t>
            </w:r>
          </w:p>
          <w:p w14:paraId="19F47055" w14:textId="26E7940B" w:rsidR="007330B3" w:rsidRPr="005F7A5E" w:rsidRDefault="0045565D" w:rsidP="00E31E75">
            <w:pPr>
              <w:pStyle w:val="ListParagraph"/>
              <w:numPr>
                <w:ilvl w:val="0"/>
                <w:numId w:val="16"/>
              </w:numPr>
              <w:spacing w:line="276" w:lineRule="auto"/>
              <w:rPr>
                <w:color w:val="0070C0"/>
              </w:rPr>
            </w:pPr>
            <w:r w:rsidRPr="005F7A5E">
              <w:t xml:space="preserve">Hệ thống cập nhật lại </w:t>
            </w:r>
            <w:r w:rsidRPr="00663F97">
              <w:rPr>
                <w:color w:val="FF0000"/>
              </w:rPr>
              <w:t>“Thống kê tổng hợp ngoài giờ”</w:t>
            </w:r>
            <w:r w:rsidRPr="005F7A5E">
              <w:t>.</w:t>
            </w:r>
          </w:p>
          <w:p w14:paraId="1A73488A" w14:textId="57C6D676" w:rsidR="0045565D" w:rsidRPr="005F7A5E" w:rsidRDefault="0045565D" w:rsidP="00E31E75">
            <w:pPr>
              <w:pStyle w:val="ListParagraph"/>
              <w:spacing w:line="276" w:lineRule="auto"/>
            </w:pPr>
            <w:r w:rsidRPr="005F7A5E">
              <w:t>Điều chỉnh lịch đăng ký ngoài giờ đã được duyệt (do khác với lịch đăng ký ngoài giờ đã duyệt)</w:t>
            </w:r>
            <w:r w:rsidR="00AC1573" w:rsidRPr="005F7A5E">
              <w:t>.</w:t>
            </w:r>
          </w:p>
          <w:p w14:paraId="53B295E5" w14:textId="021E43CA" w:rsidR="0045565D" w:rsidRPr="005F7A5E" w:rsidRDefault="0045565D" w:rsidP="00E31E75">
            <w:pPr>
              <w:pStyle w:val="ListParagraph"/>
              <w:numPr>
                <w:ilvl w:val="0"/>
                <w:numId w:val="16"/>
              </w:numPr>
              <w:spacing w:line="276" w:lineRule="auto"/>
            </w:pPr>
            <w:r w:rsidRPr="005F7A5E">
              <w:rPr>
                <w:color w:val="548DD4" w:themeColor="text2" w:themeTint="99"/>
              </w:rPr>
              <w:t>NLĐ</w:t>
            </w:r>
            <w:r w:rsidRPr="005F7A5E">
              <w:t>/</w:t>
            </w:r>
            <w:r w:rsidRPr="005F7A5E">
              <w:rPr>
                <w:color w:val="E36C0A" w:themeColor="accent6" w:themeShade="BF"/>
              </w:rPr>
              <w:t>TLĐV</w:t>
            </w:r>
            <w:r w:rsidRPr="005F7A5E">
              <w:rPr>
                <w:color w:val="00B050"/>
              </w:rPr>
              <w:t xml:space="preserve"> </w:t>
            </w:r>
            <w:r w:rsidRPr="005F7A5E">
              <w:t xml:space="preserve">thực hiện thao tác </w:t>
            </w:r>
            <w:r w:rsidRPr="005F7A5E">
              <w:rPr>
                <w:color w:val="FF0000"/>
              </w:rPr>
              <w:t>“Hủy”</w:t>
            </w:r>
            <w:r w:rsidR="00AC1573" w:rsidRPr="005F7A5E">
              <w:rPr>
                <w:color w:val="FF0000"/>
              </w:rPr>
              <w:t xml:space="preserve"> </w:t>
            </w:r>
            <w:r w:rsidRPr="005F7A5E">
              <w:t>như trên</w:t>
            </w:r>
            <w:r w:rsidRPr="005F7A5E">
              <w:rPr>
                <w:color w:val="00B050"/>
              </w:rPr>
              <w:t>.</w:t>
            </w:r>
          </w:p>
          <w:p w14:paraId="052D6223" w14:textId="77777777" w:rsidR="0045565D" w:rsidRPr="005F7A5E" w:rsidRDefault="0045565D" w:rsidP="00E31E75">
            <w:pPr>
              <w:pStyle w:val="ListParagraph"/>
              <w:numPr>
                <w:ilvl w:val="0"/>
                <w:numId w:val="16"/>
              </w:numPr>
              <w:spacing w:line="276" w:lineRule="auto"/>
            </w:pPr>
            <w:r w:rsidRPr="005F7A5E">
              <w:t xml:space="preserve">Sau đó thực hiện quy trình đăng ký mới từ bước </w:t>
            </w:r>
            <w:r w:rsidRPr="005F7A5E">
              <w:rPr>
                <w:b/>
              </w:rPr>
              <w:t>ATT07.01</w:t>
            </w:r>
            <w:r w:rsidRPr="005F7A5E">
              <w:rPr>
                <w:color w:val="00B050"/>
              </w:rPr>
              <w:t>.</w:t>
            </w:r>
          </w:p>
          <w:p w14:paraId="391A9A6D" w14:textId="77777777" w:rsidR="0045565D" w:rsidRPr="005F7A5E" w:rsidRDefault="0045565D" w:rsidP="00E31E75">
            <w:pPr>
              <w:pStyle w:val="ListParagraph"/>
              <w:numPr>
                <w:ilvl w:val="0"/>
                <w:numId w:val="16"/>
              </w:numPr>
              <w:spacing w:line="276" w:lineRule="auto"/>
              <w:rPr>
                <w:b/>
              </w:rPr>
            </w:pPr>
            <w:r w:rsidRPr="005F7A5E">
              <w:t xml:space="preserve">Hệ thống cập nhật lại </w:t>
            </w:r>
            <w:r w:rsidRPr="00663F97">
              <w:rPr>
                <w:color w:val="FF0000"/>
              </w:rPr>
              <w:t>“Thống kê tổng hợp ngoài giờ”</w:t>
            </w:r>
            <w:r w:rsidRPr="005F7A5E">
              <w:t>.</w:t>
            </w:r>
          </w:p>
          <w:p w14:paraId="4CA32CE6" w14:textId="77777777" w:rsidR="0045565D" w:rsidRPr="005F7A5E" w:rsidRDefault="0045565D" w:rsidP="00E31E75">
            <w:pPr>
              <w:spacing w:line="276" w:lineRule="auto"/>
              <w:rPr>
                <w:rFonts w:cs="Arial"/>
                <w:b/>
                <w:bCs/>
                <w:i/>
                <w:sz w:val="20"/>
                <w:u w:val="single"/>
              </w:rPr>
            </w:pPr>
            <w:r w:rsidRPr="005F7A5E">
              <w:rPr>
                <w:rFonts w:cs="Arial"/>
                <w:b/>
                <w:bCs/>
                <w:i/>
                <w:sz w:val="20"/>
                <w:u w:val="single"/>
              </w:rPr>
              <w:t xml:space="preserve">Lưu ý: </w:t>
            </w:r>
          </w:p>
          <w:p w14:paraId="2AFE6393" w14:textId="3574503F" w:rsidR="0045565D" w:rsidRPr="005F7A5E" w:rsidRDefault="0045565D" w:rsidP="005528C3">
            <w:pPr>
              <w:pStyle w:val="ListParagraph"/>
              <w:rPr>
                <w:b/>
              </w:rPr>
            </w:pPr>
            <w:r w:rsidRPr="005F7A5E">
              <w:t xml:space="preserve">Trường hợp NLĐ muốn hủy thông tin: Yêu cầu xe, </w:t>
            </w:r>
            <w:r w:rsidR="005528C3" w:rsidRPr="005528C3">
              <w:rPr>
                <w:color w:val="7030A0"/>
              </w:rPr>
              <w:t xml:space="preserve">Đăng ký </w:t>
            </w:r>
            <w:r w:rsidRPr="005528C3">
              <w:rPr>
                <w:color w:val="7030A0"/>
              </w:rPr>
              <w:t>ăn</w:t>
            </w:r>
            <w:r w:rsidR="005528C3" w:rsidRPr="005528C3">
              <w:rPr>
                <w:color w:val="7030A0"/>
              </w:rPr>
              <w:t xml:space="preserve"> ngoài giờ</w:t>
            </w:r>
            <w:r w:rsidRPr="005F7A5E">
              <w:t>, Yêu cầu ra cổng thì thực hiện bên ngoài hệ thống với đơn vị quản lý.</w:t>
            </w:r>
          </w:p>
        </w:tc>
      </w:tr>
    </w:tbl>
    <w:p w14:paraId="0F6851D0" w14:textId="77777777" w:rsidR="0045565D" w:rsidRDefault="0045565D" w:rsidP="00E31E75">
      <w:pPr>
        <w:spacing w:line="276" w:lineRule="auto"/>
        <w:rPr>
          <w:rFonts w:cs="Arial"/>
        </w:rPr>
        <w:sectPr w:rsidR="0045565D" w:rsidSect="001D6AC1">
          <w:pgSz w:w="11907" w:h="16840" w:code="9"/>
          <w:pgMar w:top="977" w:right="851" w:bottom="567" w:left="1418" w:header="567" w:footer="284" w:gutter="0"/>
          <w:cols w:space="720"/>
          <w:titlePg/>
          <w:docGrid w:linePitch="360"/>
        </w:sectPr>
      </w:pPr>
    </w:p>
    <w:p w14:paraId="301762AB" w14:textId="77777777" w:rsidR="0045565D" w:rsidRDefault="0045565D" w:rsidP="00E31E75">
      <w:pPr>
        <w:spacing w:line="276" w:lineRule="auto"/>
        <w:rPr>
          <w:rFonts w:cs="Arial"/>
        </w:rPr>
      </w:pPr>
      <w:r>
        <w:rPr>
          <w:noProof/>
        </w:rPr>
        <mc:AlternateContent>
          <mc:Choice Requires="wps">
            <w:drawing>
              <wp:anchor distT="0" distB="0" distL="114300" distR="114300" simplePos="0" relativeHeight="251846656" behindDoc="0" locked="0" layoutInCell="1" allowOverlap="1" wp14:anchorId="3A9BC3AC" wp14:editId="04AE6665">
                <wp:simplePos x="0" y="0"/>
                <wp:positionH relativeFrom="column">
                  <wp:posOffset>4867910</wp:posOffset>
                </wp:positionH>
                <wp:positionV relativeFrom="paragraph">
                  <wp:posOffset>-1276350</wp:posOffset>
                </wp:positionV>
                <wp:extent cx="264795" cy="140335"/>
                <wp:effectExtent l="0" t="57150" r="20955" b="50165"/>
                <wp:wrapNone/>
                <wp:docPr id="9" name="Arrow: Left 9"/>
                <wp:cNvGraphicFramePr/>
                <a:graphic xmlns:a="http://schemas.openxmlformats.org/drawingml/2006/main">
                  <a:graphicData uri="http://schemas.microsoft.com/office/word/2010/wordprocessingShape">
                    <wps:wsp>
                      <wps:cNvSpPr/>
                      <wps:spPr>
                        <a:xfrm rot="19825858">
                          <a:off x="0" y="0"/>
                          <a:ext cx="264795" cy="140335"/>
                        </a:xfrm>
                        <a:prstGeom prst="lef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type w14:anchorId="789327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9" o:spid="_x0000_s1026" type="#_x0000_t66" style="position:absolute;margin-left:383.3pt;margin-top:-100.5pt;width:20.85pt;height:11.05pt;rotation:-1937836fd;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" adj="5724" fillcolor="yellow" strokecolor="#243f60 [1604]" strokeweight="2pt"/>
            </w:pict>
          </mc:Fallback>
        </mc:AlternateContent>
      </w:r>
    </w:p>
    <w:p w14:paraId="0C310640" w14:textId="42669B69" w:rsidR="0045565D" w:rsidRPr="008762E2" w:rsidRDefault="0045565D" w:rsidP="00F366DE">
      <w:pPr>
        <w:pStyle w:val="Heading3"/>
      </w:pPr>
      <w:bookmarkStart w:id="53" w:name="_Toc66095559"/>
      <w:r w:rsidRPr="008762E2">
        <w:t xml:space="preserve">ATT08 </w:t>
      </w:r>
      <w:r w:rsidR="00D32ABA" w:rsidRPr="008762E2">
        <w:t>-</w:t>
      </w:r>
      <w:r w:rsidR="00AC1573" w:rsidRPr="008762E2">
        <w:t xml:space="preserve"> Quy trình đăng ký ngoài giờ</w:t>
      </w:r>
      <w:r w:rsidR="00095E7E" w:rsidRPr="008762E2">
        <w:t xml:space="preserve"> / </w:t>
      </w:r>
      <w:r w:rsidR="00507E73" w:rsidRPr="008762E2">
        <w:t>Đăng ký Di chuyển công tác trong ngày ngày thường</w:t>
      </w:r>
      <w:r w:rsidR="00AC1573" w:rsidRPr="008762E2">
        <w:t xml:space="preserve"> -</w:t>
      </w:r>
      <w:r w:rsidRPr="008762E2">
        <w:t xml:space="preserve"> Người lao động tự đăng ký </w:t>
      </w:r>
      <w:r w:rsidR="00AC1573" w:rsidRPr="008762E2">
        <w:t>-</w:t>
      </w:r>
      <w:r w:rsidRPr="008762E2">
        <w:t xml:space="preserve"> Thông qua Trợ lý Đơn vị</w:t>
      </w:r>
      <w:bookmarkEnd w:id="53"/>
    </w:p>
    <w:p w14:paraId="4FC98DB4" w14:textId="77777777" w:rsidR="0045565D" w:rsidRDefault="0045565D" w:rsidP="00D32ABA">
      <w:pPr>
        <w:pStyle w:val="Heading4"/>
        <w:rPr>
          <w:rFonts w:cs="Arial"/>
        </w:rPr>
      </w:pPr>
      <w:r>
        <w:rPr>
          <w:rFonts w:cs="Arial"/>
        </w:rPr>
        <w:t xml:space="preserve">Sơ đồ quy trình </w:t>
      </w:r>
    </w:p>
    <w:p w14:paraId="024E2509" w14:textId="3D12235B" w:rsidR="0045565D" w:rsidRDefault="00673F8A" w:rsidP="00E31E75">
      <w:pPr>
        <w:pStyle w:val="BodyText"/>
        <w:spacing w:line="276" w:lineRule="auto"/>
        <w:rPr>
          <w:rFonts w:ascii="Arial" w:hAnsi="Arial" w:cs="Arial"/>
        </w:rPr>
      </w:pPr>
      <w:r>
        <w:object w:dxaOrig="20121" w:dyaOrig="13000" w14:anchorId="0DF068D1">
          <v:shape id="_x0000_i1033" type="#_x0000_t75" style="width:484pt;height:313.8pt" o:ole="">
            <v:imagedata r:id="rId36" o:title=""/>
          </v:shape>
          <o:OLEObject Type="Embed" ProgID="Visio.Drawing.15" ShapeID="_x0000_i1033" DrawAspect="Content" ObjectID="_1677599099" r:id="rId37"/>
        </w:object>
      </w:r>
    </w:p>
    <w:p w14:paraId="0AEF7A4D" w14:textId="77777777" w:rsidR="0045565D" w:rsidRDefault="0045565D" w:rsidP="00E31E75">
      <w:pPr>
        <w:pStyle w:val="Heading4"/>
        <w:spacing w:line="276" w:lineRule="auto"/>
        <w:rPr>
          <w:rFonts w:cs="Arial"/>
        </w:rPr>
      </w:pPr>
      <w:r>
        <w:rPr>
          <w:rFonts w:cs="Arial"/>
        </w:rPr>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271"/>
        <w:gridCol w:w="1419"/>
        <w:gridCol w:w="6938"/>
      </w:tblGrid>
      <w:tr w:rsidR="0045565D" w:rsidRPr="005F7A5E" w14:paraId="6893A8E0" w14:textId="77777777" w:rsidTr="00803C6D">
        <w:trPr>
          <w:trHeight w:val="407"/>
          <w:tblHeader/>
        </w:trPr>
        <w:tc>
          <w:tcPr>
            <w:tcW w:w="660"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2033A003" w14:textId="77777777" w:rsidR="0045565D" w:rsidRPr="005F7A5E" w:rsidRDefault="0045565D" w:rsidP="00E31E75">
            <w:pPr>
              <w:spacing w:line="276" w:lineRule="auto"/>
              <w:jc w:val="center"/>
              <w:rPr>
                <w:rFonts w:cs="Arial"/>
                <w:b/>
                <w:bCs/>
                <w:sz w:val="20"/>
              </w:rPr>
            </w:pPr>
            <w:r w:rsidRPr="005F7A5E">
              <w:rPr>
                <w:rFonts w:cs="Arial"/>
                <w:b/>
                <w:bCs/>
                <w:sz w:val="20"/>
              </w:rPr>
              <w:t>Bước thực hiện</w:t>
            </w:r>
          </w:p>
        </w:tc>
        <w:tc>
          <w:tcPr>
            <w:tcW w:w="737"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778E5ADC" w14:textId="77777777" w:rsidR="0045565D" w:rsidRPr="005F7A5E" w:rsidRDefault="0045565D" w:rsidP="00E31E75">
            <w:pPr>
              <w:spacing w:line="276" w:lineRule="auto"/>
              <w:ind w:left="-95"/>
              <w:jc w:val="center"/>
              <w:rPr>
                <w:rFonts w:cs="Arial"/>
                <w:b/>
                <w:bCs/>
                <w:sz w:val="20"/>
                <w:highlight w:val="yellow"/>
              </w:rPr>
            </w:pPr>
            <w:r w:rsidRPr="005F7A5E">
              <w:rPr>
                <w:rFonts w:cs="Arial"/>
                <w:b/>
                <w:bCs/>
                <w:sz w:val="20"/>
              </w:rPr>
              <w:t>Người thực hiện</w:t>
            </w:r>
          </w:p>
        </w:tc>
        <w:tc>
          <w:tcPr>
            <w:tcW w:w="360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2B409B54" w14:textId="77777777" w:rsidR="0045565D" w:rsidRPr="005F7A5E" w:rsidRDefault="0045565D" w:rsidP="00E31E75">
            <w:pPr>
              <w:spacing w:line="276" w:lineRule="auto"/>
              <w:ind w:left="-66"/>
              <w:jc w:val="center"/>
              <w:rPr>
                <w:rFonts w:cs="Arial"/>
                <w:b/>
                <w:bCs/>
                <w:sz w:val="20"/>
              </w:rPr>
            </w:pPr>
            <w:r w:rsidRPr="005F7A5E">
              <w:rPr>
                <w:rFonts w:cs="Arial"/>
                <w:b/>
                <w:bCs/>
                <w:sz w:val="20"/>
              </w:rPr>
              <w:t>Mô tả yêu cầu</w:t>
            </w:r>
          </w:p>
        </w:tc>
      </w:tr>
      <w:tr w:rsidR="0045565D" w:rsidRPr="005F7A5E" w14:paraId="5CEC124E" w14:textId="77777777" w:rsidTr="00803C6D">
        <w:trPr>
          <w:trHeight w:val="60"/>
        </w:trPr>
        <w:tc>
          <w:tcPr>
            <w:tcW w:w="660" w:type="pct"/>
            <w:tcBorders>
              <w:top w:val="single" w:sz="4" w:space="0" w:color="808080"/>
              <w:left w:val="single" w:sz="4" w:space="0" w:color="808080"/>
              <w:bottom w:val="single" w:sz="4" w:space="0" w:color="808080"/>
              <w:right w:val="single" w:sz="4" w:space="0" w:color="808080"/>
            </w:tcBorders>
            <w:hideMark/>
          </w:tcPr>
          <w:p w14:paraId="03C27E88" w14:textId="77777777" w:rsidR="0045565D" w:rsidRPr="005F7A5E" w:rsidRDefault="0045565D" w:rsidP="00E31E75">
            <w:pPr>
              <w:spacing w:line="276" w:lineRule="auto"/>
              <w:jc w:val="left"/>
              <w:rPr>
                <w:rFonts w:cs="Arial"/>
                <w:b/>
                <w:sz w:val="20"/>
              </w:rPr>
            </w:pPr>
            <w:r w:rsidRPr="005F7A5E">
              <w:rPr>
                <w:rFonts w:eastAsia="Times New Roman" w:cs="Arial"/>
                <w:b/>
                <w:sz w:val="20"/>
              </w:rPr>
              <w:t>ATT08.</w:t>
            </w:r>
            <w:r w:rsidRPr="005F7A5E">
              <w:rPr>
                <w:rFonts w:cs="Arial"/>
                <w:noProof/>
                <w:sz w:val="20"/>
              </w:rPr>
              <w:t xml:space="preserve"> </w:t>
            </w:r>
            <w:r w:rsidRPr="005F7A5E">
              <w:rPr>
                <w:rFonts w:eastAsia="Times New Roman" w:cs="Arial"/>
                <w:b/>
                <w:sz w:val="20"/>
              </w:rPr>
              <w:t>01</w:t>
            </w:r>
          </w:p>
        </w:tc>
        <w:tc>
          <w:tcPr>
            <w:tcW w:w="737" w:type="pct"/>
            <w:tcBorders>
              <w:top w:val="single" w:sz="4" w:space="0" w:color="808080"/>
              <w:left w:val="single" w:sz="4" w:space="0" w:color="808080"/>
              <w:bottom w:val="single" w:sz="4" w:space="0" w:color="808080"/>
              <w:right w:val="single" w:sz="4" w:space="0" w:color="808080"/>
            </w:tcBorders>
            <w:hideMark/>
          </w:tcPr>
          <w:p w14:paraId="36B6E56B" w14:textId="77777777" w:rsidR="0045565D" w:rsidRDefault="0045565D" w:rsidP="00E31E75">
            <w:pPr>
              <w:spacing w:line="276" w:lineRule="auto"/>
              <w:jc w:val="left"/>
              <w:rPr>
                <w:rFonts w:cs="Arial"/>
                <w:b/>
                <w:sz w:val="20"/>
              </w:rPr>
            </w:pPr>
            <w:r w:rsidRPr="005F7A5E">
              <w:rPr>
                <w:rFonts w:cs="Arial"/>
                <w:b/>
                <w:sz w:val="20"/>
              </w:rPr>
              <w:t>NLĐ</w:t>
            </w:r>
          </w:p>
          <w:p w14:paraId="577CE31F" w14:textId="12C9623A" w:rsidR="007244C7" w:rsidRPr="005F7A5E" w:rsidRDefault="007244C7" w:rsidP="00E31E75">
            <w:pPr>
              <w:spacing w:line="276" w:lineRule="auto"/>
              <w:jc w:val="left"/>
              <w:rPr>
                <w:rFonts w:cs="Arial"/>
                <w:b/>
                <w:sz w:val="20"/>
              </w:rPr>
            </w:pPr>
          </w:p>
        </w:tc>
        <w:tc>
          <w:tcPr>
            <w:tcW w:w="3603" w:type="pct"/>
            <w:tcBorders>
              <w:top w:val="single" w:sz="4" w:space="0" w:color="808080"/>
              <w:left w:val="single" w:sz="4" w:space="0" w:color="808080"/>
              <w:bottom w:val="single" w:sz="4" w:space="0" w:color="808080"/>
              <w:right w:val="single" w:sz="4" w:space="0" w:color="808080"/>
            </w:tcBorders>
            <w:hideMark/>
          </w:tcPr>
          <w:p w14:paraId="6D22138C" w14:textId="77777777"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Đăng ký ngoài giờ:</w:t>
            </w:r>
          </w:p>
          <w:p w14:paraId="4F54C24B" w14:textId="0E39E527" w:rsidR="0045565D" w:rsidRPr="005F7A5E" w:rsidRDefault="0045565D" w:rsidP="00E31E75">
            <w:pPr>
              <w:pStyle w:val="ListParagraph"/>
              <w:spacing w:line="276" w:lineRule="auto"/>
            </w:pPr>
            <w:r w:rsidRPr="005F7A5E">
              <w:t>NLĐ vào hệ thống bằng App</w:t>
            </w:r>
            <w:r w:rsidR="002439D8" w:rsidRPr="005F7A5E">
              <w:t xml:space="preserve"> điện thoại</w:t>
            </w:r>
            <w:r w:rsidRPr="005F7A5E">
              <w:t xml:space="preserve"> / Web Portal đăng ký ngoài giờ.</w:t>
            </w:r>
          </w:p>
          <w:p w14:paraId="01AE8866" w14:textId="388405EF" w:rsidR="0045565D" w:rsidRDefault="0045565D" w:rsidP="00E31E75">
            <w:pPr>
              <w:pStyle w:val="ListParagraph"/>
              <w:spacing w:line="276" w:lineRule="auto"/>
            </w:pPr>
            <w:r w:rsidRPr="005F7A5E">
              <w:t>NLĐ có thể xem được số giờ ngoài giờ được lũy kế trong tháng, năm.</w:t>
            </w:r>
          </w:p>
          <w:p w14:paraId="1FB359AB" w14:textId="77777777" w:rsidR="0045565D" w:rsidRPr="005F7A5E" w:rsidRDefault="0045565D" w:rsidP="00E31E75">
            <w:pPr>
              <w:pStyle w:val="ListParagraph"/>
              <w:spacing w:line="276" w:lineRule="auto"/>
            </w:pPr>
            <w:r w:rsidRPr="005F7A5E">
              <w:t>NLĐ nhập các thông tin đăng ký ngoài giờ:</w:t>
            </w:r>
          </w:p>
          <w:p w14:paraId="3E83B9D5" w14:textId="77777777" w:rsidR="0045565D" w:rsidRPr="005F7A5E" w:rsidRDefault="0045565D" w:rsidP="00E31E75">
            <w:pPr>
              <w:pStyle w:val="ListParagraph"/>
              <w:numPr>
                <w:ilvl w:val="0"/>
                <w:numId w:val="14"/>
              </w:numPr>
              <w:spacing w:line="276" w:lineRule="auto"/>
            </w:pPr>
            <w:r w:rsidRPr="005F7A5E">
              <w:t>Ngày làm.</w:t>
            </w:r>
          </w:p>
          <w:p w14:paraId="5E7D0083" w14:textId="77777777" w:rsidR="0045565D" w:rsidRPr="005F7A5E" w:rsidRDefault="0045565D" w:rsidP="00E31E75">
            <w:pPr>
              <w:pStyle w:val="ListParagraph"/>
              <w:numPr>
                <w:ilvl w:val="0"/>
                <w:numId w:val="14"/>
              </w:numPr>
              <w:spacing w:line="276" w:lineRule="auto"/>
            </w:pPr>
            <w:r w:rsidRPr="005F7A5E">
              <w:t>Giờ bắt đầu.</w:t>
            </w:r>
          </w:p>
          <w:p w14:paraId="7C897D26" w14:textId="77777777" w:rsidR="0045565D" w:rsidRPr="005F7A5E" w:rsidRDefault="0045565D" w:rsidP="00E31E75">
            <w:pPr>
              <w:pStyle w:val="ListParagraph"/>
              <w:numPr>
                <w:ilvl w:val="0"/>
                <w:numId w:val="14"/>
              </w:numPr>
              <w:spacing w:line="276" w:lineRule="auto"/>
            </w:pPr>
            <w:r w:rsidRPr="005F7A5E">
              <w:t>Giờ kết thúc.</w:t>
            </w:r>
          </w:p>
          <w:p w14:paraId="419319A9" w14:textId="23CBFD1F" w:rsidR="0045565D" w:rsidRDefault="00C53C39" w:rsidP="00E31E75">
            <w:pPr>
              <w:pStyle w:val="ListParagraph"/>
              <w:numPr>
                <w:ilvl w:val="0"/>
                <w:numId w:val="14"/>
              </w:numPr>
              <w:spacing w:line="276" w:lineRule="auto"/>
            </w:pPr>
            <w:r w:rsidRPr="007244C7">
              <w:t>H</w:t>
            </w:r>
            <w:r w:rsidR="0045565D" w:rsidRPr="007244C7">
              <w:t xml:space="preserve">ình thức thanh toán: Mặc định </w:t>
            </w:r>
            <w:r w:rsidRPr="007244C7">
              <w:rPr>
                <w:color w:val="FF0000"/>
              </w:rPr>
              <w:t>“T</w:t>
            </w:r>
            <w:r w:rsidR="0045565D" w:rsidRPr="007244C7">
              <w:rPr>
                <w:color w:val="FF0000"/>
              </w:rPr>
              <w:t>hanh toán</w:t>
            </w:r>
            <w:r w:rsidRPr="007244C7">
              <w:rPr>
                <w:color w:val="FF0000"/>
              </w:rPr>
              <w:t>”</w:t>
            </w:r>
            <w:r w:rsidR="0045565D" w:rsidRPr="007244C7">
              <w:t>.</w:t>
            </w:r>
          </w:p>
          <w:p w14:paraId="655C0096" w14:textId="77777777" w:rsidR="00B206C1" w:rsidRPr="009A78EC" w:rsidRDefault="00B206C1" w:rsidP="00B206C1">
            <w:pPr>
              <w:pStyle w:val="ListParagraph"/>
              <w:numPr>
                <w:ilvl w:val="0"/>
                <w:numId w:val="14"/>
              </w:numPr>
              <w:spacing w:line="276" w:lineRule="auto"/>
            </w:pPr>
            <w:r w:rsidRPr="009A78EC">
              <w:t xml:space="preserve">Ngoài giờ công tác trong ngày: </w:t>
            </w:r>
          </w:p>
          <w:p w14:paraId="11244213" w14:textId="77777777" w:rsidR="009A78EC" w:rsidRPr="00BA504B" w:rsidRDefault="009A78EC" w:rsidP="009A78EC">
            <w:pPr>
              <w:pStyle w:val="ListParagraph"/>
              <w:numPr>
                <w:ilvl w:val="0"/>
                <w:numId w:val="17"/>
              </w:numPr>
              <w:spacing w:line="276" w:lineRule="auto"/>
              <w:ind w:left="1067"/>
              <w:rPr>
                <w:color w:val="auto"/>
              </w:rPr>
            </w:pPr>
            <w:r w:rsidRPr="00BA504B">
              <w:rPr>
                <w:color w:val="auto"/>
              </w:rPr>
              <w:t>Số giờ làm việc ngoài giờ: Nhập số giờ</w:t>
            </w:r>
          </w:p>
          <w:p w14:paraId="63BA5CDC" w14:textId="37079AE9" w:rsidR="00B206C1" w:rsidRPr="00BA504B" w:rsidRDefault="009A78EC" w:rsidP="009A78EC">
            <w:pPr>
              <w:pStyle w:val="ListParagraph"/>
              <w:numPr>
                <w:ilvl w:val="0"/>
                <w:numId w:val="17"/>
              </w:numPr>
              <w:spacing w:line="276" w:lineRule="auto"/>
              <w:ind w:left="1067"/>
              <w:rPr>
                <w:color w:val="auto"/>
              </w:rPr>
            </w:pPr>
            <w:r w:rsidRPr="00BA504B">
              <w:rPr>
                <w:color w:val="auto"/>
              </w:rPr>
              <w:t>Số giờ di chuyển: Nhập số giờ</w:t>
            </w:r>
          </w:p>
          <w:p w14:paraId="434C2FCD" w14:textId="77777777" w:rsidR="0045565D" w:rsidRPr="005F7A5E" w:rsidRDefault="0045565D" w:rsidP="00E31E75">
            <w:pPr>
              <w:pStyle w:val="ListParagraph"/>
              <w:numPr>
                <w:ilvl w:val="0"/>
                <w:numId w:val="14"/>
              </w:numPr>
              <w:spacing w:line="276" w:lineRule="auto"/>
            </w:pPr>
            <w:r w:rsidRPr="005F7A5E">
              <w:t>Lý do làm ngoài giờ.</w:t>
            </w:r>
          </w:p>
          <w:p w14:paraId="5CD2A948" w14:textId="3CB40D51" w:rsidR="0045565D" w:rsidRPr="005F7A5E" w:rsidRDefault="005C5F9F" w:rsidP="00E31E75">
            <w:pPr>
              <w:pStyle w:val="ListParagraph"/>
              <w:numPr>
                <w:ilvl w:val="0"/>
                <w:numId w:val="14"/>
              </w:numPr>
              <w:spacing w:line="276" w:lineRule="auto"/>
            </w:pPr>
            <w:r w:rsidRPr="005F7A5E">
              <w:rPr>
                <w:color w:val="auto"/>
              </w:rPr>
              <w:t>Có</w:t>
            </w:r>
            <w:r w:rsidR="0045565D" w:rsidRPr="005F7A5E">
              <w:rPr>
                <w:color w:val="7030A0"/>
              </w:rPr>
              <w:t xml:space="preserve"> </w:t>
            </w:r>
            <w:r w:rsidR="0045565D" w:rsidRPr="005F7A5E">
              <w:rPr>
                <w:color w:val="auto"/>
              </w:rPr>
              <w:t>y</w:t>
            </w:r>
            <w:r w:rsidR="0045565D" w:rsidRPr="005F7A5E">
              <w:t>êu cầu thanh toán Trợ cấp khẩn cấp: Bấm chọn.</w:t>
            </w:r>
          </w:p>
          <w:p w14:paraId="18B518E2" w14:textId="77777777" w:rsidR="0045565D" w:rsidRPr="005F7A5E" w:rsidRDefault="0045565D" w:rsidP="00E31E75">
            <w:pPr>
              <w:pStyle w:val="ListParagraph"/>
              <w:numPr>
                <w:ilvl w:val="0"/>
                <w:numId w:val="14"/>
              </w:numPr>
              <w:spacing w:line="276" w:lineRule="auto"/>
              <w:rPr>
                <w:rFonts w:eastAsia="SimSun"/>
              </w:rPr>
            </w:pPr>
            <w:r w:rsidRPr="005F7A5E">
              <w:rPr>
                <w:rFonts w:eastAsia="SimSun"/>
              </w:rPr>
              <w:t>Khu vực làm ngoài giờ: Nhập thông tin.</w:t>
            </w:r>
          </w:p>
          <w:p w14:paraId="768854E3" w14:textId="73D392B1" w:rsidR="0045565D" w:rsidRPr="00572DD7" w:rsidRDefault="0045565D" w:rsidP="00E31E75">
            <w:pPr>
              <w:pStyle w:val="ListParagraph"/>
              <w:spacing w:line="276" w:lineRule="auto"/>
              <w:rPr>
                <w:rFonts w:eastAsia="SimSun"/>
              </w:rPr>
            </w:pPr>
            <w:r w:rsidRPr="005F7A5E">
              <w:t>NLĐ cần đăng ký thêm các thông tin sau đây thì khai báo các mục tương ứng:</w:t>
            </w:r>
          </w:p>
          <w:p w14:paraId="0E70509E" w14:textId="77777777" w:rsidR="00572DD7" w:rsidRDefault="00572DD7" w:rsidP="00572DD7">
            <w:pPr>
              <w:pStyle w:val="ListParagraph"/>
              <w:numPr>
                <w:ilvl w:val="0"/>
                <w:numId w:val="14"/>
              </w:numPr>
              <w:spacing w:line="276" w:lineRule="auto"/>
              <w:rPr>
                <w:rFonts w:eastAsia="SimSun"/>
              </w:rPr>
            </w:pPr>
            <w:r w:rsidRPr="007244C7">
              <w:rPr>
                <w:rFonts w:eastAsia="SimSun"/>
                <w:b/>
              </w:rPr>
              <w:t>Yêu cầu tuyến xe</w:t>
            </w:r>
            <w:r w:rsidRPr="005F7A5E">
              <w:rPr>
                <w:rFonts w:eastAsia="SimSun"/>
              </w:rPr>
              <w:t xml:space="preserve">: </w:t>
            </w:r>
            <w:r>
              <w:rPr>
                <w:rFonts w:eastAsia="SimSun"/>
              </w:rPr>
              <w:t>Bấm chọn vào ô có yêu cầu cấp xe.</w:t>
            </w:r>
          </w:p>
          <w:p w14:paraId="05D16D82" w14:textId="68C44021" w:rsidR="00572DD7" w:rsidRPr="00E04E8C" w:rsidRDefault="00572DD7" w:rsidP="00572DD7">
            <w:pPr>
              <w:pStyle w:val="ListParagraph"/>
              <w:numPr>
                <w:ilvl w:val="0"/>
                <w:numId w:val="17"/>
              </w:numPr>
              <w:spacing w:line="276" w:lineRule="auto"/>
              <w:ind w:left="1067"/>
              <w:rPr>
                <w:rFonts w:eastAsia="SimSun"/>
              </w:rPr>
            </w:pPr>
            <w:r>
              <w:rPr>
                <w:rFonts w:eastAsia="SimSun"/>
              </w:rPr>
              <w:t>Tuy</w:t>
            </w:r>
            <w:r w:rsidR="007244C7">
              <w:rPr>
                <w:rFonts w:eastAsia="SimSun"/>
              </w:rPr>
              <w:t>ế</w:t>
            </w:r>
            <w:r>
              <w:rPr>
                <w:rFonts w:eastAsia="SimSun"/>
              </w:rPr>
              <w:t>n xe: C</w:t>
            </w:r>
            <w:r w:rsidRPr="005F7A5E">
              <w:rPr>
                <w:rFonts w:eastAsia="SimSun"/>
              </w:rPr>
              <w:t xml:space="preserve">họn từ danh sách </w:t>
            </w:r>
            <w:r>
              <w:rPr>
                <w:rFonts w:eastAsia="SimSun"/>
              </w:rPr>
              <w:t xml:space="preserve">tuyến xe </w:t>
            </w:r>
            <w:r w:rsidRPr="005F7A5E">
              <w:rPr>
                <w:rFonts w:eastAsia="SimSun"/>
              </w:rPr>
              <w:t xml:space="preserve">được thiết lập sẵn trên hệ thống (lưu ý có 2 </w:t>
            </w:r>
            <w:r w:rsidRPr="005F7A5E">
              <w:rPr>
                <w:rFonts w:eastAsia="SimSun"/>
                <w:color w:val="FF0000"/>
              </w:rPr>
              <w:t>“</w:t>
            </w:r>
            <w:r w:rsidR="007244C7">
              <w:rPr>
                <w:rFonts w:eastAsia="SimSun"/>
                <w:color w:val="FF0000"/>
              </w:rPr>
              <w:t>T</w:t>
            </w:r>
            <w:r w:rsidRPr="005F7A5E">
              <w:rPr>
                <w:rFonts w:eastAsia="SimSun"/>
                <w:color w:val="FF0000"/>
              </w:rPr>
              <w:t xml:space="preserve">uyến” </w:t>
            </w:r>
            <w:r w:rsidRPr="005F7A5E">
              <w:rPr>
                <w:rFonts w:eastAsia="SimSun"/>
              </w:rPr>
              <w:t>đặc biệt: Tự túc, Khác)</w:t>
            </w:r>
            <w:r w:rsidRPr="005F7A5E">
              <w:rPr>
                <w:rFonts w:eastAsia="SimSun"/>
                <w:color w:val="auto"/>
              </w:rPr>
              <w:t>.</w:t>
            </w:r>
          </w:p>
          <w:p w14:paraId="4E62B8DE" w14:textId="77777777" w:rsidR="00572DD7" w:rsidRPr="005F7A5E" w:rsidRDefault="00572DD7" w:rsidP="00572DD7">
            <w:pPr>
              <w:pStyle w:val="ListParagraph"/>
              <w:numPr>
                <w:ilvl w:val="0"/>
                <w:numId w:val="17"/>
              </w:numPr>
              <w:spacing w:line="276" w:lineRule="auto"/>
              <w:ind w:left="1067"/>
              <w:rPr>
                <w:rFonts w:eastAsia="SimSun"/>
              </w:rPr>
            </w:pPr>
            <w:r>
              <w:rPr>
                <w:rFonts w:eastAsia="SimSun"/>
              </w:rPr>
              <w:t>Điểm đến: Nhập thông tin điểm đến.</w:t>
            </w:r>
          </w:p>
          <w:p w14:paraId="01FEA796" w14:textId="6D4F1408" w:rsidR="00572DD7" w:rsidRPr="005F7A5E" w:rsidRDefault="009A78EC" w:rsidP="00572DD7">
            <w:pPr>
              <w:pStyle w:val="ListParagraph"/>
              <w:numPr>
                <w:ilvl w:val="0"/>
                <w:numId w:val="14"/>
              </w:numPr>
              <w:spacing w:line="276" w:lineRule="auto"/>
              <w:rPr>
                <w:rFonts w:eastAsia="SimSun"/>
              </w:rPr>
            </w:pPr>
            <w:r w:rsidRPr="00BA504B">
              <w:rPr>
                <w:rFonts w:eastAsia="SimSun"/>
                <w:b/>
                <w:color w:val="auto"/>
              </w:rPr>
              <w:t>Đăng ký</w:t>
            </w:r>
            <w:r w:rsidR="00572DD7" w:rsidRPr="00BA504B">
              <w:rPr>
                <w:rFonts w:eastAsia="SimSun"/>
                <w:b/>
                <w:color w:val="auto"/>
              </w:rPr>
              <w:t xml:space="preserve"> ăn</w:t>
            </w:r>
            <w:r w:rsidRPr="00BA504B">
              <w:rPr>
                <w:rFonts w:eastAsia="SimSun"/>
                <w:b/>
                <w:color w:val="auto"/>
              </w:rPr>
              <w:t xml:space="preserve"> ngoài giờ</w:t>
            </w:r>
            <w:r w:rsidR="00572DD7" w:rsidRPr="00BA504B">
              <w:rPr>
                <w:rFonts w:eastAsia="SimSun"/>
                <w:color w:val="auto"/>
              </w:rPr>
              <w:t xml:space="preserve">: Bấm chọn yêu </w:t>
            </w:r>
            <w:r w:rsidR="00572DD7">
              <w:rPr>
                <w:rFonts w:eastAsia="SimSun"/>
              </w:rPr>
              <w:t>cầu suất ăn.</w:t>
            </w:r>
          </w:p>
          <w:p w14:paraId="216FE855" w14:textId="01492A5C" w:rsidR="00572DD7" w:rsidRPr="00E04E8C" w:rsidRDefault="00572DD7" w:rsidP="00572DD7">
            <w:pPr>
              <w:pStyle w:val="ListParagraph"/>
              <w:numPr>
                <w:ilvl w:val="0"/>
                <w:numId w:val="14"/>
              </w:numPr>
              <w:spacing w:line="276" w:lineRule="auto"/>
              <w:rPr>
                <w:rFonts w:eastAsia="SimSun"/>
              </w:rPr>
            </w:pPr>
            <w:r w:rsidRPr="007244C7">
              <w:rPr>
                <w:rFonts w:eastAsia="SimSun"/>
                <w:b/>
              </w:rPr>
              <w:t>Yêu cầ</w:t>
            </w:r>
            <w:r w:rsidR="007244C7">
              <w:rPr>
                <w:rFonts w:eastAsia="SimSun"/>
                <w:b/>
              </w:rPr>
              <w:t>u ra</w:t>
            </w:r>
            <w:r w:rsidRPr="007244C7">
              <w:rPr>
                <w:rFonts w:eastAsia="SimSun"/>
                <w:b/>
              </w:rPr>
              <w:t>/ vào cổng</w:t>
            </w:r>
            <w:r w:rsidRPr="005F7A5E">
              <w:rPr>
                <w:rFonts w:eastAsia="SimSun"/>
              </w:rPr>
              <w:t xml:space="preserve">: </w:t>
            </w:r>
            <w:r>
              <w:rPr>
                <w:rFonts w:eastAsia="SimSun"/>
              </w:rPr>
              <w:t>Bấm chọn vào ô có yêu cầ</w:t>
            </w:r>
            <w:r w:rsidR="007244C7">
              <w:rPr>
                <w:rFonts w:eastAsia="SimSun"/>
              </w:rPr>
              <w:t>u ra</w:t>
            </w:r>
            <w:r>
              <w:rPr>
                <w:rFonts w:eastAsia="SimSun"/>
              </w:rPr>
              <w:t>/ vào cổng.</w:t>
            </w:r>
          </w:p>
          <w:p w14:paraId="5D30B941" w14:textId="77777777" w:rsidR="00572DD7" w:rsidRPr="007244C7" w:rsidRDefault="00572DD7" w:rsidP="00572DD7">
            <w:pPr>
              <w:pStyle w:val="ListParagraph"/>
              <w:numPr>
                <w:ilvl w:val="0"/>
                <w:numId w:val="14"/>
              </w:numPr>
              <w:spacing w:line="276" w:lineRule="auto"/>
              <w:rPr>
                <w:rFonts w:eastAsia="SimSun"/>
              </w:rPr>
            </w:pPr>
            <w:r w:rsidRPr="009A78EC">
              <w:rPr>
                <w:rFonts w:eastAsia="SimSun"/>
                <w:b/>
              </w:rPr>
              <w:t>Gửi đến</w:t>
            </w:r>
            <w:r w:rsidRPr="007244C7">
              <w:rPr>
                <w:rFonts w:eastAsia="SimSun"/>
              </w:rPr>
              <w:t>: Bấm chọn (Nhà máy Biên Hòa, Nhà máy Long Thành, Trung tâm Phân phối miền Bắc, Văn phòng TP. Hồ Chí Minh, Văn phòng Hà Nội)</w:t>
            </w:r>
            <w:r w:rsidRPr="007244C7">
              <w:rPr>
                <w:rFonts w:eastAsia="SimSun"/>
                <w:color w:val="auto"/>
              </w:rPr>
              <w:t>.</w:t>
            </w:r>
          </w:p>
          <w:p w14:paraId="313FE22F" w14:textId="77777777" w:rsidR="00572DD7" w:rsidRPr="005F7A5E" w:rsidRDefault="00572DD7" w:rsidP="00572DD7">
            <w:pPr>
              <w:pStyle w:val="ListParagraph"/>
              <w:spacing w:line="276" w:lineRule="auto"/>
            </w:pPr>
            <w:r w:rsidRPr="005F7A5E">
              <w:t>Khi NLĐ nhập các thông tin trên thì hệ thống tự hiển thị:</w:t>
            </w:r>
          </w:p>
          <w:p w14:paraId="7AD4EA4E" w14:textId="77777777" w:rsidR="00572DD7" w:rsidRPr="005F7A5E" w:rsidRDefault="00572DD7" w:rsidP="00572DD7">
            <w:pPr>
              <w:pStyle w:val="ListParagraph"/>
              <w:numPr>
                <w:ilvl w:val="0"/>
                <w:numId w:val="14"/>
              </w:numPr>
              <w:spacing w:line="276" w:lineRule="auto"/>
            </w:pPr>
            <w:r w:rsidRPr="00277A55">
              <w:rPr>
                <w:b/>
              </w:rPr>
              <w:t>Loại ngoài giờ</w:t>
            </w:r>
            <w:r w:rsidRPr="005F7A5E">
              <w:t xml:space="preserve">: Hệ thống dựa vào lịch phân ca của ngày làm </w:t>
            </w:r>
            <w:r w:rsidRPr="005F7A5E">
              <w:rPr>
                <w:rFonts w:eastAsia="SimSun"/>
              </w:rPr>
              <w:t>việc</w:t>
            </w:r>
            <w:r w:rsidRPr="005F7A5E">
              <w:t xml:space="preserve"> đó và giờ bắt đầu, giờ kết thúc làm ngoài giờ để xác định các trường hợp sau: </w:t>
            </w:r>
          </w:p>
          <w:p w14:paraId="552DAC3E" w14:textId="77777777" w:rsidR="00572DD7" w:rsidRPr="005F7A5E" w:rsidRDefault="00572DD7" w:rsidP="00572DD7">
            <w:pPr>
              <w:pStyle w:val="ListParagraph"/>
              <w:numPr>
                <w:ilvl w:val="0"/>
                <w:numId w:val="17"/>
              </w:numPr>
              <w:spacing w:line="276" w:lineRule="auto"/>
              <w:ind w:left="1067"/>
            </w:pPr>
            <w:r w:rsidRPr="005F7A5E">
              <w:t>Làm ngoài giờ trước ca làm việc (</w:t>
            </w:r>
            <w:r w:rsidRPr="005F7A5E">
              <w:rPr>
                <w:color w:val="FF0000"/>
              </w:rPr>
              <w:t>Trước ca</w:t>
            </w:r>
            <w:r w:rsidRPr="005F7A5E">
              <w:t>)</w:t>
            </w:r>
            <w:r w:rsidRPr="005F7A5E">
              <w:rPr>
                <w:color w:val="auto"/>
              </w:rPr>
              <w:t>.</w:t>
            </w:r>
          </w:p>
          <w:p w14:paraId="5435B4BE" w14:textId="77777777" w:rsidR="00572DD7" w:rsidRPr="005F7A5E" w:rsidRDefault="00572DD7" w:rsidP="00572DD7">
            <w:pPr>
              <w:pStyle w:val="ListParagraph"/>
              <w:numPr>
                <w:ilvl w:val="0"/>
                <w:numId w:val="17"/>
              </w:numPr>
              <w:spacing w:line="276" w:lineRule="auto"/>
              <w:ind w:left="1067"/>
            </w:pPr>
            <w:r w:rsidRPr="005F7A5E">
              <w:t>Làm ngoài giờ sau ca làm việc (</w:t>
            </w:r>
            <w:r w:rsidRPr="005F7A5E">
              <w:rPr>
                <w:color w:val="FF0000"/>
              </w:rPr>
              <w:t>Sau ca</w:t>
            </w:r>
            <w:r w:rsidRPr="005F7A5E">
              <w:t>)</w:t>
            </w:r>
            <w:r w:rsidRPr="005F7A5E">
              <w:rPr>
                <w:color w:val="auto"/>
              </w:rPr>
              <w:t>.</w:t>
            </w:r>
          </w:p>
          <w:p w14:paraId="2B63BE48" w14:textId="77777777" w:rsidR="00572DD7" w:rsidRPr="005F7A5E" w:rsidRDefault="00572DD7" w:rsidP="00572DD7">
            <w:pPr>
              <w:pStyle w:val="ListParagraph"/>
              <w:numPr>
                <w:ilvl w:val="0"/>
                <w:numId w:val="17"/>
              </w:numPr>
              <w:spacing w:line="276" w:lineRule="auto"/>
              <w:ind w:left="1067"/>
            </w:pPr>
            <w:r w:rsidRPr="005F7A5E">
              <w:t>Làm ngoài giờ vào ngày không có ca làm việc (</w:t>
            </w:r>
            <w:r w:rsidRPr="005F7A5E">
              <w:rPr>
                <w:color w:val="FF0000"/>
              </w:rPr>
              <w:t>Không có ca làm việc</w:t>
            </w:r>
            <w:r w:rsidRPr="005F7A5E">
              <w:t>)</w:t>
            </w:r>
            <w:r w:rsidRPr="005F7A5E">
              <w:rPr>
                <w:color w:val="auto"/>
              </w:rPr>
              <w:t>.</w:t>
            </w:r>
          </w:p>
          <w:p w14:paraId="2C87A128" w14:textId="77777777" w:rsidR="00572DD7" w:rsidRPr="005F7A5E" w:rsidRDefault="00572DD7" w:rsidP="00572DD7">
            <w:pPr>
              <w:pStyle w:val="ListParagraph"/>
              <w:numPr>
                <w:ilvl w:val="0"/>
                <w:numId w:val="14"/>
              </w:numPr>
              <w:spacing w:line="276" w:lineRule="auto"/>
            </w:pPr>
            <w:r w:rsidRPr="00277A55">
              <w:rPr>
                <w:b/>
              </w:rPr>
              <w:t xml:space="preserve">Số </w:t>
            </w:r>
            <w:r w:rsidRPr="00277A55">
              <w:rPr>
                <w:rFonts w:eastAsia="SimSun"/>
                <w:b/>
              </w:rPr>
              <w:t>giờ</w:t>
            </w:r>
            <w:r w:rsidRPr="00277A55">
              <w:rPr>
                <w:b/>
              </w:rPr>
              <w:t xml:space="preserve"> đăng ký</w:t>
            </w:r>
            <w:r w:rsidRPr="005F7A5E">
              <w:t>: Hệ thống dựa vào giờ bắt đầu, giờ kết thúc làm ngoài giờ để xác định.</w:t>
            </w:r>
          </w:p>
          <w:p w14:paraId="1C755935" w14:textId="29B86B7E" w:rsidR="0045565D" w:rsidRPr="00572DD7" w:rsidRDefault="00572DD7" w:rsidP="00572DD7">
            <w:pPr>
              <w:pStyle w:val="ListParagraph"/>
              <w:rPr>
                <w:rFonts w:eastAsia="SimSun"/>
              </w:rPr>
            </w:pPr>
            <w:r w:rsidRPr="005F7A5E">
              <w:t xml:space="preserve">NLĐ nhấn </w:t>
            </w:r>
            <w:r w:rsidRPr="005F7A5E">
              <w:rPr>
                <w:color w:val="FF0000"/>
              </w:rPr>
              <w:t xml:space="preserve">“Lưu” </w:t>
            </w:r>
            <w:r w:rsidRPr="005F7A5E">
              <w:t>sau khi nhập và kiểm tra các thông tin.</w:t>
            </w:r>
          </w:p>
        </w:tc>
      </w:tr>
      <w:tr w:rsidR="0045565D" w:rsidRPr="005F7A5E" w14:paraId="47F1ED86" w14:textId="77777777" w:rsidTr="00803C6D">
        <w:trPr>
          <w:trHeight w:val="1387"/>
        </w:trPr>
        <w:tc>
          <w:tcPr>
            <w:tcW w:w="660" w:type="pct"/>
            <w:tcBorders>
              <w:top w:val="single" w:sz="4" w:space="0" w:color="808080"/>
              <w:left w:val="single" w:sz="4" w:space="0" w:color="808080"/>
              <w:bottom w:val="single" w:sz="4" w:space="0" w:color="808080"/>
              <w:right w:val="single" w:sz="4" w:space="0" w:color="808080"/>
            </w:tcBorders>
            <w:hideMark/>
          </w:tcPr>
          <w:p w14:paraId="6787222F" w14:textId="77777777" w:rsidR="0045565D" w:rsidRPr="005F7A5E" w:rsidRDefault="0045565D" w:rsidP="00E31E75">
            <w:pPr>
              <w:spacing w:line="276" w:lineRule="auto"/>
              <w:jc w:val="left"/>
              <w:rPr>
                <w:rFonts w:cs="Arial"/>
                <w:b/>
                <w:sz w:val="20"/>
              </w:rPr>
            </w:pPr>
            <w:r w:rsidRPr="005F7A5E">
              <w:rPr>
                <w:rFonts w:cs="Arial"/>
                <w:b/>
                <w:sz w:val="20"/>
              </w:rPr>
              <w:t>ATT08.02</w:t>
            </w:r>
          </w:p>
        </w:tc>
        <w:tc>
          <w:tcPr>
            <w:tcW w:w="737" w:type="pct"/>
            <w:tcBorders>
              <w:top w:val="single" w:sz="4" w:space="0" w:color="808080"/>
              <w:left w:val="single" w:sz="4" w:space="0" w:color="808080"/>
              <w:bottom w:val="single" w:sz="4" w:space="0" w:color="808080"/>
              <w:right w:val="single" w:sz="4" w:space="0" w:color="808080"/>
            </w:tcBorders>
            <w:hideMark/>
          </w:tcPr>
          <w:p w14:paraId="46375BD6"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hideMark/>
          </w:tcPr>
          <w:p w14:paraId="54CAF6C2" w14:textId="452711AF"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002439D8" w:rsidRPr="005F7A5E">
              <w:rPr>
                <w:rFonts w:eastAsia="Times New Roman" w:cs="Arial"/>
                <w:b/>
                <w:color w:val="FF0000"/>
                <w:sz w:val="20"/>
              </w:rPr>
              <w:t>r</w:t>
            </w:r>
            <w:r w:rsidRPr="005F7A5E">
              <w:rPr>
                <w:rFonts w:eastAsia="Times New Roman" w:cs="Arial"/>
                <w:b/>
                <w:color w:val="FF0000"/>
                <w:sz w:val="20"/>
              </w:rPr>
              <w:t>àng buộc</w:t>
            </w:r>
            <w:r w:rsidRPr="005F7A5E">
              <w:rPr>
                <w:rFonts w:eastAsia="Times New Roman" w:cs="Arial"/>
                <w:b/>
                <w:sz w:val="20"/>
              </w:rPr>
              <w:t>:</w:t>
            </w:r>
          </w:p>
          <w:p w14:paraId="09695E66" w14:textId="77777777" w:rsidR="0045565D" w:rsidRPr="005F7A5E" w:rsidRDefault="0045565D" w:rsidP="00E31E75">
            <w:pPr>
              <w:pStyle w:val="ListParagraph"/>
              <w:spacing w:line="276" w:lineRule="auto"/>
              <w:rPr>
                <w:color w:val="FF0000"/>
              </w:rPr>
            </w:pPr>
            <w:r w:rsidRPr="005F7A5E">
              <w:t xml:space="preserve">Kiểm tra điều kiện ràng buộc trên hệ thống theo </w:t>
            </w:r>
            <w:r w:rsidRPr="005F7A5E">
              <w:rPr>
                <w:color w:val="FF0000"/>
              </w:rPr>
              <w:t>“Thiết lập điều kiện ràng buộc”.</w:t>
            </w:r>
          </w:p>
          <w:p w14:paraId="2A573471" w14:textId="7A731450" w:rsidR="0045565D" w:rsidRPr="005F7A5E" w:rsidRDefault="0045565D" w:rsidP="00E31E75">
            <w:pPr>
              <w:pStyle w:val="ListParagraph"/>
              <w:numPr>
                <w:ilvl w:val="0"/>
                <w:numId w:val="16"/>
              </w:numPr>
              <w:spacing w:line="276" w:lineRule="auto"/>
            </w:pPr>
            <w:r w:rsidRPr="009F30EC">
              <w:rPr>
                <w:b/>
                <w:bCs/>
              </w:rPr>
              <w:t xml:space="preserve">Nếu không thỏa điều kiện </w:t>
            </w:r>
            <w:r w:rsidR="002439D8" w:rsidRPr="009F30EC">
              <w:rPr>
                <w:b/>
                <w:bCs/>
              </w:rPr>
              <w:t>r</w:t>
            </w:r>
            <w:r w:rsidRPr="009F30EC">
              <w:rPr>
                <w:b/>
                <w:bCs/>
              </w:rPr>
              <w:t>àng buộc</w:t>
            </w:r>
            <w:r w:rsidRPr="005F7A5E">
              <w:t xml:space="preserve">: </w:t>
            </w:r>
            <w:r w:rsidR="002439D8" w:rsidRPr="005F7A5E">
              <w:t>C</w:t>
            </w:r>
            <w:r w:rsidRPr="005F7A5E">
              <w:t xml:space="preserve">huyển tới bước </w:t>
            </w:r>
            <w:r w:rsidRPr="009F30EC">
              <w:rPr>
                <w:b/>
                <w:bCs/>
              </w:rPr>
              <w:t>ATT08.03</w:t>
            </w:r>
            <w:r w:rsidR="00E724DA" w:rsidRPr="005F7A5E">
              <w:t>.</w:t>
            </w:r>
          </w:p>
          <w:p w14:paraId="6E838E2B" w14:textId="0B8E7D26" w:rsidR="0045565D" w:rsidRPr="005F7A5E" w:rsidRDefault="0045565D" w:rsidP="00E31E75">
            <w:pPr>
              <w:pStyle w:val="ListParagraph"/>
              <w:numPr>
                <w:ilvl w:val="0"/>
                <w:numId w:val="16"/>
              </w:numPr>
              <w:spacing w:line="276" w:lineRule="auto"/>
            </w:pPr>
            <w:r w:rsidRPr="009F30EC">
              <w:rPr>
                <w:b/>
                <w:bCs/>
              </w:rPr>
              <w:t xml:space="preserve">Nếu thỏa điều kiện </w:t>
            </w:r>
            <w:r w:rsidR="002439D8" w:rsidRPr="009F30EC">
              <w:rPr>
                <w:b/>
                <w:bCs/>
              </w:rPr>
              <w:t>r</w:t>
            </w:r>
            <w:r w:rsidRPr="009F30EC">
              <w:rPr>
                <w:b/>
                <w:bCs/>
              </w:rPr>
              <w:t>àng buộc</w:t>
            </w:r>
            <w:r w:rsidRPr="005F7A5E">
              <w:t xml:space="preserve">: </w:t>
            </w:r>
            <w:r w:rsidR="002439D8" w:rsidRPr="005F7A5E">
              <w:t>C</w:t>
            </w:r>
            <w:r w:rsidRPr="005F7A5E">
              <w:t xml:space="preserve">huyển tới bước </w:t>
            </w:r>
            <w:r w:rsidRPr="009F30EC">
              <w:rPr>
                <w:b/>
                <w:bCs/>
              </w:rPr>
              <w:t>ATT08.06</w:t>
            </w:r>
            <w:r w:rsidRPr="005F7A5E">
              <w:t>.</w:t>
            </w:r>
          </w:p>
        </w:tc>
      </w:tr>
      <w:tr w:rsidR="0045565D" w:rsidRPr="005F7A5E" w14:paraId="3B36D6B5" w14:textId="77777777" w:rsidTr="00803C6D">
        <w:trPr>
          <w:trHeight w:val="936"/>
        </w:trPr>
        <w:tc>
          <w:tcPr>
            <w:tcW w:w="660" w:type="pct"/>
            <w:tcBorders>
              <w:top w:val="single" w:sz="4" w:space="0" w:color="808080"/>
              <w:left w:val="single" w:sz="4" w:space="0" w:color="808080"/>
              <w:bottom w:val="single" w:sz="4" w:space="0" w:color="808080"/>
              <w:right w:val="single" w:sz="4" w:space="0" w:color="808080"/>
            </w:tcBorders>
            <w:hideMark/>
          </w:tcPr>
          <w:p w14:paraId="273208B8" w14:textId="77777777" w:rsidR="0045565D" w:rsidRPr="005F7A5E" w:rsidRDefault="0045565D" w:rsidP="00E31E75">
            <w:pPr>
              <w:spacing w:line="276" w:lineRule="auto"/>
              <w:jc w:val="left"/>
              <w:rPr>
                <w:rFonts w:cs="Arial"/>
                <w:b/>
                <w:sz w:val="20"/>
              </w:rPr>
            </w:pPr>
            <w:r w:rsidRPr="005F7A5E">
              <w:rPr>
                <w:rFonts w:cs="Arial"/>
                <w:b/>
                <w:strike/>
                <w:color w:val="00B050"/>
                <w:sz w:val="20"/>
              </w:rPr>
              <w:t>.</w:t>
            </w:r>
            <w:r w:rsidRPr="005F7A5E">
              <w:rPr>
                <w:rFonts w:cs="Arial"/>
                <w:b/>
                <w:sz w:val="20"/>
              </w:rPr>
              <w:t>ATT08.03</w:t>
            </w:r>
          </w:p>
        </w:tc>
        <w:tc>
          <w:tcPr>
            <w:tcW w:w="737" w:type="pct"/>
            <w:tcBorders>
              <w:top w:val="single" w:sz="4" w:space="0" w:color="808080"/>
              <w:left w:val="single" w:sz="4" w:space="0" w:color="808080"/>
              <w:bottom w:val="single" w:sz="4" w:space="0" w:color="808080"/>
              <w:right w:val="single" w:sz="4" w:space="0" w:color="808080"/>
            </w:tcBorders>
            <w:hideMark/>
          </w:tcPr>
          <w:p w14:paraId="458548EB"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hideMark/>
          </w:tcPr>
          <w:p w14:paraId="254B438D" w14:textId="77777777" w:rsidR="0045565D" w:rsidRPr="005F7A5E" w:rsidRDefault="0045565D" w:rsidP="00E31E75">
            <w:pPr>
              <w:spacing w:line="276" w:lineRule="auto"/>
              <w:rPr>
                <w:rFonts w:cs="Arial"/>
                <w:b/>
                <w:sz w:val="20"/>
              </w:rPr>
            </w:pPr>
            <w:r w:rsidRPr="005F7A5E">
              <w:rPr>
                <w:rFonts w:cs="Arial"/>
                <w:b/>
                <w:sz w:val="20"/>
              </w:rPr>
              <w:t>Hệ thống popup vi phạm ràng buộc:</w:t>
            </w:r>
          </w:p>
          <w:p w14:paraId="536B4C71" w14:textId="44BA7C45" w:rsidR="0045565D" w:rsidRPr="005F7A5E" w:rsidRDefault="0045565D" w:rsidP="00E31E75">
            <w:pPr>
              <w:pStyle w:val="ListParagraph"/>
              <w:spacing w:line="276" w:lineRule="auto"/>
            </w:pPr>
            <w:r w:rsidRPr="005F7A5E">
              <w:t xml:space="preserve">Nội dung thông báo ràng buộc: </w:t>
            </w:r>
            <w:r w:rsidRPr="009F30EC">
              <w:rPr>
                <w:color w:val="FF0000"/>
              </w:rPr>
              <w:t xml:space="preserve">“Việc đăng ký của bạn </w:t>
            </w:r>
            <w:r w:rsidR="002439D8" w:rsidRPr="009F30EC">
              <w:rPr>
                <w:color w:val="FF0000"/>
              </w:rPr>
              <w:t>không thỏa điều kiện</w:t>
            </w:r>
            <w:r w:rsidR="00F307C7" w:rsidRPr="009F30EC">
              <w:rPr>
                <w:color w:val="FF0000"/>
              </w:rPr>
              <w:t xml:space="preserve"> đăng ký</w:t>
            </w:r>
            <w:r w:rsidR="002439D8" w:rsidRPr="009F30EC">
              <w:rPr>
                <w:color w:val="FF0000"/>
              </w:rPr>
              <w:t xml:space="preserve"> </w:t>
            </w:r>
            <w:r w:rsidRPr="009F30EC">
              <w:rPr>
                <w:color w:val="FF0000"/>
              </w:rPr>
              <w:t>làm ngoài giờ. Vui lòng kiểm tra lại!”</w:t>
            </w:r>
            <w:r w:rsidRPr="005F7A5E">
              <w:rPr>
                <w:color w:val="auto"/>
              </w:rPr>
              <w:t>.</w:t>
            </w:r>
          </w:p>
          <w:p w14:paraId="56606B2F" w14:textId="77777777" w:rsidR="0045565D" w:rsidRPr="005F7A5E" w:rsidRDefault="0045565D" w:rsidP="00E31E75">
            <w:pPr>
              <w:pStyle w:val="ListParagraph"/>
              <w:spacing w:line="276" w:lineRule="auto"/>
            </w:pPr>
            <w:r w:rsidRPr="005F7A5E">
              <w:t>Cho phép NLĐ xem lỗi chi tiết.</w:t>
            </w:r>
          </w:p>
          <w:p w14:paraId="4BFCC5A3" w14:textId="6CFC6514" w:rsidR="0045565D" w:rsidRPr="005F7A5E" w:rsidRDefault="00D22717" w:rsidP="00E31E75">
            <w:pPr>
              <w:pStyle w:val="ListParagraph"/>
              <w:spacing w:line="276" w:lineRule="auto"/>
            </w:pPr>
            <w:r w:rsidRPr="005F7A5E">
              <w:t>Nút</w:t>
            </w:r>
            <w:r w:rsidR="0045565D" w:rsidRPr="005F7A5E">
              <w:t xml:space="preserve"> </w:t>
            </w:r>
            <w:r w:rsidR="0045565D" w:rsidRPr="005F7A5E">
              <w:rPr>
                <w:color w:val="FF0000"/>
              </w:rPr>
              <w:t>“Ok”</w:t>
            </w:r>
            <w:r w:rsidR="0045565D" w:rsidRPr="005F7A5E">
              <w:t xml:space="preserve">: Xác định đã xem nội dung thông báo </w:t>
            </w:r>
            <w:r w:rsidR="0045565D" w:rsidRPr="005F7A5E">
              <w:rPr>
                <w:color w:val="FF0000"/>
              </w:rPr>
              <w:t>ràng buộc</w:t>
            </w:r>
            <w:r w:rsidR="0045565D" w:rsidRPr="005F7A5E">
              <w:t>.</w:t>
            </w:r>
          </w:p>
        </w:tc>
      </w:tr>
      <w:tr w:rsidR="0045565D" w:rsidRPr="005F7A5E" w14:paraId="20020FF1" w14:textId="77777777" w:rsidTr="00803C6D">
        <w:trPr>
          <w:trHeight w:val="642"/>
        </w:trPr>
        <w:tc>
          <w:tcPr>
            <w:tcW w:w="660" w:type="pct"/>
            <w:tcBorders>
              <w:top w:val="single" w:sz="4" w:space="0" w:color="808080"/>
              <w:left w:val="single" w:sz="4" w:space="0" w:color="808080"/>
              <w:bottom w:val="single" w:sz="4" w:space="0" w:color="808080"/>
              <w:right w:val="single" w:sz="4" w:space="0" w:color="808080"/>
            </w:tcBorders>
            <w:hideMark/>
          </w:tcPr>
          <w:p w14:paraId="41D7A516" w14:textId="77777777" w:rsidR="0045565D" w:rsidRPr="005F7A5E" w:rsidRDefault="0045565D" w:rsidP="00E31E75">
            <w:pPr>
              <w:spacing w:line="276" w:lineRule="auto"/>
              <w:jc w:val="left"/>
              <w:rPr>
                <w:rFonts w:cs="Arial"/>
                <w:b/>
                <w:sz w:val="20"/>
              </w:rPr>
            </w:pPr>
            <w:r w:rsidRPr="005F7A5E">
              <w:rPr>
                <w:rFonts w:cs="Arial"/>
                <w:b/>
                <w:sz w:val="20"/>
              </w:rPr>
              <w:t>ATT08.04</w:t>
            </w:r>
          </w:p>
        </w:tc>
        <w:tc>
          <w:tcPr>
            <w:tcW w:w="737" w:type="pct"/>
            <w:tcBorders>
              <w:top w:val="single" w:sz="4" w:space="0" w:color="808080"/>
              <w:left w:val="single" w:sz="4" w:space="0" w:color="808080"/>
              <w:bottom w:val="single" w:sz="4" w:space="0" w:color="808080"/>
              <w:right w:val="single" w:sz="4" w:space="0" w:color="808080"/>
            </w:tcBorders>
            <w:hideMark/>
          </w:tcPr>
          <w:p w14:paraId="08E513D6"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NLĐ</w:t>
            </w:r>
          </w:p>
        </w:tc>
        <w:tc>
          <w:tcPr>
            <w:tcW w:w="3603" w:type="pct"/>
            <w:tcBorders>
              <w:top w:val="single" w:sz="4" w:space="0" w:color="808080"/>
              <w:left w:val="single" w:sz="4" w:space="0" w:color="808080"/>
              <w:bottom w:val="single" w:sz="4" w:space="0" w:color="808080"/>
              <w:right w:val="single" w:sz="4" w:space="0" w:color="808080"/>
            </w:tcBorders>
            <w:hideMark/>
          </w:tcPr>
          <w:p w14:paraId="5736C039" w14:textId="77777777" w:rsidR="0045565D" w:rsidRPr="005F7A5E" w:rsidRDefault="0045565D" w:rsidP="00E31E75">
            <w:pPr>
              <w:spacing w:line="276" w:lineRule="auto"/>
              <w:rPr>
                <w:rFonts w:cs="Arial"/>
                <w:b/>
                <w:bCs/>
                <w:sz w:val="20"/>
              </w:rPr>
            </w:pPr>
            <w:r w:rsidRPr="005F7A5E">
              <w:rPr>
                <w:rFonts w:cs="Arial"/>
                <w:b/>
                <w:bCs/>
                <w:sz w:val="20"/>
              </w:rPr>
              <w:t xml:space="preserve">Đưa ra quyết định về </w:t>
            </w:r>
            <w:r w:rsidRPr="005F7A5E">
              <w:rPr>
                <w:rFonts w:cs="Arial"/>
                <w:b/>
                <w:bCs/>
                <w:color w:val="FF0000"/>
                <w:sz w:val="20"/>
              </w:rPr>
              <w:t>ràng buộc</w:t>
            </w:r>
            <w:r w:rsidRPr="005F7A5E">
              <w:rPr>
                <w:rFonts w:cs="Arial"/>
                <w:b/>
                <w:bCs/>
                <w:sz w:val="20"/>
              </w:rPr>
              <w:t>:</w:t>
            </w:r>
          </w:p>
          <w:p w14:paraId="6A792F7C" w14:textId="03B56659" w:rsidR="0045565D" w:rsidRPr="005F7A5E" w:rsidRDefault="0045565D" w:rsidP="00E31E75">
            <w:pPr>
              <w:pStyle w:val="ListParagraph"/>
              <w:spacing w:line="276" w:lineRule="auto"/>
              <w:rPr>
                <w:bCs/>
              </w:rPr>
            </w:pPr>
            <w:r w:rsidRPr="005F7A5E">
              <w:t xml:space="preserve">Nhấn </w:t>
            </w:r>
            <w:r w:rsidRPr="005F7A5E">
              <w:rPr>
                <w:color w:val="FF0000"/>
              </w:rPr>
              <w:t>“Ok”</w:t>
            </w:r>
            <w:r w:rsidRPr="005F7A5E">
              <w:t xml:space="preserve"> để đóng </w:t>
            </w:r>
            <w:r w:rsidR="002439D8" w:rsidRPr="005F7A5E">
              <w:t>p</w:t>
            </w:r>
            <w:r w:rsidRPr="005F7A5E">
              <w:t xml:space="preserve">opup ở bước </w:t>
            </w:r>
            <w:r w:rsidRPr="005F7A5E">
              <w:rPr>
                <w:b/>
              </w:rPr>
              <w:t>ATT08.03</w:t>
            </w:r>
            <w:r w:rsidRPr="005F7A5E">
              <w:t xml:space="preserve"> và đưa ra quyết định về ràng buộc:</w:t>
            </w:r>
          </w:p>
          <w:p w14:paraId="461F8DA6" w14:textId="77777777" w:rsidR="0045565D" w:rsidRPr="005F7A5E" w:rsidRDefault="0045565D" w:rsidP="00E31E75">
            <w:pPr>
              <w:pStyle w:val="ListParagraph"/>
              <w:numPr>
                <w:ilvl w:val="0"/>
                <w:numId w:val="16"/>
              </w:numPr>
              <w:spacing w:line="276" w:lineRule="auto"/>
            </w:pPr>
            <w:r w:rsidRPr="005F7A5E">
              <w:rPr>
                <w:b/>
              </w:rPr>
              <w:t>Nếu tiếp tục</w:t>
            </w:r>
            <w:r w:rsidRPr="005F7A5E">
              <w:t xml:space="preserve">: NLĐ chỉnh sửa tại bước </w:t>
            </w:r>
            <w:r w:rsidRPr="005F7A5E">
              <w:rPr>
                <w:b/>
              </w:rPr>
              <w:t>ATT08.05</w:t>
            </w:r>
            <w:r w:rsidRPr="005F7A5E">
              <w:t xml:space="preserve"> để thỏa điều kiện ràng buộc.</w:t>
            </w:r>
          </w:p>
          <w:p w14:paraId="4389FED5" w14:textId="77777777" w:rsidR="0045565D" w:rsidRPr="005F7A5E" w:rsidRDefault="0045565D" w:rsidP="00E31E75">
            <w:pPr>
              <w:pStyle w:val="ListParagraph"/>
              <w:numPr>
                <w:ilvl w:val="0"/>
                <w:numId w:val="16"/>
              </w:numPr>
              <w:spacing w:line="276" w:lineRule="auto"/>
            </w:pPr>
            <w:r w:rsidRPr="005F7A5E">
              <w:rPr>
                <w:b/>
              </w:rPr>
              <w:t>Nếu không tiếp tục:</w:t>
            </w:r>
            <w:r w:rsidRPr="005F7A5E">
              <w:t xml:space="preserve"> NLĐ thoát khỏi màn hình đăng ký ngoài giờ để kết thúc.</w:t>
            </w:r>
          </w:p>
        </w:tc>
      </w:tr>
      <w:tr w:rsidR="0045565D" w:rsidRPr="005F7A5E" w14:paraId="3356EA85" w14:textId="77777777" w:rsidTr="00803C6D">
        <w:trPr>
          <w:trHeight w:val="936"/>
        </w:trPr>
        <w:tc>
          <w:tcPr>
            <w:tcW w:w="660" w:type="pct"/>
            <w:tcBorders>
              <w:top w:val="single" w:sz="4" w:space="0" w:color="808080"/>
              <w:left w:val="single" w:sz="4" w:space="0" w:color="808080"/>
              <w:bottom w:val="single" w:sz="4" w:space="0" w:color="808080"/>
              <w:right w:val="single" w:sz="4" w:space="0" w:color="808080"/>
            </w:tcBorders>
            <w:hideMark/>
          </w:tcPr>
          <w:p w14:paraId="0A2A4CDF" w14:textId="77777777" w:rsidR="0045565D" w:rsidRPr="005F7A5E" w:rsidRDefault="0045565D" w:rsidP="00E31E75">
            <w:pPr>
              <w:spacing w:line="276" w:lineRule="auto"/>
              <w:jc w:val="left"/>
              <w:rPr>
                <w:rFonts w:cs="Arial"/>
                <w:b/>
                <w:sz w:val="20"/>
              </w:rPr>
            </w:pPr>
            <w:r w:rsidRPr="005F7A5E">
              <w:rPr>
                <w:rFonts w:cs="Arial"/>
                <w:b/>
                <w:sz w:val="20"/>
              </w:rPr>
              <w:t>ATT08.05</w:t>
            </w:r>
          </w:p>
        </w:tc>
        <w:tc>
          <w:tcPr>
            <w:tcW w:w="737" w:type="pct"/>
            <w:tcBorders>
              <w:top w:val="single" w:sz="4" w:space="0" w:color="808080"/>
              <w:left w:val="single" w:sz="4" w:space="0" w:color="808080"/>
              <w:bottom w:val="single" w:sz="4" w:space="0" w:color="808080"/>
              <w:right w:val="single" w:sz="4" w:space="0" w:color="808080"/>
            </w:tcBorders>
            <w:hideMark/>
          </w:tcPr>
          <w:p w14:paraId="13D3C2F5"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NLĐ</w:t>
            </w:r>
          </w:p>
        </w:tc>
        <w:tc>
          <w:tcPr>
            <w:tcW w:w="3603" w:type="pct"/>
            <w:tcBorders>
              <w:top w:val="single" w:sz="4" w:space="0" w:color="808080"/>
              <w:left w:val="single" w:sz="4" w:space="0" w:color="808080"/>
              <w:bottom w:val="single" w:sz="4" w:space="0" w:color="808080"/>
              <w:right w:val="single" w:sz="4" w:space="0" w:color="808080"/>
            </w:tcBorders>
            <w:hideMark/>
          </w:tcPr>
          <w:p w14:paraId="3DEAF078" w14:textId="77777777" w:rsidR="0045565D" w:rsidRPr="005F7A5E" w:rsidRDefault="0045565D" w:rsidP="00E31E75">
            <w:pPr>
              <w:spacing w:line="276" w:lineRule="auto"/>
              <w:rPr>
                <w:rFonts w:cs="Arial"/>
                <w:b/>
                <w:sz w:val="20"/>
              </w:rPr>
            </w:pPr>
            <w:bookmarkStart w:id="54" w:name="_Hlk55323231"/>
            <w:r w:rsidRPr="005F7A5E">
              <w:rPr>
                <w:rFonts w:cs="Arial"/>
                <w:b/>
                <w:sz w:val="20"/>
              </w:rPr>
              <w:t>Chỉnh sửa thông tin đăng ký ngoài giờ:</w:t>
            </w:r>
          </w:p>
          <w:p w14:paraId="7917FFA9" w14:textId="7C359E79" w:rsidR="0045565D" w:rsidRPr="005F7A5E" w:rsidRDefault="0045565D" w:rsidP="00E31E75">
            <w:pPr>
              <w:pStyle w:val="ListParagraph"/>
              <w:spacing w:line="276" w:lineRule="auto"/>
            </w:pPr>
            <w:r w:rsidRPr="005F7A5E">
              <w:t xml:space="preserve">NLĐ kiểm tra và điều chỉnh thông tin cho phù hợp và nhấn </w:t>
            </w:r>
            <w:r w:rsidRPr="005F7A5E">
              <w:rPr>
                <w:color w:val="FF0000"/>
              </w:rPr>
              <w:t xml:space="preserve">“Lưu” </w:t>
            </w:r>
            <w:r w:rsidRPr="005F7A5E">
              <w:t>để hoàn tất việc điều chỉnh.</w:t>
            </w:r>
          </w:p>
          <w:bookmarkEnd w:id="54"/>
          <w:p w14:paraId="28B7EEF5" w14:textId="77777777" w:rsidR="0045565D" w:rsidRPr="005F7A5E" w:rsidRDefault="0045565D" w:rsidP="00E31E75">
            <w:pPr>
              <w:spacing w:line="276" w:lineRule="auto"/>
              <w:ind w:left="720" w:hanging="360"/>
              <w:rPr>
                <w:i/>
                <w:sz w:val="20"/>
              </w:rPr>
            </w:pPr>
            <w:r w:rsidRPr="005F7A5E">
              <w:rPr>
                <w:i/>
                <w:sz w:val="20"/>
              </w:rPr>
              <w:t xml:space="preserve">(Hệ thống tiếp tục kiểm tra ràng buộc tại bước </w:t>
            </w:r>
            <w:r w:rsidRPr="005F7A5E">
              <w:rPr>
                <w:b/>
                <w:i/>
                <w:sz w:val="20"/>
              </w:rPr>
              <w:t>ATT08.02</w:t>
            </w:r>
            <w:r w:rsidRPr="005F7A5E">
              <w:rPr>
                <w:i/>
                <w:sz w:val="20"/>
              </w:rPr>
              <w:t>)</w:t>
            </w:r>
          </w:p>
        </w:tc>
      </w:tr>
      <w:tr w:rsidR="0045565D" w:rsidRPr="005F7A5E" w14:paraId="1A0B1032" w14:textId="77777777" w:rsidTr="00803C6D">
        <w:trPr>
          <w:trHeight w:val="936"/>
        </w:trPr>
        <w:tc>
          <w:tcPr>
            <w:tcW w:w="660" w:type="pct"/>
            <w:tcBorders>
              <w:top w:val="single" w:sz="4" w:space="0" w:color="808080"/>
              <w:left w:val="single" w:sz="4" w:space="0" w:color="808080"/>
              <w:bottom w:val="single" w:sz="4" w:space="0" w:color="808080"/>
              <w:right w:val="single" w:sz="4" w:space="0" w:color="808080"/>
            </w:tcBorders>
            <w:hideMark/>
          </w:tcPr>
          <w:p w14:paraId="286FCF07" w14:textId="77777777" w:rsidR="0045565D" w:rsidRPr="005F7A5E" w:rsidRDefault="0045565D" w:rsidP="00E31E75">
            <w:pPr>
              <w:spacing w:line="276" w:lineRule="auto"/>
              <w:jc w:val="left"/>
              <w:rPr>
                <w:rFonts w:cs="Arial"/>
                <w:b/>
                <w:sz w:val="20"/>
              </w:rPr>
            </w:pPr>
            <w:r w:rsidRPr="005F7A5E">
              <w:rPr>
                <w:rFonts w:cs="Arial"/>
                <w:b/>
                <w:sz w:val="20"/>
              </w:rPr>
              <w:t>ATT08.06</w:t>
            </w:r>
          </w:p>
        </w:tc>
        <w:tc>
          <w:tcPr>
            <w:tcW w:w="737" w:type="pct"/>
            <w:tcBorders>
              <w:top w:val="single" w:sz="4" w:space="0" w:color="808080"/>
              <w:left w:val="single" w:sz="4" w:space="0" w:color="808080"/>
              <w:bottom w:val="single" w:sz="4" w:space="0" w:color="808080"/>
              <w:right w:val="single" w:sz="4" w:space="0" w:color="808080"/>
            </w:tcBorders>
            <w:hideMark/>
          </w:tcPr>
          <w:p w14:paraId="646609CC"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hideMark/>
          </w:tcPr>
          <w:p w14:paraId="3992B12D" w14:textId="12FC5555"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002439D8" w:rsidRPr="005F7A5E">
              <w:rPr>
                <w:rFonts w:eastAsia="Times New Roman" w:cs="Arial"/>
                <w:b/>
                <w:color w:val="FF0000"/>
                <w:sz w:val="20"/>
              </w:rPr>
              <w:t>c</w:t>
            </w:r>
            <w:r w:rsidRPr="005F7A5E">
              <w:rPr>
                <w:rFonts w:eastAsia="Times New Roman" w:cs="Arial"/>
                <w:b/>
                <w:color w:val="FF0000"/>
                <w:sz w:val="20"/>
              </w:rPr>
              <w:t>ảnh báo</w:t>
            </w:r>
            <w:r w:rsidRPr="005F7A5E">
              <w:rPr>
                <w:rFonts w:eastAsia="Times New Roman" w:cs="Arial"/>
                <w:b/>
                <w:sz w:val="20"/>
              </w:rPr>
              <w:t>:</w:t>
            </w:r>
          </w:p>
          <w:p w14:paraId="4BA3CB90" w14:textId="77777777" w:rsidR="0045565D" w:rsidRPr="005F7A5E" w:rsidRDefault="0045565D" w:rsidP="00E31E75">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p>
          <w:p w14:paraId="65C52056" w14:textId="6E4F7853" w:rsidR="0045565D" w:rsidRPr="005F7A5E" w:rsidRDefault="0045565D" w:rsidP="00E31E75">
            <w:pPr>
              <w:pStyle w:val="ListParagraph"/>
              <w:numPr>
                <w:ilvl w:val="0"/>
                <w:numId w:val="16"/>
              </w:numPr>
              <w:spacing w:line="276" w:lineRule="auto"/>
            </w:pPr>
            <w:r w:rsidRPr="009F30EC">
              <w:rPr>
                <w:b/>
                <w:bCs/>
              </w:rPr>
              <w:t xml:space="preserve">Nếu không thỏa điều kiện </w:t>
            </w:r>
            <w:r w:rsidR="002439D8" w:rsidRPr="009F30EC">
              <w:rPr>
                <w:b/>
                <w:bCs/>
              </w:rPr>
              <w:t>c</w:t>
            </w:r>
            <w:r w:rsidRPr="009F30EC">
              <w:rPr>
                <w:b/>
                <w:bCs/>
              </w:rPr>
              <w:t>ảnh báo</w:t>
            </w:r>
            <w:r w:rsidRPr="005F7A5E">
              <w:t xml:space="preserve">: </w:t>
            </w:r>
            <w:r w:rsidR="002439D8" w:rsidRPr="005F7A5E">
              <w:t>C</w:t>
            </w:r>
            <w:r w:rsidRPr="005F7A5E">
              <w:t>huyển tới bước</w:t>
            </w:r>
            <w:r w:rsidRPr="005F7A5E">
              <w:rPr>
                <w:color w:val="00B050"/>
              </w:rPr>
              <w:t xml:space="preserve"> </w:t>
            </w:r>
            <w:r w:rsidRPr="009F30EC">
              <w:rPr>
                <w:b/>
                <w:bCs/>
              </w:rPr>
              <w:t>ATT08.07</w:t>
            </w:r>
            <w:r w:rsidRPr="005F7A5E">
              <w:t>.</w:t>
            </w:r>
          </w:p>
          <w:p w14:paraId="567678F4" w14:textId="0A03BC16" w:rsidR="0045565D" w:rsidRPr="005F7A5E" w:rsidRDefault="0045565D" w:rsidP="00E31E75">
            <w:pPr>
              <w:pStyle w:val="ListParagraph"/>
              <w:numPr>
                <w:ilvl w:val="0"/>
                <w:numId w:val="16"/>
              </w:numPr>
              <w:spacing w:line="276" w:lineRule="auto"/>
            </w:pPr>
            <w:r w:rsidRPr="009F30EC">
              <w:rPr>
                <w:b/>
                <w:bCs/>
                <w:color w:val="auto"/>
              </w:rPr>
              <w:t xml:space="preserve">Nếu thỏa điều kiện </w:t>
            </w:r>
            <w:r w:rsidR="002439D8" w:rsidRPr="009F30EC">
              <w:rPr>
                <w:b/>
                <w:bCs/>
                <w:color w:val="auto"/>
              </w:rPr>
              <w:t>c</w:t>
            </w:r>
            <w:r w:rsidRPr="009F30EC">
              <w:rPr>
                <w:b/>
                <w:bCs/>
                <w:color w:val="auto"/>
              </w:rPr>
              <w:t>ảnh báo</w:t>
            </w:r>
            <w:r w:rsidRPr="005F7A5E">
              <w:t xml:space="preserve">: </w:t>
            </w:r>
            <w:r w:rsidR="002439D8" w:rsidRPr="005F7A5E">
              <w:t>C</w:t>
            </w:r>
            <w:r w:rsidRPr="005F7A5E">
              <w:t xml:space="preserve">huyển tới bước </w:t>
            </w:r>
            <w:r w:rsidRPr="009F30EC">
              <w:rPr>
                <w:b/>
                <w:bCs/>
              </w:rPr>
              <w:t>ATT08.09</w:t>
            </w:r>
            <w:r w:rsidRPr="005F7A5E">
              <w:t>.</w:t>
            </w:r>
          </w:p>
        </w:tc>
      </w:tr>
      <w:tr w:rsidR="0045565D" w:rsidRPr="005F7A5E" w14:paraId="7E9C439F" w14:textId="77777777" w:rsidTr="00803C6D">
        <w:trPr>
          <w:trHeight w:val="1331"/>
        </w:trPr>
        <w:tc>
          <w:tcPr>
            <w:tcW w:w="660" w:type="pct"/>
            <w:tcBorders>
              <w:top w:val="single" w:sz="4" w:space="0" w:color="808080"/>
              <w:left w:val="single" w:sz="4" w:space="0" w:color="808080"/>
              <w:bottom w:val="single" w:sz="4" w:space="0" w:color="808080"/>
              <w:right w:val="single" w:sz="4" w:space="0" w:color="808080"/>
            </w:tcBorders>
            <w:hideMark/>
          </w:tcPr>
          <w:p w14:paraId="357902B1" w14:textId="77777777" w:rsidR="0045565D" w:rsidRPr="005F7A5E" w:rsidRDefault="0045565D" w:rsidP="00E31E75">
            <w:pPr>
              <w:spacing w:line="276" w:lineRule="auto"/>
              <w:jc w:val="left"/>
              <w:rPr>
                <w:rFonts w:cs="Arial"/>
                <w:b/>
                <w:sz w:val="20"/>
              </w:rPr>
            </w:pPr>
            <w:r w:rsidRPr="005F7A5E">
              <w:rPr>
                <w:rFonts w:cs="Arial"/>
                <w:b/>
                <w:sz w:val="20"/>
              </w:rPr>
              <w:t>ATT08.07</w:t>
            </w:r>
          </w:p>
        </w:tc>
        <w:tc>
          <w:tcPr>
            <w:tcW w:w="737" w:type="pct"/>
            <w:tcBorders>
              <w:top w:val="single" w:sz="4" w:space="0" w:color="808080"/>
              <w:left w:val="single" w:sz="4" w:space="0" w:color="808080"/>
              <w:bottom w:val="single" w:sz="4" w:space="0" w:color="808080"/>
              <w:right w:val="single" w:sz="4" w:space="0" w:color="808080"/>
            </w:tcBorders>
            <w:shd w:val="clear" w:color="auto" w:fill="auto"/>
            <w:hideMark/>
          </w:tcPr>
          <w:p w14:paraId="7E690070" w14:textId="77777777" w:rsidR="0045565D" w:rsidRPr="005F7A5E" w:rsidRDefault="0045565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shd w:val="clear" w:color="auto" w:fill="auto"/>
            <w:hideMark/>
          </w:tcPr>
          <w:p w14:paraId="1D42B51C" w14:textId="77777777" w:rsidR="0045565D" w:rsidRPr="005F7A5E" w:rsidRDefault="0045565D" w:rsidP="00E31E75">
            <w:pPr>
              <w:spacing w:line="276" w:lineRule="auto"/>
              <w:rPr>
                <w:rFonts w:cs="Arial"/>
                <w:b/>
                <w:sz w:val="20"/>
              </w:rPr>
            </w:pPr>
            <w:r w:rsidRPr="005F7A5E">
              <w:rPr>
                <w:rFonts w:cs="Arial"/>
                <w:b/>
                <w:sz w:val="20"/>
              </w:rPr>
              <w:t>Hệ thống popup vi phạm cảnh báo:</w:t>
            </w:r>
          </w:p>
          <w:p w14:paraId="232AC6B8" w14:textId="0AF5AA7E" w:rsidR="0045565D" w:rsidRPr="005F7A5E" w:rsidRDefault="0045565D" w:rsidP="00E31E75">
            <w:pPr>
              <w:pStyle w:val="ListParagraph"/>
              <w:spacing w:line="276" w:lineRule="auto"/>
            </w:pPr>
            <w:r w:rsidRPr="005F7A5E">
              <w:t xml:space="preserve">Nội dung thông báo cảnh báo: </w:t>
            </w:r>
            <w:r w:rsidRPr="009F30EC">
              <w:rPr>
                <w:color w:val="FF0000"/>
              </w:rPr>
              <w:t xml:space="preserve">“Việc đăng ký của bạn </w:t>
            </w:r>
            <w:r w:rsidR="002439D8" w:rsidRPr="009F30EC">
              <w:rPr>
                <w:color w:val="FF0000"/>
              </w:rPr>
              <w:t xml:space="preserve">không thỏa điều kiện </w:t>
            </w:r>
            <w:r w:rsidR="00F307C7" w:rsidRPr="009F30EC">
              <w:rPr>
                <w:color w:val="FF0000"/>
              </w:rPr>
              <w:t xml:space="preserve">đăng ký </w:t>
            </w:r>
            <w:r w:rsidRPr="009F30EC">
              <w:rPr>
                <w:color w:val="FF0000"/>
              </w:rPr>
              <w:t>làm ngoài giờ. Bạn có muốn tiếp tục không?”</w:t>
            </w:r>
            <w:r w:rsidR="002439D8" w:rsidRPr="005F7A5E">
              <w:rPr>
                <w:color w:val="auto"/>
              </w:rPr>
              <w:t>.</w:t>
            </w:r>
          </w:p>
          <w:p w14:paraId="3B1648A0" w14:textId="77777777" w:rsidR="0045565D" w:rsidRPr="005F7A5E" w:rsidRDefault="0045565D" w:rsidP="00E31E75">
            <w:pPr>
              <w:pStyle w:val="ListParagraph"/>
              <w:spacing w:line="276" w:lineRule="auto"/>
            </w:pPr>
            <w:r w:rsidRPr="005F7A5E">
              <w:t>Cho phép NLĐ xem lỗi chi tiết.</w:t>
            </w:r>
          </w:p>
          <w:p w14:paraId="60ECFC69" w14:textId="77777777" w:rsidR="0045565D" w:rsidRPr="005F7A5E" w:rsidRDefault="0045565D" w:rsidP="00E31E75">
            <w:pPr>
              <w:pStyle w:val="ListParagraph"/>
              <w:spacing w:line="276" w:lineRule="auto"/>
              <w:rPr>
                <w:b/>
              </w:rPr>
            </w:pPr>
            <w:r w:rsidRPr="005F7A5E">
              <w:t xml:space="preserve">Hiện popup có 2 lựa chọn </w:t>
            </w:r>
            <w:r w:rsidRPr="005F7A5E">
              <w:rPr>
                <w:color w:val="FF0000"/>
              </w:rPr>
              <w:t xml:space="preserve">“Yes” </w:t>
            </w:r>
            <w:r w:rsidRPr="005F7A5E">
              <w:t xml:space="preserve">/ </w:t>
            </w:r>
            <w:r w:rsidRPr="005F7A5E">
              <w:rPr>
                <w:color w:val="FF0000"/>
              </w:rPr>
              <w:t>“No”</w:t>
            </w:r>
            <w:r w:rsidRPr="005F7A5E">
              <w:rPr>
                <w:color w:val="auto"/>
              </w:rPr>
              <w:t>.</w:t>
            </w:r>
          </w:p>
        </w:tc>
      </w:tr>
      <w:tr w:rsidR="0045565D" w:rsidRPr="005F7A5E" w14:paraId="34204875" w14:textId="77777777" w:rsidTr="00803C6D">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4BDB3827" w14:textId="77777777" w:rsidR="0045565D" w:rsidRPr="005F7A5E" w:rsidRDefault="0045565D" w:rsidP="00E31E75">
            <w:pPr>
              <w:spacing w:line="276" w:lineRule="auto"/>
              <w:jc w:val="left"/>
              <w:rPr>
                <w:rFonts w:cs="Arial"/>
                <w:b/>
                <w:sz w:val="20"/>
              </w:rPr>
            </w:pPr>
            <w:r w:rsidRPr="005F7A5E">
              <w:rPr>
                <w:rFonts w:cs="Arial"/>
                <w:b/>
                <w:sz w:val="20"/>
              </w:rPr>
              <w:t>ATT08.08</w:t>
            </w:r>
          </w:p>
        </w:tc>
        <w:tc>
          <w:tcPr>
            <w:tcW w:w="737" w:type="pct"/>
            <w:tcBorders>
              <w:top w:val="single" w:sz="4" w:space="0" w:color="808080"/>
              <w:left w:val="single" w:sz="4" w:space="0" w:color="808080"/>
              <w:bottom w:val="single" w:sz="4" w:space="0" w:color="808080"/>
              <w:right w:val="single" w:sz="4" w:space="0" w:color="808080"/>
            </w:tcBorders>
            <w:hideMark/>
          </w:tcPr>
          <w:p w14:paraId="340600B8" w14:textId="77777777" w:rsidR="0045565D" w:rsidRPr="005F7A5E" w:rsidRDefault="0045565D" w:rsidP="00E31E75">
            <w:pPr>
              <w:spacing w:line="276" w:lineRule="auto"/>
              <w:jc w:val="left"/>
              <w:rPr>
                <w:rFonts w:cs="Arial"/>
                <w:b/>
                <w:sz w:val="20"/>
              </w:rPr>
            </w:pPr>
            <w:r w:rsidRPr="005F7A5E">
              <w:rPr>
                <w:rFonts w:cs="Arial"/>
                <w:b/>
                <w:sz w:val="20"/>
              </w:rPr>
              <w:t>NLĐ</w:t>
            </w:r>
          </w:p>
        </w:tc>
        <w:tc>
          <w:tcPr>
            <w:tcW w:w="3603" w:type="pct"/>
            <w:tcBorders>
              <w:top w:val="single" w:sz="4" w:space="0" w:color="808080"/>
              <w:left w:val="single" w:sz="4" w:space="0" w:color="808080"/>
              <w:bottom w:val="single" w:sz="4" w:space="0" w:color="808080"/>
              <w:right w:val="single" w:sz="4" w:space="0" w:color="808080"/>
            </w:tcBorders>
            <w:hideMark/>
          </w:tcPr>
          <w:p w14:paraId="6556506F" w14:textId="77777777" w:rsidR="0045565D" w:rsidRPr="005F7A5E" w:rsidRDefault="0045565D" w:rsidP="00E31E75">
            <w:pPr>
              <w:spacing w:line="276" w:lineRule="auto"/>
              <w:rPr>
                <w:rFonts w:cs="Arial"/>
                <w:b/>
                <w:sz w:val="20"/>
              </w:rPr>
            </w:pPr>
            <w:r w:rsidRPr="005F7A5E">
              <w:rPr>
                <w:rFonts w:cs="Arial"/>
                <w:b/>
                <w:sz w:val="20"/>
              </w:rPr>
              <w:t>Đưa ra quyết định về cảnh báo:</w:t>
            </w:r>
          </w:p>
          <w:p w14:paraId="3B589801" w14:textId="77777777" w:rsidR="0045565D" w:rsidRPr="005F7A5E" w:rsidRDefault="0045565D" w:rsidP="00E31E75">
            <w:pPr>
              <w:pStyle w:val="ListParagraph"/>
              <w:spacing w:line="276" w:lineRule="auto"/>
            </w:pPr>
            <w:r w:rsidRPr="005F7A5E">
              <w:rPr>
                <w:b/>
              </w:rPr>
              <w:t>Nếu tiếp tục</w:t>
            </w:r>
            <w:r w:rsidRPr="005F7A5E">
              <w:t xml:space="preserve">: NLĐ chọn </w:t>
            </w:r>
            <w:r w:rsidRPr="005F7A5E">
              <w:rPr>
                <w:color w:val="FF0000"/>
              </w:rPr>
              <w:t>“Yes”</w:t>
            </w:r>
            <w:r w:rsidRPr="005F7A5E">
              <w:t xml:space="preserve">, chuyển đến bước </w:t>
            </w:r>
            <w:r w:rsidRPr="005F7A5E">
              <w:rPr>
                <w:b/>
              </w:rPr>
              <w:t>ATT08.09</w:t>
            </w:r>
            <w:r w:rsidRPr="005F7A5E">
              <w:rPr>
                <w:color w:val="auto"/>
              </w:rPr>
              <w:t>.</w:t>
            </w:r>
          </w:p>
          <w:p w14:paraId="50CC247F" w14:textId="77777777" w:rsidR="0045565D" w:rsidRPr="005F7A5E" w:rsidRDefault="0045565D" w:rsidP="00E31E75">
            <w:pPr>
              <w:pStyle w:val="ListParagraph"/>
              <w:spacing w:line="276" w:lineRule="auto"/>
              <w:rPr>
                <w:b/>
              </w:rPr>
            </w:pPr>
            <w:r w:rsidRPr="005F7A5E">
              <w:rPr>
                <w:b/>
              </w:rPr>
              <w:t>Nếu không tiếp tục:</w:t>
            </w:r>
            <w:r w:rsidRPr="005F7A5E">
              <w:t xml:space="preserve"> NLĐ chọn </w:t>
            </w:r>
            <w:r w:rsidRPr="005F7A5E">
              <w:rPr>
                <w:color w:val="FF0000"/>
              </w:rPr>
              <w:t xml:space="preserve">“No” </w:t>
            </w:r>
            <w:r w:rsidRPr="005F7A5E">
              <w:t>và thoát khỏi màn hình đăng ký ngoài giờ để kết thúc.</w:t>
            </w:r>
          </w:p>
          <w:p w14:paraId="42A0F693" w14:textId="77777777" w:rsidR="0045565D" w:rsidRPr="005F7A5E" w:rsidRDefault="0045565D" w:rsidP="00E31E75">
            <w:pPr>
              <w:pStyle w:val="ListParagraph"/>
              <w:spacing w:line="276" w:lineRule="auto"/>
            </w:pPr>
            <w:r w:rsidRPr="005F7A5E">
              <w:rPr>
                <w:b/>
              </w:rPr>
              <w:t>Nếu chỉnh sửa:</w:t>
            </w:r>
            <w:r w:rsidRPr="005F7A5E">
              <w:t xml:space="preserve"> NLĐ chọn </w:t>
            </w:r>
            <w:r w:rsidRPr="005F7A5E">
              <w:rPr>
                <w:color w:val="FF0000"/>
              </w:rPr>
              <w:t xml:space="preserve">“No” </w:t>
            </w:r>
            <w:r w:rsidRPr="005F7A5E">
              <w:t xml:space="preserve">và thực hiện bước </w:t>
            </w:r>
            <w:r w:rsidRPr="005F7A5E">
              <w:rPr>
                <w:b/>
              </w:rPr>
              <w:t>ATT08.05</w:t>
            </w:r>
            <w:r w:rsidRPr="005F7A5E">
              <w:rPr>
                <w:color w:val="auto"/>
              </w:rPr>
              <w:t>.</w:t>
            </w:r>
          </w:p>
        </w:tc>
      </w:tr>
      <w:tr w:rsidR="0045565D" w:rsidRPr="005F7A5E" w14:paraId="0975992E" w14:textId="77777777" w:rsidTr="00803C6D">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55888F4A" w14:textId="77777777" w:rsidR="0045565D" w:rsidRPr="005F7A5E" w:rsidRDefault="0045565D" w:rsidP="00E31E75">
            <w:pPr>
              <w:spacing w:line="276" w:lineRule="auto"/>
              <w:jc w:val="left"/>
              <w:rPr>
                <w:rFonts w:cs="Arial"/>
                <w:b/>
                <w:sz w:val="20"/>
              </w:rPr>
            </w:pPr>
            <w:r w:rsidRPr="005F7A5E">
              <w:rPr>
                <w:rFonts w:cs="Arial"/>
                <w:b/>
                <w:sz w:val="20"/>
              </w:rPr>
              <w:t>ATT08.09</w:t>
            </w:r>
          </w:p>
        </w:tc>
        <w:tc>
          <w:tcPr>
            <w:tcW w:w="737" w:type="pct"/>
            <w:tcBorders>
              <w:top w:val="single" w:sz="4" w:space="0" w:color="808080"/>
              <w:left w:val="single" w:sz="4" w:space="0" w:color="808080"/>
              <w:bottom w:val="single" w:sz="4" w:space="0" w:color="808080"/>
              <w:right w:val="single" w:sz="4" w:space="0" w:color="808080"/>
            </w:tcBorders>
            <w:hideMark/>
          </w:tcPr>
          <w:p w14:paraId="72EDDB1A" w14:textId="77777777" w:rsidR="0045565D" w:rsidRPr="005F7A5E" w:rsidRDefault="0045565D" w:rsidP="00E31E75">
            <w:pPr>
              <w:spacing w:line="276" w:lineRule="auto"/>
              <w:jc w:val="left"/>
              <w:rPr>
                <w:rFonts w:cs="Arial"/>
                <w:b/>
                <w:sz w:val="20"/>
              </w:rPr>
            </w:pPr>
            <w:r w:rsidRPr="005F7A5E">
              <w:rPr>
                <w:rFonts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hideMark/>
          </w:tcPr>
          <w:p w14:paraId="29FB70C1" w14:textId="77777777" w:rsidR="0045565D" w:rsidRPr="005F7A5E" w:rsidRDefault="0045565D" w:rsidP="00E31E75">
            <w:pPr>
              <w:spacing w:line="276" w:lineRule="auto"/>
              <w:rPr>
                <w:rFonts w:cs="Arial"/>
                <w:b/>
                <w:bCs/>
                <w:sz w:val="20"/>
              </w:rPr>
            </w:pPr>
            <w:r w:rsidRPr="005F7A5E">
              <w:rPr>
                <w:rFonts w:cs="Arial"/>
                <w:b/>
                <w:bCs/>
                <w:sz w:val="20"/>
              </w:rPr>
              <w:t>Bảng đăng ký ngoài giờ cần kiểm tra:</w:t>
            </w:r>
          </w:p>
          <w:p w14:paraId="2E215CC7" w14:textId="77777777" w:rsidR="0045565D" w:rsidRPr="009A78EC" w:rsidRDefault="0045565D" w:rsidP="00E31E75">
            <w:pPr>
              <w:pStyle w:val="ListParagraph"/>
              <w:spacing w:line="276" w:lineRule="auto"/>
              <w:rPr>
                <w:bCs/>
              </w:rPr>
            </w:pPr>
            <w:r w:rsidRPr="005F7A5E">
              <w:t xml:space="preserve">Hệ thống lưu trữ </w:t>
            </w:r>
            <w:r w:rsidRPr="009F30EC">
              <w:rPr>
                <w:color w:val="FF0000"/>
              </w:rPr>
              <w:t>“Bảng đăng ký ngoài giờ cần kiểm tra”</w:t>
            </w:r>
            <w:r w:rsidRPr="005F7A5E">
              <w:t>.</w:t>
            </w:r>
          </w:p>
          <w:p w14:paraId="6CD41471" w14:textId="2B6064C8" w:rsidR="009A78EC" w:rsidRPr="00BA504B" w:rsidRDefault="009A78EC" w:rsidP="00E31E75">
            <w:pPr>
              <w:pStyle w:val="ListParagraph"/>
              <w:spacing w:line="276" w:lineRule="auto"/>
              <w:rPr>
                <w:bCs/>
                <w:color w:val="auto"/>
              </w:rPr>
            </w:pPr>
            <w:r w:rsidRPr="00BA504B">
              <w:rPr>
                <w:color w:val="auto"/>
              </w:rPr>
              <w:t xml:space="preserve">NLĐ có thể thấy trạng thái </w:t>
            </w:r>
            <w:r w:rsidRPr="00BB1BE8">
              <w:rPr>
                <w:color w:val="FF0000"/>
              </w:rPr>
              <w:t xml:space="preserve">“Chờ </w:t>
            </w:r>
            <w:r>
              <w:rPr>
                <w:color w:val="FF0000"/>
              </w:rPr>
              <w:t>xác nhận</w:t>
            </w:r>
            <w:r w:rsidRPr="00BB1BE8">
              <w:rPr>
                <w:color w:val="FF0000"/>
              </w:rPr>
              <w:t>”</w:t>
            </w:r>
            <w:r w:rsidRPr="00BB1BE8">
              <w:rPr>
                <w:color w:val="7030A0"/>
              </w:rPr>
              <w:t xml:space="preserve"> </w:t>
            </w:r>
            <w:r w:rsidRPr="00BA504B">
              <w:rPr>
                <w:color w:val="auto"/>
              </w:rPr>
              <w:t>trên dòng đăng ký ngoài giờ</w:t>
            </w:r>
            <w:r w:rsidR="006527E4" w:rsidRPr="00BA504B">
              <w:rPr>
                <w:color w:val="auto"/>
              </w:rPr>
              <w:t>.</w:t>
            </w:r>
          </w:p>
          <w:p w14:paraId="50F10EC4" w14:textId="77777777" w:rsidR="0045565D" w:rsidRPr="005F7A5E" w:rsidRDefault="0045565D" w:rsidP="00E31E75">
            <w:pPr>
              <w:pStyle w:val="ListParagraph"/>
              <w:spacing w:line="276" w:lineRule="auto"/>
            </w:pPr>
            <w:r w:rsidRPr="005F7A5E">
              <w:t>Hệ thống thông báo đến TLĐV bằng:</w:t>
            </w:r>
          </w:p>
          <w:p w14:paraId="4AD05230" w14:textId="77777777" w:rsidR="0045565D" w:rsidRPr="005F7A5E" w:rsidRDefault="0045565D" w:rsidP="00E31E75">
            <w:pPr>
              <w:pStyle w:val="ListParagraph"/>
              <w:numPr>
                <w:ilvl w:val="0"/>
                <w:numId w:val="16"/>
              </w:numPr>
              <w:spacing w:line="276" w:lineRule="auto"/>
              <w:rPr>
                <w:b/>
              </w:rPr>
            </w:pPr>
            <w:r w:rsidRPr="005F7A5E">
              <w:t>Email:</w:t>
            </w:r>
          </w:p>
          <w:p w14:paraId="34EDE53D" w14:textId="77777777" w:rsidR="0045565D" w:rsidRPr="005F7A5E" w:rsidRDefault="0045565D" w:rsidP="00E31E75">
            <w:pPr>
              <w:pStyle w:val="ListParagraph"/>
              <w:numPr>
                <w:ilvl w:val="0"/>
                <w:numId w:val="17"/>
              </w:numPr>
              <w:spacing w:line="276" w:lineRule="auto"/>
              <w:ind w:left="1067"/>
              <w:rPr>
                <w:b/>
              </w:rPr>
            </w:pPr>
            <w:r w:rsidRPr="005F7A5E">
              <w:t xml:space="preserve">Tiêu đề: </w:t>
            </w:r>
            <w:r w:rsidRPr="009F30EC">
              <w:rPr>
                <w:color w:val="FF0000"/>
              </w:rPr>
              <w:t>“Bạn có yêu cầu đăng ký ngoài giờ cần kiểm tra”</w:t>
            </w:r>
            <w:r w:rsidRPr="005F7A5E">
              <w:t>.</w:t>
            </w:r>
          </w:p>
          <w:p w14:paraId="25801AEC" w14:textId="77777777" w:rsidR="0045565D" w:rsidRPr="005F7A5E" w:rsidRDefault="0045565D" w:rsidP="00E31E75">
            <w:pPr>
              <w:pStyle w:val="ListParagraph"/>
              <w:numPr>
                <w:ilvl w:val="0"/>
                <w:numId w:val="17"/>
              </w:numPr>
              <w:spacing w:line="276" w:lineRule="auto"/>
              <w:ind w:left="1067"/>
            </w:pPr>
            <w:r w:rsidRPr="005F7A5E">
              <w:t>Nội dung: &lt;Nội dung email được thiết lập trước&gt;.</w:t>
            </w:r>
          </w:p>
          <w:p w14:paraId="3E958755" w14:textId="77777777" w:rsidR="0045565D" w:rsidRPr="005F7A5E" w:rsidRDefault="0045565D" w:rsidP="00E31E75">
            <w:pPr>
              <w:pStyle w:val="ListParagraph"/>
              <w:numPr>
                <w:ilvl w:val="0"/>
                <w:numId w:val="16"/>
              </w:numPr>
              <w:spacing w:line="276" w:lineRule="auto"/>
            </w:pPr>
            <w:r w:rsidRPr="005F7A5E">
              <w:t>Web Portal: Cảnh báo trang chủ.</w:t>
            </w:r>
          </w:p>
        </w:tc>
      </w:tr>
      <w:tr w:rsidR="0045565D" w:rsidRPr="005F7A5E" w14:paraId="49D65187" w14:textId="77777777" w:rsidTr="00803C6D">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7F823041" w14:textId="77777777" w:rsidR="0045565D" w:rsidRPr="005F7A5E" w:rsidRDefault="0045565D" w:rsidP="00E31E75">
            <w:pPr>
              <w:spacing w:line="276" w:lineRule="auto"/>
              <w:jc w:val="left"/>
              <w:rPr>
                <w:rFonts w:cs="Arial"/>
                <w:b/>
                <w:sz w:val="20"/>
              </w:rPr>
            </w:pPr>
            <w:r w:rsidRPr="005F7A5E">
              <w:rPr>
                <w:rFonts w:cs="Arial"/>
                <w:b/>
                <w:sz w:val="20"/>
              </w:rPr>
              <w:t>ATT08.10</w:t>
            </w:r>
          </w:p>
        </w:tc>
        <w:tc>
          <w:tcPr>
            <w:tcW w:w="737" w:type="pct"/>
            <w:tcBorders>
              <w:top w:val="single" w:sz="4" w:space="0" w:color="808080"/>
              <w:left w:val="single" w:sz="4" w:space="0" w:color="808080"/>
              <w:bottom w:val="single" w:sz="4" w:space="0" w:color="808080"/>
              <w:right w:val="single" w:sz="4" w:space="0" w:color="808080"/>
            </w:tcBorders>
            <w:hideMark/>
          </w:tcPr>
          <w:p w14:paraId="408236CF" w14:textId="77777777" w:rsidR="0045565D" w:rsidRPr="005F7A5E" w:rsidRDefault="0045565D" w:rsidP="00E31E75">
            <w:pPr>
              <w:spacing w:line="276" w:lineRule="auto"/>
              <w:jc w:val="left"/>
              <w:rPr>
                <w:rFonts w:cs="Arial"/>
                <w:b/>
                <w:sz w:val="20"/>
              </w:rPr>
            </w:pPr>
            <w:r w:rsidRPr="005F7A5E">
              <w:rPr>
                <w:rFonts w:cs="Arial"/>
                <w:b/>
                <w:sz w:val="20"/>
              </w:rPr>
              <w:t>TLĐV</w:t>
            </w:r>
          </w:p>
        </w:tc>
        <w:tc>
          <w:tcPr>
            <w:tcW w:w="3603" w:type="pct"/>
            <w:tcBorders>
              <w:top w:val="single" w:sz="4" w:space="0" w:color="808080"/>
              <w:left w:val="single" w:sz="4" w:space="0" w:color="808080"/>
              <w:bottom w:val="single" w:sz="4" w:space="0" w:color="808080"/>
              <w:right w:val="single" w:sz="4" w:space="0" w:color="808080"/>
            </w:tcBorders>
            <w:hideMark/>
          </w:tcPr>
          <w:p w14:paraId="5E7D6D27" w14:textId="77777777" w:rsidR="0045565D" w:rsidRPr="005F7A5E" w:rsidRDefault="0045565D" w:rsidP="00E31E75">
            <w:pPr>
              <w:widowControl/>
              <w:adjustRightInd/>
              <w:spacing w:line="276" w:lineRule="auto"/>
              <w:rPr>
                <w:rFonts w:eastAsia="Times New Roman" w:cs="Arial"/>
                <w:b/>
                <w:sz w:val="20"/>
              </w:rPr>
            </w:pPr>
            <w:r w:rsidRPr="005F7A5E">
              <w:rPr>
                <w:rFonts w:eastAsia="Times New Roman" w:cs="Arial"/>
                <w:b/>
                <w:sz w:val="20"/>
              </w:rPr>
              <w:t>Kiểm tra thông tin đăng ký ngoài giờ của NLĐ:</w:t>
            </w:r>
          </w:p>
          <w:p w14:paraId="0CD155BA" w14:textId="77777777" w:rsidR="0045565D" w:rsidRPr="005F7A5E" w:rsidRDefault="0045565D" w:rsidP="00E31E75">
            <w:pPr>
              <w:pStyle w:val="ListParagraph"/>
              <w:spacing w:line="276" w:lineRule="auto"/>
            </w:pPr>
            <w:r w:rsidRPr="005F7A5E">
              <w:t>TLĐV có thể xem:</w:t>
            </w:r>
          </w:p>
          <w:p w14:paraId="55D26AE7" w14:textId="4217F151" w:rsidR="0045565D" w:rsidRPr="005F7A5E" w:rsidRDefault="0045565D" w:rsidP="00E31E75">
            <w:pPr>
              <w:pStyle w:val="ListParagraph"/>
              <w:numPr>
                <w:ilvl w:val="0"/>
                <w:numId w:val="16"/>
              </w:numPr>
              <w:spacing w:line="276" w:lineRule="auto"/>
            </w:pPr>
            <w:r w:rsidRPr="005F7A5E">
              <w:rPr>
                <w:color w:val="FF0000"/>
              </w:rPr>
              <w:t>“Dữ liệu đăng ký ngoài giờ cần kiểm tra”</w:t>
            </w:r>
            <w:r w:rsidRPr="005F7A5E">
              <w:t xml:space="preserve">: </w:t>
            </w:r>
            <w:r w:rsidR="00831E37" w:rsidRPr="005F7A5E">
              <w:rPr>
                <w:color w:val="auto"/>
              </w:rPr>
              <w:t>D</w:t>
            </w:r>
            <w:r w:rsidRPr="005F7A5E">
              <w:rPr>
                <w:color w:val="auto"/>
              </w:rPr>
              <w:t xml:space="preserve">ữ liệu không </w:t>
            </w:r>
            <w:r w:rsidRPr="005F7A5E">
              <w:t>thỏa điều kiện cảnh báo của từng người sẽ được tô màu.</w:t>
            </w:r>
          </w:p>
          <w:p w14:paraId="045C11D0" w14:textId="069CBF8F" w:rsidR="0045565D" w:rsidRPr="005F7A5E" w:rsidRDefault="00553737" w:rsidP="00E31E75">
            <w:pPr>
              <w:pStyle w:val="ListParagraph"/>
              <w:numPr>
                <w:ilvl w:val="0"/>
                <w:numId w:val="16"/>
              </w:numPr>
              <w:spacing w:line="276" w:lineRule="auto"/>
            </w:pPr>
            <w:r w:rsidRPr="005F7A5E">
              <w:t xml:space="preserve">Bảng </w:t>
            </w:r>
            <w:r w:rsidR="0045565D" w:rsidRPr="009F30EC">
              <w:rPr>
                <w:color w:val="FF0000"/>
              </w:rPr>
              <w:t>“Thống kê tổng hợp ngoài giờ</w:t>
            </w:r>
            <w:r w:rsidR="002439D8" w:rsidRPr="009F30EC">
              <w:rPr>
                <w:color w:val="FF0000"/>
              </w:rPr>
              <w:t>”</w:t>
            </w:r>
            <w:r w:rsidR="00831E37" w:rsidRPr="005F7A5E">
              <w:t xml:space="preserve"> theo phân quyền</w:t>
            </w:r>
            <w:r w:rsidR="002439D8" w:rsidRPr="005F7A5E">
              <w:t>.</w:t>
            </w:r>
          </w:p>
          <w:p w14:paraId="5CAF3D7A" w14:textId="3914963F" w:rsidR="0045565D" w:rsidRPr="005F7A5E" w:rsidRDefault="0045565D" w:rsidP="00E31E75">
            <w:pPr>
              <w:pStyle w:val="ListParagraph"/>
              <w:spacing w:line="276" w:lineRule="auto"/>
            </w:pPr>
            <w:r w:rsidRPr="005F7A5E">
              <w:t xml:space="preserve">TLĐV kiểm tra lại thông tin đã đăng ký ngoài giờ của NLĐ có phù hợp hay không </w:t>
            </w:r>
            <w:r w:rsidRPr="005F7A5E">
              <w:rPr>
                <w:color w:val="FF0000"/>
              </w:rPr>
              <w:t>[Bên ngoài hệ thống].</w:t>
            </w:r>
          </w:p>
        </w:tc>
      </w:tr>
      <w:tr w:rsidR="002439D8" w:rsidRPr="005F7A5E" w14:paraId="02CE0B3E" w14:textId="77777777" w:rsidTr="00803C6D">
        <w:trPr>
          <w:trHeight w:val="602"/>
        </w:trPr>
        <w:tc>
          <w:tcPr>
            <w:tcW w:w="660" w:type="pct"/>
            <w:tcBorders>
              <w:top w:val="single" w:sz="4" w:space="0" w:color="808080"/>
              <w:left w:val="single" w:sz="4" w:space="0" w:color="808080"/>
              <w:bottom w:val="single" w:sz="4" w:space="0" w:color="808080"/>
              <w:right w:val="single" w:sz="4" w:space="0" w:color="808080"/>
            </w:tcBorders>
          </w:tcPr>
          <w:p w14:paraId="38E99150" w14:textId="00906F95" w:rsidR="002439D8" w:rsidRPr="005F7A5E" w:rsidRDefault="002439D8" w:rsidP="00E31E75">
            <w:pPr>
              <w:spacing w:line="276" w:lineRule="auto"/>
              <w:jc w:val="left"/>
              <w:rPr>
                <w:rFonts w:cs="Arial"/>
                <w:b/>
                <w:sz w:val="20"/>
              </w:rPr>
            </w:pPr>
            <w:r w:rsidRPr="005F7A5E">
              <w:rPr>
                <w:rFonts w:cs="Arial"/>
                <w:b/>
                <w:sz w:val="20"/>
              </w:rPr>
              <w:t>ATT08.11</w:t>
            </w:r>
          </w:p>
        </w:tc>
        <w:tc>
          <w:tcPr>
            <w:tcW w:w="737" w:type="pct"/>
            <w:tcBorders>
              <w:top w:val="single" w:sz="4" w:space="0" w:color="808080"/>
              <w:left w:val="single" w:sz="4" w:space="0" w:color="808080"/>
              <w:bottom w:val="single" w:sz="4" w:space="0" w:color="808080"/>
              <w:right w:val="single" w:sz="4" w:space="0" w:color="808080"/>
            </w:tcBorders>
          </w:tcPr>
          <w:p w14:paraId="73788087" w14:textId="0CA5BFAA" w:rsidR="002439D8" w:rsidRPr="005F7A5E" w:rsidRDefault="002439D8" w:rsidP="00E31E75">
            <w:pPr>
              <w:spacing w:line="276" w:lineRule="auto"/>
              <w:jc w:val="left"/>
              <w:rPr>
                <w:rFonts w:cs="Arial"/>
                <w:b/>
                <w:sz w:val="20"/>
              </w:rPr>
            </w:pPr>
            <w:r w:rsidRPr="005F7A5E">
              <w:rPr>
                <w:rFonts w:cs="Arial"/>
                <w:b/>
                <w:sz w:val="20"/>
              </w:rPr>
              <w:t>TLĐV</w:t>
            </w:r>
          </w:p>
        </w:tc>
        <w:tc>
          <w:tcPr>
            <w:tcW w:w="3603" w:type="pct"/>
            <w:tcBorders>
              <w:top w:val="single" w:sz="4" w:space="0" w:color="808080"/>
              <w:left w:val="single" w:sz="4" w:space="0" w:color="808080"/>
              <w:bottom w:val="single" w:sz="4" w:space="0" w:color="808080"/>
              <w:right w:val="single" w:sz="4" w:space="0" w:color="808080"/>
            </w:tcBorders>
          </w:tcPr>
          <w:p w14:paraId="495C7C1C" w14:textId="77777777" w:rsidR="002439D8" w:rsidRPr="005F7A5E" w:rsidRDefault="002439D8" w:rsidP="00E31E75">
            <w:pPr>
              <w:widowControl/>
              <w:adjustRightInd/>
              <w:spacing w:line="276" w:lineRule="auto"/>
              <w:textAlignment w:val="auto"/>
              <w:rPr>
                <w:rFonts w:eastAsia="Times New Roman" w:cs="Arial"/>
                <w:b/>
                <w:sz w:val="20"/>
              </w:rPr>
            </w:pPr>
            <w:r w:rsidRPr="005F7A5E">
              <w:rPr>
                <w:rFonts w:eastAsia="Times New Roman" w:cs="Arial"/>
                <w:b/>
                <w:sz w:val="20"/>
              </w:rPr>
              <w:t>Đưa ra quyết định:</w:t>
            </w:r>
          </w:p>
          <w:p w14:paraId="7C121BAE" w14:textId="169432DF" w:rsidR="002439D8" w:rsidRPr="005F7A5E" w:rsidRDefault="002439D8" w:rsidP="00E31E75">
            <w:pPr>
              <w:pStyle w:val="ListParagraph"/>
              <w:spacing w:line="276" w:lineRule="auto"/>
            </w:pPr>
            <w:r w:rsidRPr="009F30EC">
              <w:rPr>
                <w:b/>
                <w:bCs/>
              </w:rPr>
              <w:t>Nếu chấp nhận</w:t>
            </w:r>
            <w:r w:rsidRPr="005F7A5E">
              <w:t xml:space="preserve">: Chuyển đến bước </w:t>
            </w:r>
            <w:r w:rsidRPr="009F30EC">
              <w:rPr>
                <w:b/>
                <w:bCs/>
              </w:rPr>
              <w:t>ATT08.13</w:t>
            </w:r>
            <w:r w:rsidRPr="005F7A5E">
              <w:t>.</w:t>
            </w:r>
          </w:p>
          <w:p w14:paraId="70E7AC68" w14:textId="2BDFA8B3" w:rsidR="002439D8" w:rsidRPr="005F7A5E" w:rsidRDefault="002439D8" w:rsidP="00E31E75">
            <w:pPr>
              <w:pStyle w:val="ListParagraph"/>
              <w:spacing w:line="276" w:lineRule="auto"/>
            </w:pPr>
            <w:r w:rsidRPr="009F30EC">
              <w:rPr>
                <w:b/>
                <w:bCs/>
              </w:rPr>
              <w:t>Nếu không chấp nhận</w:t>
            </w:r>
            <w:r w:rsidRPr="005F7A5E">
              <w:t xml:space="preserve">: Chuyển đến bước </w:t>
            </w:r>
            <w:r w:rsidRPr="009F30EC">
              <w:rPr>
                <w:b/>
                <w:bCs/>
              </w:rPr>
              <w:t>ATT08.1</w:t>
            </w:r>
            <w:r w:rsidR="007F2F92" w:rsidRPr="009F30EC">
              <w:rPr>
                <w:b/>
                <w:bCs/>
              </w:rPr>
              <w:t>2</w:t>
            </w:r>
            <w:r w:rsidR="007F2F92" w:rsidRPr="005F7A5E">
              <w:t>.</w:t>
            </w:r>
          </w:p>
        </w:tc>
      </w:tr>
      <w:tr w:rsidR="002439D8" w:rsidRPr="005F7A5E" w14:paraId="59DB65AA" w14:textId="77777777" w:rsidTr="00803C6D">
        <w:trPr>
          <w:trHeight w:val="370"/>
        </w:trPr>
        <w:tc>
          <w:tcPr>
            <w:tcW w:w="660" w:type="pct"/>
            <w:tcBorders>
              <w:top w:val="single" w:sz="4" w:space="0" w:color="808080"/>
              <w:left w:val="single" w:sz="4" w:space="0" w:color="808080"/>
              <w:bottom w:val="single" w:sz="4" w:space="0" w:color="808080"/>
              <w:right w:val="single" w:sz="4" w:space="0" w:color="808080"/>
            </w:tcBorders>
            <w:hideMark/>
          </w:tcPr>
          <w:p w14:paraId="3E028A93" w14:textId="0FA06E35" w:rsidR="002439D8" w:rsidRPr="005F7A5E" w:rsidRDefault="002439D8" w:rsidP="00E31E75">
            <w:pPr>
              <w:spacing w:line="276" w:lineRule="auto"/>
              <w:jc w:val="left"/>
              <w:rPr>
                <w:rFonts w:cs="Arial"/>
                <w:b/>
                <w:sz w:val="20"/>
              </w:rPr>
            </w:pPr>
            <w:r w:rsidRPr="005F7A5E">
              <w:rPr>
                <w:rFonts w:cs="Arial"/>
                <w:b/>
                <w:sz w:val="20"/>
              </w:rPr>
              <w:t>ATT08.12</w:t>
            </w:r>
          </w:p>
        </w:tc>
        <w:tc>
          <w:tcPr>
            <w:tcW w:w="737" w:type="pct"/>
            <w:tcBorders>
              <w:top w:val="single" w:sz="4" w:space="0" w:color="808080"/>
              <w:left w:val="single" w:sz="4" w:space="0" w:color="808080"/>
              <w:bottom w:val="single" w:sz="4" w:space="0" w:color="808080"/>
              <w:right w:val="single" w:sz="4" w:space="0" w:color="808080"/>
            </w:tcBorders>
            <w:hideMark/>
          </w:tcPr>
          <w:p w14:paraId="028AFDC7" w14:textId="77777777" w:rsidR="002439D8" w:rsidRPr="005F7A5E" w:rsidRDefault="002439D8" w:rsidP="00E31E75">
            <w:pPr>
              <w:spacing w:line="276" w:lineRule="auto"/>
              <w:jc w:val="left"/>
              <w:rPr>
                <w:rFonts w:cs="Arial"/>
                <w:b/>
                <w:sz w:val="20"/>
              </w:rPr>
            </w:pPr>
            <w:r w:rsidRPr="005F7A5E">
              <w:rPr>
                <w:rFonts w:cs="Arial"/>
                <w:b/>
                <w:sz w:val="20"/>
              </w:rPr>
              <w:t>TLĐV</w:t>
            </w:r>
          </w:p>
        </w:tc>
        <w:tc>
          <w:tcPr>
            <w:tcW w:w="3603" w:type="pct"/>
            <w:tcBorders>
              <w:top w:val="single" w:sz="4" w:space="0" w:color="808080"/>
              <w:left w:val="single" w:sz="4" w:space="0" w:color="808080"/>
              <w:bottom w:val="single" w:sz="4" w:space="0" w:color="808080"/>
              <w:right w:val="single" w:sz="4" w:space="0" w:color="808080"/>
            </w:tcBorders>
            <w:hideMark/>
          </w:tcPr>
          <w:p w14:paraId="29365CA3" w14:textId="77777777" w:rsidR="002439D8" w:rsidRPr="005F7A5E" w:rsidRDefault="002439D8" w:rsidP="00E31E75">
            <w:pPr>
              <w:widowControl/>
              <w:adjustRightInd/>
              <w:spacing w:line="276" w:lineRule="auto"/>
              <w:rPr>
                <w:rFonts w:cs="Arial"/>
                <w:b/>
                <w:bCs/>
                <w:sz w:val="20"/>
              </w:rPr>
            </w:pPr>
            <w:r w:rsidRPr="005F7A5E">
              <w:rPr>
                <w:rFonts w:cs="Arial"/>
                <w:b/>
                <w:bCs/>
                <w:sz w:val="20"/>
              </w:rPr>
              <w:t>Trao đổi với NLĐ:</w:t>
            </w:r>
          </w:p>
          <w:p w14:paraId="258CAC8A" w14:textId="77777777" w:rsidR="002439D8" w:rsidRPr="005F7A5E" w:rsidRDefault="002439D8" w:rsidP="00E31E75">
            <w:pPr>
              <w:pStyle w:val="ListParagraph"/>
              <w:spacing w:line="276" w:lineRule="auto"/>
              <w:rPr>
                <w:b/>
                <w:bCs/>
              </w:rPr>
            </w:pPr>
            <w:r w:rsidRPr="005F7A5E">
              <w:t>TLĐV trao đổi với NLĐ về những điểm cần lưu ý.</w:t>
            </w:r>
          </w:p>
          <w:p w14:paraId="20C3F404" w14:textId="312717AB" w:rsidR="002439D8" w:rsidRPr="005F7A5E" w:rsidRDefault="002439D8" w:rsidP="00E31E75">
            <w:pPr>
              <w:pStyle w:val="ListParagraph"/>
              <w:numPr>
                <w:ilvl w:val="0"/>
                <w:numId w:val="16"/>
              </w:numPr>
              <w:spacing w:line="276" w:lineRule="auto"/>
              <w:rPr>
                <w:b/>
              </w:rPr>
            </w:pPr>
            <w:r w:rsidRPr="005F7A5E">
              <w:t xml:space="preserve">Nếu muốn điều chỉnh thì thực hiện bước </w:t>
            </w:r>
            <w:r w:rsidRPr="005F7A5E">
              <w:rPr>
                <w:b/>
              </w:rPr>
              <w:t>Huỷ</w:t>
            </w:r>
            <w:r w:rsidRPr="005F7A5E">
              <w:t xml:space="preserve"> </w:t>
            </w:r>
            <w:r w:rsidR="007F2F92" w:rsidRPr="005F7A5E">
              <w:t xml:space="preserve">tại bước </w:t>
            </w:r>
            <w:r w:rsidR="007F2F92" w:rsidRPr="005F7A5E">
              <w:rPr>
                <w:b/>
                <w:bCs/>
              </w:rPr>
              <w:t>ATT08.18</w:t>
            </w:r>
            <w:r w:rsidR="007F2F92" w:rsidRPr="005F7A5E">
              <w:t xml:space="preserve"> </w:t>
            </w:r>
            <w:r w:rsidRPr="005F7A5E">
              <w:t xml:space="preserve">và đăng ký lại tại bước </w:t>
            </w:r>
            <w:r w:rsidRPr="005F7A5E">
              <w:rPr>
                <w:b/>
              </w:rPr>
              <w:t>ATT08.01</w:t>
            </w:r>
            <w:r w:rsidRPr="005F7A5E">
              <w:t>.</w:t>
            </w:r>
          </w:p>
          <w:p w14:paraId="1874F4AE" w14:textId="4FB93F66" w:rsidR="002439D8" w:rsidRPr="005F7A5E" w:rsidRDefault="002439D8" w:rsidP="00E31E75">
            <w:pPr>
              <w:pStyle w:val="ListParagraph"/>
              <w:numPr>
                <w:ilvl w:val="0"/>
                <w:numId w:val="16"/>
              </w:numPr>
              <w:spacing w:line="276" w:lineRule="auto"/>
              <w:rPr>
                <w:b/>
              </w:rPr>
            </w:pPr>
            <w:r w:rsidRPr="005F7A5E">
              <w:t xml:space="preserve">Nếu không muốn tiếp tục thì thực hiện bước </w:t>
            </w:r>
            <w:r w:rsidRPr="005F7A5E">
              <w:rPr>
                <w:b/>
              </w:rPr>
              <w:t>Huỷ</w:t>
            </w:r>
            <w:r w:rsidR="007F2F92" w:rsidRPr="005F7A5E">
              <w:rPr>
                <w:b/>
              </w:rPr>
              <w:t xml:space="preserve"> </w:t>
            </w:r>
            <w:r w:rsidR="007F2F92" w:rsidRPr="005F7A5E">
              <w:rPr>
                <w:bCs/>
              </w:rPr>
              <w:t>tại bước</w:t>
            </w:r>
            <w:r w:rsidR="007F2F92" w:rsidRPr="005F7A5E">
              <w:rPr>
                <w:b/>
              </w:rPr>
              <w:t xml:space="preserve"> ATT08.18</w:t>
            </w:r>
            <w:r w:rsidRPr="005F7A5E">
              <w:t>.</w:t>
            </w:r>
          </w:p>
        </w:tc>
      </w:tr>
      <w:tr w:rsidR="002439D8" w:rsidRPr="005F7A5E" w14:paraId="116F2E89" w14:textId="77777777" w:rsidTr="00803C6D">
        <w:trPr>
          <w:trHeight w:val="187"/>
        </w:trPr>
        <w:tc>
          <w:tcPr>
            <w:tcW w:w="660" w:type="pct"/>
            <w:tcBorders>
              <w:top w:val="single" w:sz="4" w:space="0" w:color="808080"/>
              <w:left w:val="single" w:sz="4" w:space="0" w:color="808080"/>
              <w:bottom w:val="single" w:sz="4" w:space="0" w:color="808080"/>
              <w:right w:val="single" w:sz="4" w:space="0" w:color="808080"/>
            </w:tcBorders>
            <w:hideMark/>
          </w:tcPr>
          <w:p w14:paraId="50D81C46" w14:textId="43EB0F88" w:rsidR="002439D8" w:rsidRPr="005F7A5E" w:rsidRDefault="002439D8" w:rsidP="00E31E75">
            <w:pPr>
              <w:spacing w:line="276" w:lineRule="auto"/>
              <w:jc w:val="left"/>
              <w:rPr>
                <w:rFonts w:cs="Arial"/>
                <w:b/>
                <w:sz w:val="20"/>
              </w:rPr>
            </w:pPr>
            <w:r w:rsidRPr="005F7A5E">
              <w:rPr>
                <w:rFonts w:cs="Arial"/>
                <w:b/>
                <w:sz w:val="20"/>
              </w:rPr>
              <w:t>TT08.1</w:t>
            </w:r>
            <w:r w:rsidR="007F2F92" w:rsidRPr="005F7A5E">
              <w:rPr>
                <w:rFonts w:cs="Arial"/>
                <w:b/>
                <w:sz w:val="20"/>
              </w:rPr>
              <w:t>3</w:t>
            </w:r>
          </w:p>
        </w:tc>
        <w:tc>
          <w:tcPr>
            <w:tcW w:w="737" w:type="pct"/>
            <w:tcBorders>
              <w:top w:val="single" w:sz="4" w:space="0" w:color="808080"/>
              <w:left w:val="single" w:sz="4" w:space="0" w:color="808080"/>
              <w:bottom w:val="single" w:sz="4" w:space="0" w:color="808080"/>
              <w:right w:val="single" w:sz="4" w:space="0" w:color="808080"/>
            </w:tcBorders>
            <w:hideMark/>
          </w:tcPr>
          <w:p w14:paraId="4F265E38" w14:textId="77777777" w:rsidR="002439D8" w:rsidRDefault="002439D8" w:rsidP="00E31E75">
            <w:pPr>
              <w:spacing w:line="276" w:lineRule="auto"/>
              <w:jc w:val="left"/>
              <w:rPr>
                <w:rFonts w:cs="Arial"/>
                <w:b/>
                <w:sz w:val="20"/>
              </w:rPr>
            </w:pPr>
            <w:r w:rsidRPr="005F7A5E">
              <w:rPr>
                <w:rFonts w:cs="Arial"/>
                <w:b/>
                <w:sz w:val="20"/>
              </w:rPr>
              <w:t>TLĐV</w:t>
            </w:r>
          </w:p>
          <w:p w14:paraId="0DF97532" w14:textId="77777777" w:rsidR="002556FF" w:rsidRDefault="002556FF" w:rsidP="00E31E75">
            <w:pPr>
              <w:spacing w:line="276" w:lineRule="auto"/>
              <w:jc w:val="left"/>
              <w:rPr>
                <w:rFonts w:cs="Arial"/>
                <w:b/>
                <w:sz w:val="20"/>
              </w:rPr>
            </w:pPr>
          </w:p>
          <w:p w14:paraId="3611B364" w14:textId="77777777" w:rsidR="002556FF" w:rsidRDefault="002556FF" w:rsidP="00E31E75">
            <w:pPr>
              <w:spacing w:line="276" w:lineRule="auto"/>
              <w:jc w:val="left"/>
              <w:rPr>
                <w:rFonts w:cs="Arial"/>
                <w:b/>
                <w:sz w:val="20"/>
              </w:rPr>
            </w:pPr>
          </w:p>
          <w:p w14:paraId="601BCDF4" w14:textId="77777777" w:rsidR="002556FF" w:rsidRDefault="002556FF" w:rsidP="00E31E75">
            <w:pPr>
              <w:spacing w:line="276" w:lineRule="auto"/>
              <w:jc w:val="left"/>
              <w:rPr>
                <w:rFonts w:cs="Arial"/>
                <w:b/>
                <w:sz w:val="20"/>
              </w:rPr>
            </w:pPr>
          </w:p>
          <w:p w14:paraId="25B9068C" w14:textId="77777777" w:rsidR="002556FF" w:rsidRDefault="002556FF" w:rsidP="00E31E75">
            <w:pPr>
              <w:spacing w:line="276" w:lineRule="auto"/>
              <w:jc w:val="left"/>
              <w:rPr>
                <w:rFonts w:cs="Arial"/>
                <w:b/>
                <w:sz w:val="20"/>
              </w:rPr>
            </w:pPr>
          </w:p>
          <w:p w14:paraId="463CFAD5" w14:textId="77777777" w:rsidR="002556FF" w:rsidRDefault="002556FF" w:rsidP="00E31E75">
            <w:pPr>
              <w:spacing w:line="276" w:lineRule="auto"/>
              <w:jc w:val="left"/>
              <w:rPr>
                <w:rFonts w:cs="Arial"/>
                <w:b/>
                <w:sz w:val="20"/>
              </w:rPr>
            </w:pPr>
          </w:p>
          <w:p w14:paraId="2C6F8C48" w14:textId="77777777" w:rsidR="002556FF" w:rsidRDefault="002556FF" w:rsidP="00E31E75">
            <w:pPr>
              <w:spacing w:line="276" w:lineRule="auto"/>
              <w:jc w:val="left"/>
              <w:rPr>
                <w:rFonts w:cs="Arial"/>
                <w:b/>
                <w:sz w:val="20"/>
              </w:rPr>
            </w:pPr>
          </w:p>
          <w:p w14:paraId="0DC18A64" w14:textId="4E6563E6" w:rsidR="002556FF" w:rsidRPr="005F7A5E" w:rsidRDefault="002556FF" w:rsidP="00E31E75">
            <w:pPr>
              <w:spacing w:line="276" w:lineRule="auto"/>
              <w:jc w:val="left"/>
              <w:rPr>
                <w:rFonts w:eastAsia="Times New Roman" w:cs="Arial"/>
                <w:b/>
                <w:sz w:val="20"/>
              </w:rPr>
            </w:pPr>
            <w:r w:rsidRPr="003F36DA">
              <w:rPr>
                <w:rFonts w:eastAsia="Times New Roman" w:cs="Arial"/>
                <w:b/>
                <w:sz w:val="20"/>
                <w:highlight w:val="yellow"/>
              </w:rPr>
              <w:t>(Song ngữ)</w:t>
            </w:r>
          </w:p>
        </w:tc>
        <w:tc>
          <w:tcPr>
            <w:tcW w:w="3603" w:type="pct"/>
            <w:tcBorders>
              <w:top w:val="single" w:sz="4" w:space="0" w:color="808080"/>
              <w:left w:val="single" w:sz="4" w:space="0" w:color="808080"/>
              <w:bottom w:val="single" w:sz="4" w:space="0" w:color="808080"/>
              <w:right w:val="single" w:sz="4" w:space="0" w:color="808080"/>
            </w:tcBorders>
            <w:hideMark/>
          </w:tcPr>
          <w:p w14:paraId="54E6D374" w14:textId="77777777" w:rsidR="002439D8" w:rsidRPr="005F7A5E" w:rsidRDefault="002439D8" w:rsidP="00E31E75">
            <w:pPr>
              <w:spacing w:line="276" w:lineRule="auto"/>
              <w:rPr>
                <w:rFonts w:cs="Arial"/>
                <w:b/>
                <w:bCs/>
                <w:sz w:val="20"/>
              </w:rPr>
            </w:pPr>
            <w:r w:rsidRPr="005F7A5E">
              <w:rPr>
                <w:rFonts w:cs="Arial"/>
                <w:b/>
                <w:bCs/>
                <w:sz w:val="20"/>
              </w:rPr>
              <w:t>Chuyển dữ liệu:</w:t>
            </w:r>
          </w:p>
          <w:p w14:paraId="364ADAAA" w14:textId="77777777" w:rsidR="002439D8" w:rsidRPr="005F7A5E" w:rsidRDefault="002439D8" w:rsidP="00E31E75">
            <w:pPr>
              <w:pStyle w:val="ListParagraph"/>
              <w:spacing w:line="276" w:lineRule="auto"/>
              <w:rPr>
                <w:bCs/>
              </w:rPr>
            </w:pPr>
            <w:r w:rsidRPr="005F7A5E">
              <w:t xml:space="preserve">TLĐV nhấn </w:t>
            </w:r>
            <w:r w:rsidRPr="005F7A5E">
              <w:rPr>
                <w:color w:val="FF0000"/>
              </w:rPr>
              <w:t xml:space="preserve">“Chuyển dữ liệu” </w:t>
            </w:r>
            <w:r w:rsidRPr="005F7A5E">
              <w:t>đến Cấp phê duyệt.</w:t>
            </w:r>
          </w:p>
          <w:p w14:paraId="70B37735" w14:textId="7F7D9849" w:rsidR="002439D8" w:rsidRDefault="002439D8" w:rsidP="00E31E75">
            <w:pPr>
              <w:pStyle w:val="ListParagraph"/>
              <w:spacing w:line="276" w:lineRule="auto"/>
            </w:pPr>
            <w:r w:rsidRPr="005F7A5E">
              <w:t xml:space="preserve">Hệ thống lưu trữ </w:t>
            </w:r>
            <w:r w:rsidRPr="009F30EC">
              <w:rPr>
                <w:color w:val="FF0000"/>
              </w:rPr>
              <w:t>“</w:t>
            </w:r>
            <w:r w:rsidR="00DE34CD" w:rsidRPr="009F30EC">
              <w:rPr>
                <w:color w:val="FF0000"/>
              </w:rPr>
              <w:t>DS</w:t>
            </w:r>
            <w:r w:rsidRPr="009F30EC">
              <w:rPr>
                <w:color w:val="FF0000"/>
              </w:rPr>
              <w:t xml:space="preserve"> đăng ký ngoài giờ cần duyệt”</w:t>
            </w:r>
            <w:r w:rsidRPr="005F7A5E">
              <w:t>.</w:t>
            </w:r>
          </w:p>
          <w:p w14:paraId="0B8C335A" w14:textId="1C9AC33D" w:rsidR="009A78EC" w:rsidRPr="005F7A5E" w:rsidRDefault="009A78EC" w:rsidP="00E31E75">
            <w:pPr>
              <w:pStyle w:val="ListParagraph"/>
              <w:spacing w:line="276" w:lineRule="auto"/>
            </w:pPr>
            <w:r w:rsidRPr="00BB1BE8">
              <w:rPr>
                <w:color w:val="7030A0"/>
              </w:rPr>
              <w:t xml:space="preserve">NLĐ có thể thấy trạng thái </w:t>
            </w:r>
            <w:r w:rsidRPr="00BB1BE8">
              <w:rPr>
                <w:color w:val="FF0000"/>
              </w:rPr>
              <w:t>“Chờ duyệt”</w:t>
            </w:r>
            <w:r w:rsidRPr="00BB1BE8">
              <w:rPr>
                <w:color w:val="7030A0"/>
              </w:rPr>
              <w:t xml:space="preserve"> trên dòng đăng ký ngoài giờ</w:t>
            </w:r>
          </w:p>
          <w:p w14:paraId="2FF12916" w14:textId="0202E090" w:rsidR="002439D8" w:rsidRPr="005F7A5E" w:rsidRDefault="002439D8" w:rsidP="00E31E75">
            <w:pPr>
              <w:pStyle w:val="ListParagraph"/>
              <w:spacing w:line="276" w:lineRule="auto"/>
            </w:pPr>
            <w:r w:rsidRPr="005F7A5E">
              <w:t xml:space="preserve">Hệ thống chuyển/tích hợp thông tin đăng ký ngoài giờ vào </w:t>
            </w:r>
            <w:r w:rsidRPr="005F7A5E">
              <w:rPr>
                <w:color w:val="FF0000"/>
              </w:rPr>
              <w:t>“Thống kê tổng hợp ngoài giờ</w:t>
            </w:r>
            <w:r w:rsidR="007F2F92" w:rsidRPr="005F7A5E">
              <w:rPr>
                <w:color w:val="FF0000"/>
              </w:rPr>
              <w:t>”.</w:t>
            </w:r>
            <w:r w:rsidRPr="005F7A5E">
              <w:rPr>
                <w:color w:val="FF0000"/>
              </w:rPr>
              <w:t xml:space="preserve"> </w:t>
            </w:r>
          </w:p>
          <w:p w14:paraId="51C1FC25" w14:textId="77777777" w:rsidR="002439D8" w:rsidRPr="005F7A5E" w:rsidRDefault="002439D8" w:rsidP="00E31E75">
            <w:pPr>
              <w:pStyle w:val="ListParagraph"/>
              <w:spacing w:line="276" w:lineRule="auto"/>
            </w:pPr>
            <w:r w:rsidRPr="005F7A5E">
              <w:t>Hệ thống thông báo đến Cấp phê duyệt bằng:</w:t>
            </w:r>
          </w:p>
          <w:p w14:paraId="19F2F867" w14:textId="77777777" w:rsidR="002439D8" w:rsidRPr="00C82319" w:rsidRDefault="002439D8" w:rsidP="00E31E75">
            <w:pPr>
              <w:pStyle w:val="ListParagraph"/>
              <w:numPr>
                <w:ilvl w:val="0"/>
                <w:numId w:val="16"/>
              </w:numPr>
              <w:spacing w:line="276" w:lineRule="auto"/>
              <w:rPr>
                <w:highlight w:val="cyan"/>
              </w:rPr>
            </w:pPr>
            <w:r w:rsidRPr="00C82319">
              <w:rPr>
                <w:highlight w:val="cyan"/>
              </w:rPr>
              <w:t xml:space="preserve">App điện thoại: </w:t>
            </w:r>
            <w:r w:rsidRPr="00C82319">
              <w:rPr>
                <w:color w:val="FF0000"/>
                <w:highlight w:val="cyan"/>
              </w:rPr>
              <w:t>“Bạn có yêu cầu đăng ký ngoài giờ cần phê duyệt”</w:t>
            </w:r>
            <w:r w:rsidRPr="00C82319">
              <w:rPr>
                <w:color w:val="auto"/>
                <w:highlight w:val="cyan"/>
              </w:rPr>
              <w:t>.</w:t>
            </w:r>
          </w:p>
          <w:p w14:paraId="0BB80AE1" w14:textId="77777777" w:rsidR="00C82319" w:rsidRPr="005F7A5E" w:rsidRDefault="00C82319" w:rsidP="00C82319">
            <w:pPr>
              <w:pStyle w:val="ListParagraph"/>
              <w:numPr>
                <w:ilvl w:val="0"/>
                <w:numId w:val="0"/>
              </w:numPr>
              <w:spacing w:line="276" w:lineRule="auto"/>
              <w:ind w:left="720"/>
            </w:pPr>
            <w:r w:rsidRPr="008762E2">
              <w:rPr>
                <w:i/>
                <w:highlight w:val="cyan"/>
              </w:rPr>
              <w:t>(English) “You have an overtime registration for approval</w:t>
            </w:r>
            <w:r w:rsidRPr="00C82319">
              <w:rPr>
                <w:highlight w:val="cyan"/>
              </w:rPr>
              <w:t>”</w:t>
            </w:r>
          </w:p>
          <w:p w14:paraId="19303C8B" w14:textId="43BA3B89" w:rsidR="002439D8" w:rsidRPr="005F7A5E" w:rsidRDefault="002439D8" w:rsidP="00E31E75">
            <w:pPr>
              <w:pStyle w:val="ListParagraph"/>
              <w:numPr>
                <w:ilvl w:val="0"/>
                <w:numId w:val="16"/>
              </w:numPr>
              <w:spacing w:line="276" w:lineRule="auto"/>
            </w:pPr>
            <w:r w:rsidRPr="005F7A5E">
              <w:t>Email:</w:t>
            </w:r>
          </w:p>
          <w:p w14:paraId="6A8F7204" w14:textId="5028AE79" w:rsidR="002439D8" w:rsidRPr="00C82319" w:rsidRDefault="002439D8" w:rsidP="00E31E75">
            <w:pPr>
              <w:pStyle w:val="ListParagraph"/>
              <w:numPr>
                <w:ilvl w:val="0"/>
                <w:numId w:val="17"/>
              </w:numPr>
              <w:spacing w:line="276" w:lineRule="auto"/>
              <w:ind w:left="1067"/>
              <w:rPr>
                <w:highlight w:val="cyan"/>
              </w:rPr>
            </w:pPr>
            <w:r w:rsidRPr="00C82319">
              <w:rPr>
                <w:highlight w:val="cyan"/>
              </w:rPr>
              <w:t xml:space="preserve">Tiêu đề: </w:t>
            </w:r>
            <w:r w:rsidRPr="00C82319">
              <w:rPr>
                <w:color w:val="FF0000"/>
                <w:highlight w:val="cyan"/>
              </w:rPr>
              <w:t>“Bạn có yêu cầu đăng ký ngoài giờ cần phê duyệt”</w:t>
            </w:r>
            <w:r w:rsidR="007F2F92" w:rsidRPr="00C82319">
              <w:rPr>
                <w:color w:val="auto"/>
                <w:highlight w:val="cyan"/>
              </w:rPr>
              <w:t>.</w:t>
            </w:r>
          </w:p>
          <w:p w14:paraId="58AED68A" w14:textId="77777777" w:rsidR="00C82319" w:rsidRPr="005F7A5E" w:rsidRDefault="00C82319" w:rsidP="00C82319">
            <w:pPr>
              <w:pStyle w:val="ListParagraph"/>
              <w:numPr>
                <w:ilvl w:val="0"/>
                <w:numId w:val="0"/>
              </w:numPr>
              <w:spacing w:line="276" w:lineRule="auto"/>
              <w:ind w:left="720"/>
            </w:pPr>
            <w:r w:rsidRPr="008762E2">
              <w:rPr>
                <w:i/>
                <w:highlight w:val="cyan"/>
              </w:rPr>
              <w:t>(English) “You have an overtime registration for approval</w:t>
            </w:r>
            <w:r w:rsidRPr="00C82319">
              <w:rPr>
                <w:highlight w:val="cyan"/>
              </w:rPr>
              <w:t>”</w:t>
            </w:r>
          </w:p>
          <w:p w14:paraId="1C15F546" w14:textId="77777777" w:rsidR="002439D8" w:rsidRPr="005F7A5E" w:rsidRDefault="002439D8" w:rsidP="00E31E75">
            <w:pPr>
              <w:pStyle w:val="ListParagraph"/>
              <w:numPr>
                <w:ilvl w:val="0"/>
                <w:numId w:val="17"/>
              </w:numPr>
              <w:spacing w:line="276" w:lineRule="auto"/>
              <w:ind w:left="1067"/>
            </w:pPr>
            <w:r w:rsidRPr="005F7A5E">
              <w:t>Nội dung: &lt;Nội dung email được thiết lập mặc định&gt;.</w:t>
            </w:r>
          </w:p>
        </w:tc>
      </w:tr>
      <w:tr w:rsidR="002439D8" w:rsidRPr="005F7A5E" w14:paraId="5473BF74" w14:textId="77777777" w:rsidTr="00803C6D">
        <w:trPr>
          <w:trHeight w:val="187"/>
        </w:trPr>
        <w:tc>
          <w:tcPr>
            <w:tcW w:w="660" w:type="pct"/>
            <w:tcBorders>
              <w:top w:val="single" w:sz="4" w:space="0" w:color="808080"/>
              <w:left w:val="single" w:sz="4" w:space="0" w:color="808080"/>
              <w:bottom w:val="single" w:sz="4" w:space="0" w:color="808080"/>
              <w:right w:val="single" w:sz="4" w:space="0" w:color="808080"/>
            </w:tcBorders>
            <w:hideMark/>
          </w:tcPr>
          <w:p w14:paraId="715908C5" w14:textId="7147D2AE" w:rsidR="002439D8" w:rsidRPr="005F7A5E" w:rsidRDefault="002439D8" w:rsidP="00E31E75">
            <w:pPr>
              <w:spacing w:line="276" w:lineRule="auto"/>
              <w:jc w:val="left"/>
              <w:rPr>
                <w:rFonts w:cs="Arial"/>
                <w:b/>
                <w:sz w:val="20"/>
              </w:rPr>
            </w:pPr>
            <w:r w:rsidRPr="005F7A5E">
              <w:rPr>
                <w:rFonts w:cs="Arial"/>
                <w:b/>
                <w:sz w:val="20"/>
              </w:rPr>
              <w:t>ATT08.1</w:t>
            </w:r>
            <w:r w:rsidR="007F2F92" w:rsidRPr="005F7A5E">
              <w:rPr>
                <w:rFonts w:cs="Arial"/>
                <w:b/>
                <w:sz w:val="20"/>
              </w:rPr>
              <w:t>4</w:t>
            </w:r>
          </w:p>
        </w:tc>
        <w:tc>
          <w:tcPr>
            <w:tcW w:w="737" w:type="pct"/>
            <w:tcBorders>
              <w:top w:val="single" w:sz="4" w:space="0" w:color="808080"/>
              <w:left w:val="single" w:sz="4" w:space="0" w:color="808080"/>
              <w:bottom w:val="single" w:sz="4" w:space="0" w:color="808080"/>
              <w:right w:val="single" w:sz="4" w:space="0" w:color="808080"/>
            </w:tcBorders>
            <w:hideMark/>
          </w:tcPr>
          <w:p w14:paraId="22B63BCF" w14:textId="77777777" w:rsidR="002439D8" w:rsidRDefault="002439D8" w:rsidP="00E31E75">
            <w:pPr>
              <w:spacing w:line="276" w:lineRule="auto"/>
              <w:jc w:val="left"/>
              <w:rPr>
                <w:rFonts w:cs="Arial"/>
                <w:noProof/>
                <w:sz w:val="20"/>
              </w:rPr>
            </w:pPr>
            <w:r w:rsidRPr="005F7A5E">
              <w:rPr>
                <w:rFonts w:cs="Arial"/>
                <w:noProof/>
                <w:sz w:val="20"/>
              </w:rPr>
              <mc:AlternateContent>
                <mc:Choice Requires="wpg">
                  <w:drawing>
                    <wp:anchor distT="0" distB="0" distL="114300" distR="114300" simplePos="0" relativeHeight="251849728" behindDoc="0" locked="0" layoutInCell="1" allowOverlap="1" wp14:anchorId="319ADA0E" wp14:editId="1CAC08C1">
                      <wp:simplePos x="0" y="0"/>
                      <wp:positionH relativeFrom="column">
                        <wp:posOffset>-2788920</wp:posOffset>
                      </wp:positionH>
                      <wp:positionV relativeFrom="paragraph">
                        <wp:posOffset>-1076325</wp:posOffset>
                      </wp:positionV>
                      <wp:extent cx="911860" cy="298450"/>
                      <wp:effectExtent l="0" t="19050" r="40640" b="44450"/>
                      <wp:wrapNone/>
                      <wp:docPr id="10" name="Group 10"/>
                      <wp:cNvGraphicFramePr/>
                      <a:graphic xmlns:a="http://schemas.openxmlformats.org/drawingml/2006/main">
                        <a:graphicData uri="http://schemas.microsoft.com/office/word/2010/wordprocessingGroup">
                          <wpg:wgp>
                            <wpg:cNvGrpSpPr/>
                            <wpg:grpSpPr>
                              <a:xfrm>
                                <a:off x="0" y="0"/>
                                <a:ext cx="911860" cy="297815"/>
                                <a:chOff x="0" y="0"/>
                                <a:chExt cx="825500" cy="298280"/>
                              </a:xfrm>
                            </wpg:grpSpPr>
                            <wps:wsp>
                              <wps:cNvPr id="11" name="Right Arrow 319"/>
                              <wps:cNvSpPr/>
                              <wps:spPr>
                                <a:xfrm>
                                  <a:off x="0" y="0"/>
                                  <a:ext cx="825500" cy="298280"/>
                                </a:xfrm>
                                <a:prstGeom prst="righ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Text Box 2"/>
                              <wps:cNvSpPr txBox="1">
                                <a:spLocks noChangeArrowheads="1"/>
                              </wps:cNvSpPr>
                              <wps:spPr bwMode="auto">
                                <a:xfrm>
                                  <a:off x="78237" y="9780"/>
                                  <a:ext cx="600710" cy="283210"/>
                                </a:xfrm>
                                <a:prstGeom prst="rect">
                                  <a:avLst/>
                                </a:prstGeom>
                                <a:noFill/>
                                <a:ln w="9525">
                                  <a:noFill/>
                                  <a:miter lim="800000"/>
                                  <a:headEnd/>
                                  <a:tailEnd/>
                                </a:ln>
                              </wps:spPr>
                              <wps:txbx>
                                <w:txbxContent>
                                  <w:p w14:paraId="5AF1D27F" w14:textId="77777777" w:rsidR="00DB00A7" w:rsidRDefault="00DB00A7" w:rsidP="0045565D">
                                    <w:pPr>
                                      <w:jc w:val="center"/>
                                      <w:rPr>
                                        <w:color w:val="FF0000"/>
                                        <w:sz w:val="16"/>
                                      </w:rPr>
                                    </w:pPr>
                                    <w:r>
                                      <w:rPr>
                                        <w:color w:val="FF0000"/>
                                        <w:sz w:val="16"/>
                                      </w:rPr>
                                      <w:t>Bullets !</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19ADA0E" id="Group 10" o:spid="_x0000_s1026" style="position:absolute;margin-left:-219.6pt;margin-top:-84.75pt;width:71.8pt;height:23.5pt;z-index:251849728;mso-width-relative:margin;mso-height-relative:margin" coordsize="8255,29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9" o:spid="_x0000_s1027" type="#_x0000_t13" style="position:absolute;width:8255;height:29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v8EA&#10;AADbAAAADwAAAGRycy9kb3ducmV2LnhtbERPTYvCMBC9C/6HMIIX0VQPunSNsisoghetq15nm7Ht&#10;bjMpTdT6740geJvH+5zpvDGluFLtCssKhoMIBHFqdcGZgp/9sv8BwnlkjaVlUnAnB/NZuzXFWNsb&#10;7+ia+EyEEHYxKsi9r2IpXZqTQTewFXHgzrY26AOsM6lrvIVwU8pRFI2lwYJDQ44VLXJK/5OLUeA3&#10;Zzqs8Pi9/ftNTkkvs5N9s1aq22m+PkF4avxb/HKvdZg/hOcv4QA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qfL/BAAAA2wAAAA8AAAAAAAAAAAAAAAAAmAIAAGRycy9kb3du&#10;cmV2LnhtbFBLBQYAAAAABAAEAPUAAACGAwAAAAA=&#10;" adj="17698" fillcolor="yellow" strokecolor="#243f60 [1604]" strokeweight="2pt"/>
                      <v:shapetype id="_x0000_t202" coordsize="21600,21600" o:spt="202" path="m,l,21600r21600,l21600,xe">
                        <v:stroke joinstyle="miter"/>
                        <v:path gradientshapeok="t" o:connecttype="rect"/>
                      </v:shapetype>
                      <v:shape id="Text Box 2" o:spid="_x0000_s1028" type="#_x0000_t202" style="position:absolute;left:782;top:97;width:6007;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14:paraId="5AF1D27F" w14:textId="77777777" w:rsidR="00DB00A7" w:rsidRDefault="00DB00A7" w:rsidP="0045565D">
                              <w:pPr>
                                <w:jc w:val="center"/>
                                <w:rPr>
                                  <w:color w:val="FF0000"/>
                                  <w:sz w:val="16"/>
                                </w:rPr>
                              </w:pPr>
                              <w:r>
                                <w:rPr>
                                  <w:color w:val="FF0000"/>
                                  <w:sz w:val="16"/>
                                </w:rPr>
                                <w:t>Bullets !</w:t>
                              </w:r>
                            </w:p>
                          </w:txbxContent>
                        </v:textbox>
                      </v:shape>
                    </v:group>
                  </w:pict>
                </mc:Fallback>
              </mc:AlternateContent>
            </w:r>
            <w:r w:rsidRPr="005F7A5E">
              <w:rPr>
                <w:rFonts w:cs="Arial"/>
                <w:b/>
                <w:sz w:val="20"/>
              </w:rPr>
              <w:t>CD</w:t>
            </w:r>
            <w:r w:rsidRPr="005F7A5E">
              <w:rPr>
                <w:rFonts w:cs="Arial"/>
                <w:noProof/>
                <w:sz w:val="20"/>
              </w:rPr>
              <w:t xml:space="preserve"> </w:t>
            </w:r>
          </w:p>
          <w:p w14:paraId="7FB266F2" w14:textId="44213217" w:rsidR="002556FF" w:rsidRPr="005F7A5E" w:rsidRDefault="002556FF" w:rsidP="00E31E75">
            <w:pPr>
              <w:spacing w:line="276" w:lineRule="auto"/>
              <w:jc w:val="left"/>
              <w:rPr>
                <w:rFonts w:cs="Arial"/>
                <w:b/>
                <w:sz w:val="20"/>
              </w:rPr>
            </w:pPr>
            <w:r w:rsidRPr="003F36DA">
              <w:rPr>
                <w:rFonts w:eastAsia="Times New Roman" w:cs="Arial"/>
                <w:b/>
                <w:sz w:val="20"/>
                <w:highlight w:val="yellow"/>
              </w:rPr>
              <w:t>(Song ngữ)</w:t>
            </w:r>
          </w:p>
        </w:tc>
        <w:tc>
          <w:tcPr>
            <w:tcW w:w="3603" w:type="pct"/>
            <w:tcBorders>
              <w:top w:val="single" w:sz="4" w:space="0" w:color="808080"/>
              <w:left w:val="single" w:sz="4" w:space="0" w:color="808080"/>
              <w:bottom w:val="single" w:sz="4" w:space="0" w:color="808080"/>
              <w:right w:val="single" w:sz="4" w:space="0" w:color="808080"/>
            </w:tcBorders>
            <w:hideMark/>
          </w:tcPr>
          <w:p w14:paraId="7A245C01" w14:textId="77777777" w:rsidR="002439D8" w:rsidRPr="005F7A5E" w:rsidRDefault="002439D8" w:rsidP="00E31E75">
            <w:pPr>
              <w:spacing w:line="276" w:lineRule="auto"/>
              <w:rPr>
                <w:rFonts w:cs="Arial"/>
                <w:b/>
                <w:sz w:val="20"/>
              </w:rPr>
            </w:pPr>
            <w:r w:rsidRPr="005F7A5E">
              <w:rPr>
                <w:rFonts w:cs="Arial"/>
                <w:b/>
                <w:sz w:val="20"/>
              </w:rPr>
              <w:t>Danh sách đăng ký ngoài giờ cần duyệt:</w:t>
            </w:r>
          </w:p>
          <w:p w14:paraId="5FEA8993" w14:textId="77777777" w:rsidR="002439D8" w:rsidRPr="005F7A5E" w:rsidRDefault="002439D8" w:rsidP="00E31E75">
            <w:pPr>
              <w:pStyle w:val="ListParagraph"/>
              <w:spacing w:line="276" w:lineRule="auto"/>
            </w:pPr>
            <w:r w:rsidRPr="005F7A5E">
              <w:t>CD (chỉ có thể) dùng máy tính để xem và xét duyệt cho từng người</w:t>
            </w:r>
            <w:r w:rsidRPr="005F7A5E">
              <w:rPr>
                <w:color w:val="auto"/>
              </w:rPr>
              <w:t>:</w:t>
            </w:r>
          </w:p>
          <w:p w14:paraId="744731FD" w14:textId="545B4330" w:rsidR="002439D8" w:rsidRPr="005F7A5E" w:rsidRDefault="002439D8" w:rsidP="00E31E75">
            <w:pPr>
              <w:pStyle w:val="ListParagraph"/>
              <w:numPr>
                <w:ilvl w:val="0"/>
                <w:numId w:val="16"/>
              </w:numPr>
              <w:spacing w:line="276" w:lineRule="auto"/>
            </w:pPr>
            <w:r w:rsidRPr="005F7A5E">
              <w:rPr>
                <w:color w:val="FF0000"/>
              </w:rPr>
              <w:t>“DS đăng ký ngoài giờ cần duyệt”</w:t>
            </w:r>
            <w:r w:rsidRPr="005F7A5E">
              <w:rPr>
                <w:color w:val="auto"/>
              </w:rPr>
              <w:t>:</w:t>
            </w:r>
            <w:r w:rsidRPr="005F7A5E">
              <w:t xml:space="preserve"> </w:t>
            </w:r>
            <w:r w:rsidR="00B56122" w:rsidRPr="009F30EC">
              <w:rPr>
                <w:color w:val="auto"/>
              </w:rPr>
              <w:t>D</w:t>
            </w:r>
            <w:r w:rsidRPr="009F30EC">
              <w:rPr>
                <w:color w:val="auto"/>
              </w:rPr>
              <w:t xml:space="preserve">ữ liệu </w:t>
            </w:r>
            <w:r w:rsidRPr="005F7A5E">
              <w:t>của từng người không thỏa điều kiện cảnh báo sẽ được tô màu.</w:t>
            </w:r>
          </w:p>
          <w:p w14:paraId="6A55A9FF" w14:textId="45F81FB3" w:rsidR="002439D8" w:rsidRPr="005F7A5E" w:rsidRDefault="002439D8" w:rsidP="00E31E75">
            <w:pPr>
              <w:pStyle w:val="ListParagraph"/>
              <w:numPr>
                <w:ilvl w:val="0"/>
                <w:numId w:val="16"/>
              </w:numPr>
              <w:spacing w:line="276" w:lineRule="auto"/>
            </w:pPr>
            <w:r w:rsidRPr="005F7A5E">
              <w:t>Thể hiện</w:t>
            </w:r>
            <w:r w:rsidRPr="005F7A5E">
              <w:rPr>
                <w:color w:val="00B050"/>
              </w:rPr>
              <w:t xml:space="preserve"> </w:t>
            </w:r>
            <w:r w:rsidR="00DE34CD" w:rsidRPr="009F30EC">
              <w:rPr>
                <w:color w:val="FF0000"/>
              </w:rPr>
              <w:t>“Thống kê tổng hợp ngoài giờ</w:t>
            </w:r>
            <w:r w:rsidRPr="009F30EC">
              <w:rPr>
                <w:color w:val="FF0000"/>
              </w:rPr>
              <w:t xml:space="preserve"> của cá nhân</w:t>
            </w:r>
            <w:r w:rsidR="00DE34CD" w:rsidRPr="009F30EC">
              <w:rPr>
                <w:color w:val="FF0000"/>
              </w:rPr>
              <w:t>”</w:t>
            </w:r>
            <w:r w:rsidRPr="005F7A5E">
              <w:t>:</w:t>
            </w:r>
          </w:p>
          <w:p w14:paraId="73679BD6" w14:textId="77777777" w:rsidR="002439D8" w:rsidRPr="005F7A5E" w:rsidRDefault="002439D8" w:rsidP="000F76F9">
            <w:pPr>
              <w:pStyle w:val="ListParagraph"/>
              <w:numPr>
                <w:ilvl w:val="0"/>
                <w:numId w:val="17"/>
              </w:numPr>
              <w:spacing w:line="276" w:lineRule="auto"/>
              <w:ind w:left="1067"/>
            </w:pPr>
            <w:r w:rsidRPr="005F7A5E">
              <w:t>Lũy kế số ngoài giờ theo năm đến thời điểm đăng ký (bao gồm số đã duyệt và số đăng ký).</w:t>
            </w:r>
          </w:p>
          <w:p w14:paraId="68D258C6" w14:textId="77777777" w:rsidR="002439D8" w:rsidRPr="005F7A5E" w:rsidRDefault="002439D8" w:rsidP="000F76F9">
            <w:pPr>
              <w:pStyle w:val="ListParagraph"/>
              <w:numPr>
                <w:ilvl w:val="0"/>
                <w:numId w:val="17"/>
              </w:numPr>
              <w:spacing w:line="276" w:lineRule="auto"/>
              <w:ind w:left="1067"/>
            </w:pPr>
            <w:r w:rsidRPr="005F7A5E">
              <w:t>Lũy kế số ngoài giờ theo tháng đến thời điểm đăng ký (bao gồm số đã duyệt và số đăng ký).</w:t>
            </w:r>
          </w:p>
          <w:p w14:paraId="68A4A3D5" w14:textId="767B081D" w:rsidR="002439D8" w:rsidRPr="005F7A5E" w:rsidRDefault="00B56122" w:rsidP="00E31E75">
            <w:pPr>
              <w:pStyle w:val="ListParagraph"/>
              <w:numPr>
                <w:ilvl w:val="0"/>
                <w:numId w:val="16"/>
              </w:numPr>
              <w:spacing w:line="276" w:lineRule="auto"/>
            </w:pPr>
            <w:r w:rsidRPr="005F7A5E">
              <w:t xml:space="preserve">Bảng </w:t>
            </w:r>
            <w:r w:rsidR="002439D8" w:rsidRPr="008466F6">
              <w:rPr>
                <w:color w:val="FF0000"/>
              </w:rPr>
              <w:t>“Thống kê tổng hợp ngoài giờ</w:t>
            </w:r>
            <w:r w:rsidR="007F2F92" w:rsidRPr="008466F6">
              <w:rPr>
                <w:color w:val="FF0000"/>
              </w:rPr>
              <w:t>”</w:t>
            </w:r>
            <w:r w:rsidR="00DE34CD" w:rsidRPr="005F7A5E">
              <w:t>.</w:t>
            </w:r>
          </w:p>
          <w:p w14:paraId="0F2DFE8B" w14:textId="5D3107FD" w:rsidR="002439D8" w:rsidRPr="005F7A5E" w:rsidRDefault="002439D8" w:rsidP="00E31E75">
            <w:pPr>
              <w:pStyle w:val="ListParagraph"/>
              <w:spacing w:line="276" w:lineRule="auto"/>
            </w:pPr>
            <w:r w:rsidRPr="009F30EC">
              <w:rPr>
                <w:b/>
                <w:bCs/>
              </w:rPr>
              <w:t>Trường hợp CD từ chối</w:t>
            </w:r>
            <w:r w:rsidRPr="005F7A5E">
              <w:t xml:space="preserve">: Chuyển đến bước </w:t>
            </w:r>
            <w:r w:rsidRPr="009F30EC">
              <w:rPr>
                <w:b/>
                <w:bCs/>
              </w:rPr>
              <w:t>ATT08.1</w:t>
            </w:r>
            <w:r w:rsidR="007F2F92" w:rsidRPr="009F30EC">
              <w:rPr>
                <w:b/>
                <w:bCs/>
              </w:rPr>
              <w:t>5</w:t>
            </w:r>
            <w:r w:rsidRPr="005F7A5E">
              <w:rPr>
                <w:bCs/>
              </w:rPr>
              <w:t>.</w:t>
            </w:r>
          </w:p>
          <w:p w14:paraId="728ADE01" w14:textId="1D7D9EAE" w:rsidR="002439D8" w:rsidRPr="005F7A5E" w:rsidRDefault="002439D8" w:rsidP="00E31E75">
            <w:pPr>
              <w:pStyle w:val="ListParagraph"/>
              <w:spacing w:line="276" w:lineRule="auto"/>
            </w:pPr>
            <w:r w:rsidRPr="009F30EC">
              <w:rPr>
                <w:b/>
                <w:bCs/>
              </w:rPr>
              <w:t>Trường hợp CD duyệt</w:t>
            </w:r>
            <w:r w:rsidRPr="005F7A5E">
              <w:t xml:space="preserve">: Chuyển đến bước </w:t>
            </w:r>
            <w:r w:rsidRPr="009F30EC">
              <w:rPr>
                <w:b/>
                <w:bCs/>
              </w:rPr>
              <w:t>ATT08.1</w:t>
            </w:r>
            <w:r w:rsidR="007F2F92" w:rsidRPr="009F30EC">
              <w:rPr>
                <w:b/>
                <w:bCs/>
              </w:rPr>
              <w:t>6</w:t>
            </w:r>
            <w:r w:rsidRPr="005F7A5E">
              <w:rPr>
                <w:color w:val="auto"/>
              </w:rPr>
              <w:t>.</w:t>
            </w:r>
          </w:p>
        </w:tc>
      </w:tr>
      <w:tr w:rsidR="002439D8" w:rsidRPr="005F7A5E" w14:paraId="2DC4A373" w14:textId="77777777" w:rsidTr="00803C6D">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77849EFA" w14:textId="68C291F2" w:rsidR="002439D8" w:rsidRPr="005F7A5E" w:rsidRDefault="002439D8" w:rsidP="00E31E75">
            <w:pPr>
              <w:spacing w:line="276" w:lineRule="auto"/>
              <w:jc w:val="left"/>
              <w:rPr>
                <w:rFonts w:cs="Arial"/>
                <w:b/>
                <w:sz w:val="20"/>
              </w:rPr>
            </w:pPr>
            <w:r w:rsidRPr="005F7A5E">
              <w:rPr>
                <w:rFonts w:cs="Arial"/>
                <w:b/>
                <w:sz w:val="20"/>
              </w:rPr>
              <w:t>ATT08.1</w:t>
            </w:r>
            <w:r w:rsidR="007F2F92" w:rsidRPr="005F7A5E">
              <w:rPr>
                <w:rFonts w:cs="Arial"/>
                <w:b/>
                <w:sz w:val="20"/>
              </w:rPr>
              <w:t>5</w:t>
            </w:r>
          </w:p>
        </w:tc>
        <w:tc>
          <w:tcPr>
            <w:tcW w:w="737" w:type="pct"/>
            <w:tcBorders>
              <w:top w:val="single" w:sz="4" w:space="0" w:color="808080"/>
              <w:left w:val="single" w:sz="4" w:space="0" w:color="808080"/>
              <w:bottom w:val="single" w:sz="4" w:space="0" w:color="808080"/>
              <w:right w:val="single" w:sz="4" w:space="0" w:color="808080"/>
            </w:tcBorders>
            <w:hideMark/>
          </w:tcPr>
          <w:p w14:paraId="488B778B" w14:textId="77777777" w:rsidR="002439D8" w:rsidRDefault="002439D8" w:rsidP="00E31E75">
            <w:pPr>
              <w:spacing w:line="276" w:lineRule="auto"/>
              <w:jc w:val="left"/>
              <w:rPr>
                <w:rFonts w:cs="Arial"/>
                <w:b/>
                <w:sz w:val="20"/>
              </w:rPr>
            </w:pPr>
            <w:r w:rsidRPr="005F7A5E">
              <w:rPr>
                <w:rFonts w:cs="Arial"/>
                <w:b/>
                <w:sz w:val="20"/>
              </w:rPr>
              <w:t>CD</w:t>
            </w:r>
          </w:p>
          <w:p w14:paraId="35D3D4DB" w14:textId="2975EB82" w:rsidR="002556FF" w:rsidRPr="005F7A5E" w:rsidRDefault="002556FF" w:rsidP="00E31E75">
            <w:pPr>
              <w:spacing w:line="276" w:lineRule="auto"/>
              <w:jc w:val="left"/>
              <w:rPr>
                <w:rFonts w:cs="Arial"/>
                <w:b/>
                <w:sz w:val="20"/>
              </w:rPr>
            </w:pPr>
            <w:r w:rsidRPr="003F36DA">
              <w:rPr>
                <w:rFonts w:eastAsia="Times New Roman" w:cs="Arial"/>
                <w:b/>
                <w:sz w:val="20"/>
                <w:highlight w:val="yellow"/>
              </w:rPr>
              <w:t>(Song ngữ)</w:t>
            </w:r>
          </w:p>
        </w:tc>
        <w:tc>
          <w:tcPr>
            <w:tcW w:w="3603" w:type="pct"/>
            <w:tcBorders>
              <w:top w:val="single" w:sz="4" w:space="0" w:color="808080"/>
              <w:left w:val="single" w:sz="4" w:space="0" w:color="808080"/>
              <w:bottom w:val="single" w:sz="4" w:space="0" w:color="808080"/>
              <w:right w:val="single" w:sz="4" w:space="0" w:color="808080"/>
            </w:tcBorders>
            <w:hideMark/>
          </w:tcPr>
          <w:p w14:paraId="1A99AF1A" w14:textId="77777777" w:rsidR="002439D8" w:rsidRPr="005F7A5E" w:rsidRDefault="002439D8" w:rsidP="00E31E75">
            <w:pPr>
              <w:spacing w:line="276" w:lineRule="auto"/>
              <w:ind w:left="360" w:hanging="360"/>
              <w:rPr>
                <w:rFonts w:cs="Arial"/>
                <w:sz w:val="20"/>
              </w:rPr>
            </w:pPr>
            <w:r w:rsidRPr="005F7A5E">
              <w:rPr>
                <w:rFonts w:cs="Arial"/>
                <w:b/>
                <w:sz w:val="20"/>
              </w:rPr>
              <w:t>Từ chối dữ liệu đăng ký</w:t>
            </w:r>
            <w:r w:rsidRPr="005F7A5E">
              <w:rPr>
                <w:rFonts w:cs="Arial"/>
                <w:sz w:val="20"/>
              </w:rPr>
              <w:t>:</w:t>
            </w:r>
          </w:p>
          <w:p w14:paraId="14DF2E3F" w14:textId="77777777" w:rsidR="002439D8" w:rsidRPr="005F7A5E" w:rsidRDefault="002439D8" w:rsidP="00E31E75">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trên Web Portal.</w:t>
            </w:r>
          </w:p>
          <w:p w14:paraId="50FDEA65" w14:textId="59B7E18A" w:rsidR="002439D8" w:rsidRPr="005F7A5E" w:rsidRDefault="002439D8" w:rsidP="00E31E75">
            <w:pPr>
              <w:pStyle w:val="ListParagraph"/>
              <w:spacing w:line="276" w:lineRule="auto"/>
              <w:rPr>
                <w:color w:val="00B050"/>
              </w:rPr>
            </w:pPr>
            <w:r w:rsidRPr="005F7A5E">
              <w:t xml:space="preserve">Hệ thống cho phép CD nhập lý do từ chối bằng popup và hệ thống chuyển đổi trạng thái của </w:t>
            </w:r>
            <w:r w:rsidRPr="005F7A5E">
              <w:rPr>
                <w:color w:val="FF0000"/>
              </w:rPr>
              <w:t>“DS đăng ký ngoài giờ”</w:t>
            </w:r>
            <w:r w:rsidRPr="005F7A5E">
              <w:t xml:space="preserve"> thành </w:t>
            </w:r>
            <w:r w:rsidR="007F2F92" w:rsidRPr="005F7A5E">
              <w:rPr>
                <w:color w:val="FF0000"/>
              </w:rPr>
              <w:t>“</w:t>
            </w:r>
            <w:r w:rsidRPr="005F7A5E">
              <w:rPr>
                <w:color w:val="FF0000"/>
              </w:rPr>
              <w:t>Không phê duyệt</w:t>
            </w:r>
            <w:r w:rsidR="007F2F92" w:rsidRPr="005F7A5E">
              <w:rPr>
                <w:color w:val="FF0000"/>
              </w:rPr>
              <w:t>”</w:t>
            </w:r>
            <w:r w:rsidR="007F2F92" w:rsidRPr="005F7A5E">
              <w:t>.</w:t>
            </w:r>
          </w:p>
          <w:p w14:paraId="381617C8" w14:textId="77777777" w:rsidR="002439D8" w:rsidRPr="005F7A5E" w:rsidRDefault="002439D8" w:rsidP="00E31E75">
            <w:pPr>
              <w:pStyle w:val="ListParagraph"/>
              <w:spacing w:line="276" w:lineRule="auto"/>
            </w:pPr>
            <w:r w:rsidRPr="005F7A5E">
              <w:t xml:space="preserve">Hệ thống cập nhật </w:t>
            </w:r>
            <w:r w:rsidRPr="009F30EC">
              <w:rPr>
                <w:color w:val="FF0000"/>
              </w:rPr>
              <w:t>“Thống kê tổng hợp ngoài giờ”</w:t>
            </w:r>
            <w:r w:rsidRPr="005F7A5E">
              <w:t>.</w:t>
            </w:r>
          </w:p>
          <w:p w14:paraId="429B2D7F" w14:textId="77777777" w:rsidR="002439D8" w:rsidRPr="005F7A5E" w:rsidRDefault="002439D8" w:rsidP="00E31E75">
            <w:pPr>
              <w:pStyle w:val="ListParagraph"/>
              <w:spacing w:line="276" w:lineRule="auto"/>
            </w:pPr>
            <w:r w:rsidRPr="005F7A5E">
              <w:t>Hệ thống thông báo:</w:t>
            </w:r>
          </w:p>
          <w:p w14:paraId="562D32CF" w14:textId="77777777" w:rsidR="002439D8" w:rsidRPr="005F7A5E" w:rsidRDefault="002439D8" w:rsidP="00E31E75">
            <w:pPr>
              <w:spacing w:line="276" w:lineRule="auto"/>
              <w:ind w:left="316"/>
              <w:rPr>
                <w:rFonts w:cs="Arial"/>
                <w:sz w:val="20"/>
              </w:rPr>
            </w:pPr>
            <w:r w:rsidRPr="005F7A5E">
              <w:rPr>
                <w:rFonts w:cs="Arial"/>
                <w:sz w:val="20"/>
              </w:rPr>
              <w:t>+ Đến NLĐ thông qua:</w:t>
            </w:r>
          </w:p>
          <w:p w14:paraId="1F030897" w14:textId="11DB3DD8" w:rsidR="002439D8" w:rsidRPr="005F7A5E" w:rsidRDefault="002439D8" w:rsidP="00E31E75">
            <w:pPr>
              <w:pStyle w:val="ListParagraph"/>
              <w:numPr>
                <w:ilvl w:val="0"/>
                <w:numId w:val="16"/>
              </w:numPr>
              <w:spacing w:line="276" w:lineRule="auto"/>
            </w:pPr>
            <w:r w:rsidRPr="005F7A5E">
              <w:t xml:space="preserve">App điện thoại: </w:t>
            </w:r>
            <w:r w:rsidRPr="009F30EC">
              <w:rPr>
                <w:color w:val="FF0000"/>
              </w:rPr>
              <w:t>“</w:t>
            </w:r>
            <w:r w:rsidR="001A1444">
              <w:rPr>
                <w:color w:val="FF0000"/>
              </w:rPr>
              <w:t>Đ</w:t>
            </w:r>
            <w:r w:rsidRPr="009F30EC">
              <w:rPr>
                <w:color w:val="FF0000"/>
              </w:rPr>
              <w:t>ăng ký ngoài giờ không được phê duyệt”</w:t>
            </w:r>
            <w:r w:rsidRPr="005F7A5E">
              <w:t>.</w:t>
            </w:r>
          </w:p>
          <w:p w14:paraId="526D5714" w14:textId="77777777" w:rsidR="002439D8" w:rsidRPr="005F7A5E" w:rsidRDefault="002439D8" w:rsidP="00E31E75">
            <w:pPr>
              <w:pStyle w:val="ListParagraph"/>
              <w:numPr>
                <w:ilvl w:val="0"/>
                <w:numId w:val="16"/>
              </w:numPr>
              <w:spacing w:line="276" w:lineRule="auto"/>
            </w:pPr>
            <w:r w:rsidRPr="005F7A5E">
              <w:t>Email:</w:t>
            </w:r>
          </w:p>
          <w:p w14:paraId="47B28C62" w14:textId="73D255DD" w:rsidR="002439D8" w:rsidRPr="005F7A5E" w:rsidRDefault="002439D8" w:rsidP="00E31E75">
            <w:pPr>
              <w:pStyle w:val="ListParagraph"/>
              <w:numPr>
                <w:ilvl w:val="0"/>
                <w:numId w:val="17"/>
              </w:numPr>
              <w:spacing w:line="276" w:lineRule="auto"/>
              <w:ind w:left="1067"/>
            </w:pPr>
            <w:r w:rsidRPr="005F7A5E">
              <w:t xml:space="preserve">Tiêu đề: </w:t>
            </w:r>
            <w:r w:rsidR="001A1444">
              <w:rPr>
                <w:color w:val="FF0000"/>
              </w:rPr>
              <w:t>“Đ</w:t>
            </w:r>
            <w:r w:rsidRPr="009F30EC">
              <w:rPr>
                <w:color w:val="FF0000"/>
              </w:rPr>
              <w:t>ăng ký ngoài giờ không được phê duyệt”</w:t>
            </w:r>
            <w:r w:rsidRPr="005F7A5E">
              <w:t>.</w:t>
            </w:r>
          </w:p>
          <w:p w14:paraId="27C05795" w14:textId="77777777" w:rsidR="002439D8" w:rsidRPr="005F7A5E" w:rsidRDefault="002439D8" w:rsidP="00E31E75">
            <w:pPr>
              <w:pStyle w:val="ListParagraph"/>
              <w:numPr>
                <w:ilvl w:val="0"/>
                <w:numId w:val="17"/>
              </w:numPr>
              <w:spacing w:line="276" w:lineRule="auto"/>
              <w:ind w:left="1067"/>
            </w:pPr>
            <w:r w:rsidRPr="005F7A5E">
              <w:t>Nội dung: &lt;Nội dung email được thiết lập mặc định&gt;.</w:t>
            </w:r>
          </w:p>
          <w:p w14:paraId="18ECA9A7" w14:textId="77777777" w:rsidR="002439D8" w:rsidRPr="005F7A5E" w:rsidRDefault="002439D8" w:rsidP="00E31E75">
            <w:pPr>
              <w:spacing w:line="276" w:lineRule="auto"/>
              <w:ind w:left="316"/>
              <w:rPr>
                <w:rFonts w:cs="Arial"/>
                <w:sz w:val="20"/>
              </w:rPr>
            </w:pPr>
            <w:r w:rsidRPr="005F7A5E">
              <w:rPr>
                <w:rFonts w:cs="Arial"/>
                <w:sz w:val="20"/>
              </w:rPr>
              <w:t>+ Đến TLĐV thông qua:</w:t>
            </w:r>
          </w:p>
          <w:p w14:paraId="4A3519D3" w14:textId="77777777" w:rsidR="002439D8" w:rsidRPr="005F7A5E" w:rsidRDefault="002439D8" w:rsidP="00E31E75">
            <w:pPr>
              <w:pStyle w:val="ListParagraph"/>
              <w:numPr>
                <w:ilvl w:val="0"/>
                <w:numId w:val="16"/>
              </w:numPr>
              <w:spacing w:line="276" w:lineRule="auto"/>
            </w:pPr>
            <w:r w:rsidRPr="005F7A5E">
              <w:t>Email</w:t>
            </w:r>
            <w:r w:rsidRPr="005F7A5E">
              <w:rPr>
                <w:color w:val="auto"/>
              </w:rPr>
              <w:t>:</w:t>
            </w:r>
          </w:p>
          <w:p w14:paraId="722C894B" w14:textId="5786687A" w:rsidR="002439D8" w:rsidRPr="005F7A5E" w:rsidRDefault="002439D8" w:rsidP="00E31E75">
            <w:pPr>
              <w:pStyle w:val="ListParagraph"/>
              <w:numPr>
                <w:ilvl w:val="0"/>
                <w:numId w:val="17"/>
              </w:numPr>
              <w:spacing w:line="276" w:lineRule="auto"/>
              <w:ind w:left="1067"/>
            </w:pPr>
            <w:r w:rsidRPr="005F7A5E">
              <w:t xml:space="preserve">Tiêu đề: </w:t>
            </w:r>
            <w:r w:rsidR="002D3EDA">
              <w:rPr>
                <w:color w:val="FF0000"/>
              </w:rPr>
              <w:t>“Đ</w:t>
            </w:r>
            <w:r w:rsidRPr="009F30EC">
              <w:rPr>
                <w:color w:val="FF0000"/>
              </w:rPr>
              <w:t>ăng ký ngoài giờ không đ</w:t>
            </w:r>
            <w:r w:rsidR="002D3EDA">
              <w:rPr>
                <w:color w:val="FF0000"/>
              </w:rPr>
              <w:t>ược phê duyệt” và kèm theo “Đ</w:t>
            </w:r>
            <w:r w:rsidRPr="009F30EC">
              <w:rPr>
                <w:color w:val="FF0000"/>
              </w:rPr>
              <w:t>ăng ký ngoài giờ không được phê duyệt”</w:t>
            </w:r>
            <w:r w:rsidRPr="005F7A5E">
              <w:t>.</w:t>
            </w:r>
          </w:p>
          <w:p w14:paraId="319BF3B0" w14:textId="77777777" w:rsidR="002439D8" w:rsidRPr="005F7A5E" w:rsidRDefault="002439D8" w:rsidP="00E31E75">
            <w:pPr>
              <w:pStyle w:val="ListParagraph"/>
              <w:numPr>
                <w:ilvl w:val="0"/>
                <w:numId w:val="17"/>
              </w:numPr>
              <w:spacing w:line="276" w:lineRule="auto"/>
              <w:ind w:left="1067"/>
            </w:pPr>
            <w:r w:rsidRPr="005F7A5E">
              <w:t>Nội dung: &lt;Nội dung email được thiết lập mặc định&gt;.</w:t>
            </w:r>
          </w:p>
          <w:p w14:paraId="46E08113" w14:textId="77777777" w:rsidR="002439D8" w:rsidRPr="005F7A5E" w:rsidRDefault="002439D8" w:rsidP="00E31E75">
            <w:pPr>
              <w:spacing w:line="276" w:lineRule="auto"/>
              <w:rPr>
                <w:rFonts w:cs="Arial"/>
                <w:i/>
                <w:sz w:val="20"/>
              </w:rPr>
            </w:pPr>
            <w:r w:rsidRPr="005F7A5E">
              <w:rPr>
                <w:rFonts w:cs="Arial"/>
                <w:i/>
                <w:sz w:val="20"/>
              </w:rPr>
              <w:t xml:space="preserve">(NLĐ quay lại quy trình đăng ký ngoài giờ tại bước </w:t>
            </w:r>
            <w:r w:rsidRPr="005F7A5E">
              <w:rPr>
                <w:rFonts w:cs="Arial"/>
                <w:b/>
                <w:i/>
                <w:sz w:val="20"/>
              </w:rPr>
              <w:t xml:space="preserve">ATT08.01 </w:t>
            </w:r>
            <w:r w:rsidRPr="005F7A5E">
              <w:rPr>
                <w:rFonts w:cs="Arial"/>
                <w:i/>
                <w:sz w:val="20"/>
              </w:rPr>
              <w:t>nếu cần)</w:t>
            </w:r>
          </w:p>
        </w:tc>
      </w:tr>
      <w:tr w:rsidR="002439D8" w:rsidRPr="005F7A5E" w14:paraId="68AA88AF" w14:textId="77777777" w:rsidTr="00803C6D">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6BBF3BAE" w14:textId="052C7C78" w:rsidR="002439D8" w:rsidRPr="005F7A5E" w:rsidRDefault="002439D8" w:rsidP="00E31E75">
            <w:pPr>
              <w:spacing w:line="276" w:lineRule="auto"/>
              <w:jc w:val="left"/>
              <w:rPr>
                <w:rFonts w:cs="Arial"/>
                <w:b/>
                <w:sz w:val="20"/>
              </w:rPr>
            </w:pPr>
            <w:r w:rsidRPr="005F7A5E">
              <w:rPr>
                <w:rFonts w:cs="Arial"/>
                <w:b/>
                <w:sz w:val="20"/>
              </w:rPr>
              <w:t>ATT08.1</w:t>
            </w:r>
            <w:r w:rsidR="007F2F92" w:rsidRPr="005F7A5E">
              <w:rPr>
                <w:rFonts w:cs="Arial"/>
                <w:b/>
                <w:sz w:val="20"/>
              </w:rPr>
              <w:t>6</w:t>
            </w:r>
          </w:p>
        </w:tc>
        <w:tc>
          <w:tcPr>
            <w:tcW w:w="737" w:type="pct"/>
            <w:tcBorders>
              <w:top w:val="single" w:sz="4" w:space="0" w:color="808080"/>
              <w:left w:val="single" w:sz="4" w:space="0" w:color="808080"/>
              <w:bottom w:val="single" w:sz="4" w:space="0" w:color="808080"/>
              <w:right w:val="single" w:sz="4" w:space="0" w:color="808080"/>
            </w:tcBorders>
            <w:hideMark/>
          </w:tcPr>
          <w:p w14:paraId="2BD8B62A" w14:textId="77777777" w:rsidR="002439D8" w:rsidRDefault="002439D8" w:rsidP="00E31E75">
            <w:pPr>
              <w:spacing w:line="276" w:lineRule="auto"/>
              <w:jc w:val="left"/>
              <w:rPr>
                <w:rFonts w:cs="Arial"/>
                <w:b/>
                <w:sz w:val="20"/>
              </w:rPr>
            </w:pPr>
            <w:r w:rsidRPr="005F7A5E">
              <w:rPr>
                <w:rFonts w:cs="Arial"/>
                <w:b/>
                <w:sz w:val="20"/>
              </w:rPr>
              <w:t>CD</w:t>
            </w:r>
          </w:p>
          <w:p w14:paraId="2261784D" w14:textId="33D13E3A" w:rsidR="002556FF" w:rsidRPr="005F7A5E" w:rsidRDefault="002556FF" w:rsidP="00E31E75">
            <w:pPr>
              <w:spacing w:line="276" w:lineRule="auto"/>
              <w:jc w:val="left"/>
              <w:rPr>
                <w:rFonts w:cs="Arial"/>
                <w:b/>
                <w:sz w:val="20"/>
              </w:rPr>
            </w:pPr>
            <w:r w:rsidRPr="003F36DA">
              <w:rPr>
                <w:rFonts w:eastAsia="Times New Roman" w:cs="Arial"/>
                <w:b/>
                <w:sz w:val="20"/>
                <w:highlight w:val="yellow"/>
              </w:rPr>
              <w:t>(Song ngữ)</w:t>
            </w:r>
          </w:p>
        </w:tc>
        <w:tc>
          <w:tcPr>
            <w:tcW w:w="3603" w:type="pct"/>
            <w:tcBorders>
              <w:top w:val="single" w:sz="4" w:space="0" w:color="808080"/>
              <w:left w:val="single" w:sz="4" w:space="0" w:color="808080"/>
              <w:bottom w:val="single" w:sz="4" w:space="0" w:color="808080"/>
              <w:right w:val="single" w:sz="4" w:space="0" w:color="808080"/>
            </w:tcBorders>
            <w:hideMark/>
          </w:tcPr>
          <w:p w14:paraId="1050DFA4" w14:textId="77777777" w:rsidR="002439D8" w:rsidRPr="005F7A5E" w:rsidRDefault="002439D8" w:rsidP="00E31E75">
            <w:pPr>
              <w:spacing w:line="276" w:lineRule="auto"/>
              <w:rPr>
                <w:rFonts w:cs="Arial"/>
                <w:b/>
                <w:bCs/>
                <w:sz w:val="20"/>
              </w:rPr>
            </w:pPr>
            <w:r w:rsidRPr="005F7A5E">
              <w:rPr>
                <w:rFonts w:cs="Arial"/>
                <w:b/>
                <w:bCs/>
                <w:sz w:val="20"/>
              </w:rPr>
              <w:t>Duyệt dữ liệu đăng ký:</w:t>
            </w:r>
          </w:p>
          <w:p w14:paraId="09A05CDD" w14:textId="77777777" w:rsidR="002439D8" w:rsidRPr="005F7A5E" w:rsidRDefault="002439D8" w:rsidP="00E31E75">
            <w:pPr>
              <w:pStyle w:val="ListParagraph"/>
              <w:spacing w:line="276" w:lineRule="auto"/>
              <w:rPr>
                <w:b/>
                <w:bCs/>
              </w:rPr>
            </w:pPr>
            <w:r w:rsidRPr="005F7A5E">
              <w:t xml:space="preserve">CD chọn những dòng đăng ký đồng ý phê duyệt, sau đó nhấn </w:t>
            </w:r>
            <w:r w:rsidRPr="005F7A5E">
              <w:rPr>
                <w:color w:val="FF0000"/>
              </w:rPr>
              <w:t xml:space="preserve">“Duyệt” </w:t>
            </w:r>
            <w:r w:rsidRPr="005F7A5E">
              <w:t>trên Web Portal.</w:t>
            </w:r>
          </w:p>
          <w:p w14:paraId="68174C4B" w14:textId="77777777" w:rsidR="002439D8" w:rsidRDefault="002439D8" w:rsidP="00E31E75">
            <w:pPr>
              <w:pStyle w:val="ListParagraph"/>
              <w:spacing w:line="276" w:lineRule="auto"/>
            </w:pPr>
            <w:r w:rsidRPr="005F7A5E">
              <w:t xml:space="preserve">Hệ thống lưu trữ </w:t>
            </w:r>
            <w:r w:rsidRPr="005F7A5E">
              <w:rPr>
                <w:color w:val="FF0000"/>
              </w:rPr>
              <w:t>“DS đăng ký ngoài giờ”</w:t>
            </w:r>
            <w:r w:rsidRPr="005F7A5E">
              <w:t xml:space="preserve"> đã được duyệt.</w:t>
            </w:r>
          </w:p>
          <w:p w14:paraId="7840BB55" w14:textId="74D1FFCF" w:rsidR="009A78EC" w:rsidRPr="005F7A5E" w:rsidRDefault="009A78EC" w:rsidP="00E31E75">
            <w:pPr>
              <w:pStyle w:val="ListParagraph"/>
              <w:spacing w:line="276" w:lineRule="auto"/>
            </w:pPr>
            <w:r w:rsidRPr="00BB1BE8">
              <w:rPr>
                <w:color w:val="7030A0"/>
              </w:rPr>
              <w:t xml:space="preserve">NLĐ có thể thấy trạng thái </w:t>
            </w:r>
            <w:r w:rsidRPr="00BB1BE8">
              <w:rPr>
                <w:color w:val="FF0000"/>
              </w:rPr>
              <w:t>“</w:t>
            </w:r>
            <w:r>
              <w:rPr>
                <w:color w:val="FF0000"/>
              </w:rPr>
              <w:t>Đã phê duyệt</w:t>
            </w:r>
            <w:r w:rsidRPr="00BB1BE8">
              <w:rPr>
                <w:color w:val="FF0000"/>
              </w:rPr>
              <w:t>”</w:t>
            </w:r>
            <w:r w:rsidRPr="00BB1BE8">
              <w:rPr>
                <w:color w:val="7030A0"/>
              </w:rPr>
              <w:t xml:space="preserve"> trên dòng đăng ký ngoài giờ</w:t>
            </w:r>
          </w:p>
          <w:p w14:paraId="60D6DA6C" w14:textId="77777777" w:rsidR="002439D8" w:rsidRPr="005F7A5E" w:rsidRDefault="002439D8" w:rsidP="00E31E75">
            <w:pPr>
              <w:pStyle w:val="ListParagraph"/>
              <w:spacing w:line="276" w:lineRule="auto"/>
            </w:pPr>
            <w:r w:rsidRPr="005F7A5E">
              <w:t>Hệ thống thông báo:</w:t>
            </w:r>
          </w:p>
          <w:p w14:paraId="2D8640C5" w14:textId="77777777" w:rsidR="002439D8" w:rsidRPr="005F7A5E" w:rsidRDefault="002439D8" w:rsidP="00E31E75">
            <w:pPr>
              <w:spacing w:line="276" w:lineRule="auto"/>
              <w:ind w:left="316"/>
              <w:rPr>
                <w:rFonts w:cs="Arial"/>
                <w:sz w:val="20"/>
              </w:rPr>
            </w:pPr>
            <w:r w:rsidRPr="005F7A5E">
              <w:rPr>
                <w:rFonts w:cs="Arial"/>
                <w:sz w:val="20"/>
              </w:rPr>
              <w:t>+ Đến NLĐ thông qua:</w:t>
            </w:r>
          </w:p>
          <w:p w14:paraId="126F8FC0" w14:textId="66FA4B7E" w:rsidR="002439D8" w:rsidRPr="005F7A5E" w:rsidRDefault="002439D8" w:rsidP="00E31E75">
            <w:pPr>
              <w:pStyle w:val="ListParagraph"/>
              <w:numPr>
                <w:ilvl w:val="0"/>
                <w:numId w:val="16"/>
              </w:numPr>
              <w:spacing w:line="276" w:lineRule="auto"/>
            </w:pPr>
            <w:r w:rsidRPr="005F7A5E">
              <w:t xml:space="preserve">App điện thoại: </w:t>
            </w:r>
            <w:r w:rsidR="00697BE4">
              <w:rPr>
                <w:color w:val="FF0000"/>
              </w:rPr>
              <w:t>“Đ</w:t>
            </w:r>
            <w:r w:rsidRPr="009F30EC">
              <w:rPr>
                <w:color w:val="FF0000"/>
              </w:rPr>
              <w:t>ăng ký ngoài giờ của bạn đã được phê duyệt”</w:t>
            </w:r>
            <w:r w:rsidR="007F2F92" w:rsidRPr="005F7A5E">
              <w:rPr>
                <w:color w:val="auto"/>
              </w:rPr>
              <w:t>.</w:t>
            </w:r>
          </w:p>
          <w:p w14:paraId="5CEA657B" w14:textId="77777777" w:rsidR="002439D8" w:rsidRPr="005F7A5E" w:rsidRDefault="002439D8" w:rsidP="00E31E75">
            <w:pPr>
              <w:pStyle w:val="ListParagraph"/>
              <w:numPr>
                <w:ilvl w:val="0"/>
                <w:numId w:val="16"/>
              </w:numPr>
              <w:spacing w:line="276" w:lineRule="auto"/>
            </w:pPr>
            <w:r w:rsidRPr="005F7A5E">
              <w:t>Email:</w:t>
            </w:r>
          </w:p>
          <w:p w14:paraId="27440A62" w14:textId="0FA32493" w:rsidR="002439D8" w:rsidRPr="005F7A5E" w:rsidRDefault="002439D8" w:rsidP="00E31E75">
            <w:pPr>
              <w:pStyle w:val="ListParagraph"/>
              <w:numPr>
                <w:ilvl w:val="0"/>
                <w:numId w:val="17"/>
              </w:numPr>
              <w:spacing w:line="276" w:lineRule="auto"/>
              <w:ind w:left="1067"/>
            </w:pPr>
            <w:r w:rsidRPr="005F7A5E">
              <w:t xml:space="preserve">Tiêu đề: </w:t>
            </w:r>
            <w:r w:rsidR="00697BE4">
              <w:rPr>
                <w:color w:val="FF0000"/>
              </w:rPr>
              <w:t>“Đ</w:t>
            </w:r>
            <w:r w:rsidRPr="009F30EC">
              <w:rPr>
                <w:color w:val="FF0000"/>
              </w:rPr>
              <w:t>ăng ký ngoài giờ đã được phê duyệt”</w:t>
            </w:r>
            <w:r w:rsidRPr="005F7A5E">
              <w:rPr>
                <w:color w:val="auto"/>
              </w:rPr>
              <w:t>.</w:t>
            </w:r>
          </w:p>
          <w:p w14:paraId="784F1E40" w14:textId="77777777" w:rsidR="002439D8" w:rsidRPr="005F7A5E" w:rsidRDefault="002439D8" w:rsidP="00E31E75">
            <w:pPr>
              <w:pStyle w:val="ListParagraph"/>
              <w:numPr>
                <w:ilvl w:val="0"/>
                <w:numId w:val="17"/>
              </w:numPr>
              <w:spacing w:line="276" w:lineRule="auto"/>
              <w:ind w:left="1067"/>
            </w:pPr>
            <w:r w:rsidRPr="005F7A5E">
              <w:t>Nội dung: &lt;Nội dung email được thiết lập mặc định&gt;.</w:t>
            </w:r>
          </w:p>
          <w:p w14:paraId="0E48767D" w14:textId="77777777" w:rsidR="002439D8" w:rsidRPr="005F7A5E" w:rsidRDefault="002439D8" w:rsidP="00E31E75">
            <w:pPr>
              <w:spacing w:line="276" w:lineRule="auto"/>
              <w:ind w:left="316"/>
              <w:rPr>
                <w:rFonts w:cs="Arial"/>
                <w:sz w:val="20"/>
              </w:rPr>
            </w:pPr>
            <w:r w:rsidRPr="005F7A5E">
              <w:rPr>
                <w:rFonts w:cs="Arial"/>
                <w:sz w:val="20"/>
              </w:rPr>
              <w:t>+ Đến TLĐV thông qua:</w:t>
            </w:r>
          </w:p>
          <w:p w14:paraId="0CF648FE" w14:textId="77777777" w:rsidR="002439D8" w:rsidRPr="005F7A5E" w:rsidRDefault="002439D8" w:rsidP="00E31E75">
            <w:pPr>
              <w:pStyle w:val="ListParagraph"/>
              <w:numPr>
                <w:ilvl w:val="0"/>
                <w:numId w:val="16"/>
              </w:numPr>
              <w:spacing w:line="276" w:lineRule="auto"/>
            </w:pPr>
            <w:r w:rsidRPr="005F7A5E">
              <w:t>Email:</w:t>
            </w:r>
          </w:p>
          <w:p w14:paraId="5F5AF8DC" w14:textId="523A8BE1" w:rsidR="002439D8" w:rsidRPr="005F7A5E" w:rsidRDefault="002439D8" w:rsidP="00E31E75">
            <w:pPr>
              <w:pStyle w:val="ListParagraph"/>
              <w:numPr>
                <w:ilvl w:val="0"/>
                <w:numId w:val="17"/>
              </w:numPr>
              <w:spacing w:line="276" w:lineRule="auto"/>
              <w:ind w:left="1067"/>
            </w:pPr>
            <w:r w:rsidRPr="005F7A5E">
              <w:t xml:space="preserve">Tiêu đề: </w:t>
            </w:r>
            <w:r w:rsidR="008A79C0">
              <w:rPr>
                <w:color w:val="FF0000"/>
              </w:rPr>
              <w:t>“Đ</w:t>
            </w:r>
            <w:r w:rsidRPr="009F30EC">
              <w:rPr>
                <w:color w:val="FF0000"/>
              </w:rPr>
              <w:t>ăng ký ngoài giờ đã được phê duyệt”</w:t>
            </w:r>
            <w:r w:rsidRPr="005F7A5E">
              <w:t>.</w:t>
            </w:r>
          </w:p>
          <w:p w14:paraId="4009FFCA" w14:textId="77777777" w:rsidR="002439D8" w:rsidRPr="005F7A5E" w:rsidRDefault="002439D8" w:rsidP="00E31E75">
            <w:pPr>
              <w:pStyle w:val="ListParagraph"/>
              <w:numPr>
                <w:ilvl w:val="0"/>
                <w:numId w:val="17"/>
              </w:numPr>
              <w:spacing w:line="276" w:lineRule="auto"/>
              <w:ind w:left="1067"/>
            </w:pPr>
            <w:r w:rsidRPr="005F7A5E">
              <w:t>Nội dung: &lt;Nội dung email được thiết lập mặc định&gt;.</w:t>
            </w:r>
          </w:p>
          <w:p w14:paraId="5AA6C97D" w14:textId="77777777" w:rsidR="002439D8" w:rsidRPr="005F7A5E" w:rsidRDefault="002439D8" w:rsidP="00E31E75">
            <w:pPr>
              <w:spacing w:line="276" w:lineRule="auto"/>
              <w:ind w:left="360"/>
              <w:rPr>
                <w:rFonts w:cs="Arial"/>
                <w:sz w:val="20"/>
              </w:rPr>
            </w:pPr>
            <w:r w:rsidRPr="005F7A5E">
              <w:rPr>
                <w:rFonts w:cs="Arial"/>
                <w:sz w:val="20"/>
              </w:rPr>
              <w:t xml:space="preserve">+ Đến các bộ phận Hành chánh liên quan thông qua: </w:t>
            </w:r>
          </w:p>
          <w:p w14:paraId="4B8CA9D5" w14:textId="3F190E50" w:rsidR="002439D8" w:rsidRPr="005F7A5E" w:rsidRDefault="002439D8" w:rsidP="0088149B">
            <w:pPr>
              <w:spacing w:line="276" w:lineRule="auto"/>
              <w:ind w:left="596"/>
              <w:jc w:val="left"/>
              <w:rPr>
                <w:rFonts w:cs="Arial"/>
                <w:i/>
                <w:sz w:val="20"/>
              </w:rPr>
            </w:pPr>
            <w:r w:rsidRPr="005F7A5E">
              <w:rPr>
                <w:rFonts w:cs="Arial"/>
                <w:i/>
                <w:sz w:val="20"/>
              </w:rPr>
              <w:t xml:space="preserve">(Các Bộ phận liên quan: BGA - Nhà máy Biên Hòa; LGA - Nhà máy Long Thành; North DC - Trung tâm </w:t>
            </w:r>
            <w:r w:rsidR="00DE34CD" w:rsidRPr="005F7A5E">
              <w:rPr>
                <w:rFonts w:cs="Arial"/>
                <w:i/>
                <w:sz w:val="20"/>
              </w:rPr>
              <w:t>P</w:t>
            </w:r>
            <w:r w:rsidRPr="005F7A5E">
              <w:rPr>
                <w:rFonts w:cs="Arial"/>
                <w:i/>
                <w:sz w:val="20"/>
              </w:rPr>
              <w:t>hân phối miền Bắc</w:t>
            </w:r>
            <w:r w:rsidRPr="005F7A5E">
              <w:rPr>
                <w:rFonts w:cs="Arial"/>
                <w:i/>
                <w:color w:val="00B050"/>
                <w:sz w:val="20"/>
              </w:rPr>
              <w:t>;</w:t>
            </w:r>
            <w:r w:rsidRPr="005F7A5E">
              <w:rPr>
                <w:rFonts w:cs="Arial"/>
                <w:i/>
                <w:sz w:val="20"/>
              </w:rPr>
              <w:t xml:space="preserve"> GA - Văn phòng </w:t>
            </w:r>
            <w:r w:rsidR="00DE34CD" w:rsidRPr="005F7A5E">
              <w:rPr>
                <w:rFonts w:cs="Arial"/>
                <w:i/>
                <w:sz w:val="20"/>
              </w:rPr>
              <w:t>TP</w:t>
            </w:r>
            <w:r w:rsidRPr="005F7A5E">
              <w:rPr>
                <w:rFonts w:cs="Arial"/>
                <w:i/>
                <w:sz w:val="20"/>
              </w:rPr>
              <w:t xml:space="preserve"> Hồ Chí Minh, GA - Văn phòng Hà Nội)</w:t>
            </w:r>
          </w:p>
          <w:p w14:paraId="6E5C4005" w14:textId="77777777" w:rsidR="002439D8" w:rsidRPr="005F7A5E" w:rsidRDefault="002439D8" w:rsidP="00E31E75">
            <w:pPr>
              <w:pStyle w:val="ListParagraph"/>
              <w:numPr>
                <w:ilvl w:val="0"/>
                <w:numId w:val="16"/>
              </w:numPr>
              <w:spacing w:line="276" w:lineRule="auto"/>
            </w:pPr>
            <w:r w:rsidRPr="005F7A5E">
              <w:t>Email</w:t>
            </w:r>
            <w:r w:rsidRPr="005F7A5E">
              <w:rPr>
                <w:color w:val="00B050"/>
              </w:rPr>
              <w:t>:</w:t>
            </w:r>
          </w:p>
          <w:p w14:paraId="6410F261" w14:textId="1ED77420" w:rsidR="002439D8" w:rsidRPr="005F7A5E" w:rsidRDefault="002439D8" w:rsidP="00E31E75">
            <w:pPr>
              <w:pStyle w:val="ListParagraph"/>
              <w:numPr>
                <w:ilvl w:val="0"/>
                <w:numId w:val="17"/>
              </w:numPr>
              <w:spacing w:line="276" w:lineRule="auto"/>
              <w:ind w:left="1067"/>
            </w:pPr>
            <w:r w:rsidRPr="005F7A5E">
              <w:t xml:space="preserve">Tiêu đề: </w:t>
            </w:r>
            <w:r w:rsidR="008A79C0">
              <w:rPr>
                <w:color w:val="FF0000"/>
              </w:rPr>
              <w:t>“Đ</w:t>
            </w:r>
            <w:r w:rsidRPr="009F30EC">
              <w:rPr>
                <w:color w:val="FF0000"/>
              </w:rPr>
              <w:t>ăng ký ngoài giờ đã được phê duyệt”</w:t>
            </w:r>
            <w:r w:rsidR="007F2F92" w:rsidRPr="005F7A5E">
              <w:rPr>
                <w:color w:val="auto"/>
              </w:rPr>
              <w:t>.</w:t>
            </w:r>
          </w:p>
          <w:p w14:paraId="792F6919" w14:textId="77777777" w:rsidR="002439D8" w:rsidRPr="005F7A5E" w:rsidRDefault="002439D8" w:rsidP="00E31E75">
            <w:pPr>
              <w:pStyle w:val="ListParagraph"/>
              <w:numPr>
                <w:ilvl w:val="0"/>
                <w:numId w:val="17"/>
              </w:numPr>
              <w:spacing w:line="276" w:lineRule="auto"/>
              <w:ind w:left="1067"/>
            </w:pPr>
            <w:r w:rsidRPr="005F7A5E">
              <w:t>Nội dung: &lt;Nội dung email được thiết lập mặc định&gt;.</w:t>
            </w:r>
          </w:p>
          <w:p w14:paraId="2ADFD992" w14:textId="1E79D169" w:rsidR="002439D8" w:rsidRPr="005F7A5E" w:rsidRDefault="002439D8" w:rsidP="00E31E75">
            <w:pPr>
              <w:pStyle w:val="ListParagraph"/>
              <w:spacing w:line="276" w:lineRule="auto"/>
            </w:pPr>
            <w:r w:rsidRPr="005F7A5E">
              <w:t xml:space="preserve">File đính kèm: Tệp </w:t>
            </w:r>
            <w:r w:rsidR="00DE34CD" w:rsidRPr="005F7A5E">
              <w:t>E</w:t>
            </w:r>
            <w:r w:rsidRPr="005F7A5E">
              <w:t>xcel / danh sách trong nội dung email.</w:t>
            </w:r>
          </w:p>
        </w:tc>
      </w:tr>
      <w:tr w:rsidR="002439D8" w:rsidRPr="005F7A5E" w14:paraId="38C7B72E" w14:textId="77777777" w:rsidTr="00803C6D">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714A88D3" w14:textId="6FA567D4" w:rsidR="002439D8" w:rsidRPr="005F7A5E" w:rsidRDefault="002439D8" w:rsidP="00E31E75">
            <w:pPr>
              <w:spacing w:line="276" w:lineRule="auto"/>
              <w:jc w:val="left"/>
              <w:rPr>
                <w:rFonts w:cs="Arial"/>
                <w:b/>
                <w:sz w:val="20"/>
              </w:rPr>
            </w:pPr>
            <w:r w:rsidRPr="005F7A5E">
              <w:rPr>
                <w:rFonts w:cs="Arial"/>
                <w:b/>
                <w:sz w:val="20"/>
              </w:rPr>
              <w:t>ATT08.1</w:t>
            </w:r>
            <w:r w:rsidR="007F2F92" w:rsidRPr="005F7A5E">
              <w:rPr>
                <w:rFonts w:cs="Arial"/>
                <w:b/>
                <w:sz w:val="20"/>
              </w:rPr>
              <w:t>7</w:t>
            </w:r>
          </w:p>
        </w:tc>
        <w:tc>
          <w:tcPr>
            <w:tcW w:w="737" w:type="pct"/>
            <w:tcBorders>
              <w:top w:val="single" w:sz="4" w:space="0" w:color="808080"/>
              <w:left w:val="single" w:sz="4" w:space="0" w:color="808080"/>
              <w:bottom w:val="single" w:sz="4" w:space="0" w:color="808080"/>
              <w:right w:val="single" w:sz="4" w:space="0" w:color="808080"/>
            </w:tcBorders>
            <w:hideMark/>
          </w:tcPr>
          <w:p w14:paraId="7D4D1028" w14:textId="77777777" w:rsidR="002439D8" w:rsidRDefault="002439D8" w:rsidP="00E31E75">
            <w:pPr>
              <w:spacing w:line="276" w:lineRule="auto"/>
              <w:jc w:val="left"/>
              <w:rPr>
                <w:rFonts w:cs="Arial"/>
                <w:b/>
                <w:bCs/>
                <w:sz w:val="20"/>
              </w:rPr>
            </w:pPr>
            <w:r w:rsidRPr="005F7A5E">
              <w:rPr>
                <w:rFonts w:cs="Arial"/>
                <w:b/>
                <w:bCs/>
                <w:sz w:val="20"/>
              </w:rPr>
              <w:t>NLĐ, TLĐV, CD, P.QTNNL</w:t>
            </w:r>
          </w:p>
          <w:p w14:paraId="536FEC08" w14:textId="1071CD9D" w:rsidR="002556FF" w:rsidRPr="005F7A5E" w:rsidRDefault="002556FF" w:rsidP="00E31E75">
            <w:pPr>
              <w:spacing w:line="276" w:lineRule="auto"/>
              <w:jc w:val="left"/>
              <w:rPr>
                <w:rFonts w:cs="Arial"/>
                <w:b/>
                <w:bCs/>
                <w:sz w:val="20"/>
              </w:rPr>
            </w:pPr>
            <w:r w:rsidRPr="003F36DA">
              <w:rPr>
                <w:rFonts w:eastAsia="Times New Roman" w:cs="Arial"/>
                <w:b/>
                <w:sz w:val="20"/>
                <w:highlight w:val="yellow"/>
              </w:rPr>
              <w:t>(Song ngữ)</w:t>
            </w:r>
          </w:p>
        </w:tc>
        <w:tc>
          <w:tcPr>
            <w:tcW w:w="3603" w:type="pct"/>
            <w:tcBorders>
              <w:top w:val="single" w:sz="4" w:space="0" w:color="808080"/>
              <w:left w:val="single" w:sz="4" w:space="0" w:color="808080"/>
              <w:bottom w:val="single" w:sz="4" w:space="0" w:color="808080"/>
              <w:right w:val="single" w:sz="4" w:space="0" w:color="808080"/>
            </w:tcBorders>
            <w:hideMark/>
          </w:tcPr>
          <w:p w14:paraId="07BEBF9C" w14:textId="77777777" w:rsidR="002439D8" w:rsidRPr="005F7A5E" w:rsidRDefault="002439D8" w:rsidP="00E31E75">
            <w:pPr>
              <w:widowControl/>
              <w:adjustRightInd/>
              <w:spacing w:line="276" w:lineRule="auto"/>
              <w:rPr>
                <w:rFonts w:eastAsia="Times New Roman" w:cs="Arial"/>
                <w:b/>
                <w:sz w:val="20"/>
              </w:rPr>
            </w:pPr>
            <w:r w:rsidRPr="005F7A5E">
              <w:rPr>
                <w:rFonts w:eastAsia="Times New Roman" w:cs="Arial"/>
                <w:b/>
                <w:sz w:val="20"/>
              </w:rPr>
              <w:t>Xuất BC, biểu mẫu:</w:t>
            </w:r>
          </w:p>
          <w:p w14:paraId="3BC968D6" w14:textId="77777777" w:rsidR="002439D8" w:rsidRPr="005F7A5E" w:rsidRDefault="002439D8" w:rsidP="00E31E75">
            <w:pPr>
              <w:pStyle w:val="ListParagraph"/>
              <w:spacing w:line="276" w:lineRule="auto"/>
            </w:pPr>
            <w:r w:rsidRPr="005F7A5E">
              <w:t>Từ DS đăng ký ngoài giờ đã được duyệt NLĐ</w:t>
            </w:r>
            <w:r w:rsidRPr="005F7A5E">
              <w:rPr>
                <w:color w:val="00B050"/>
              </w:rPr>
              <w:t>,</w:t>
            </w:r>
            <w:r w:rsidRPr="005F7A5E">
              <w:t xml:space="preserve"> TLĐV, CD và P.QTNNL có thể xuất BC theo mẫu.</w:t>
            </w:r>
          </w:p>
        </w:tc>
      </w:tr>
      <w:tr w:rsidR="002439D8" w:rsidRPr="005F7A5E" w14:paraId="71829BB1" w14:textId="77777777" w:rsidTr="005F7A5E">
        <w:trPr>
          <w:trHeight w:val="398"/>
        </w:trPr>
        <w:tc>
          <w:tcPr>
            <w:tcW w:w="660" w:type="pct"/>
            <w:tcBorders>
              <w:top w:val="single" w:sz="4" w:space="0" w:color="808080"/>
              <w:left w:val="single" w:sz="4" w:space="0" w:color="808080"/>
              <w:bottom w:val="single" w:sz="4" w:space="0" w:color="808080"/>
              <w:right w:val="single" w:sz="4" w:space="0" w:color="808080"/>
            </w:tcBorders>
            <w:hideMark/>
          </w:tcPr>
          <w:p w14:paraId="60CB2697" w14:textId="3BD384DF" w:rsidR="002439D8" w:rsidRPr="005F7A5E" w:rsidRDefault="002439D8" w:rsidP="00E31E75">
            <w:pPr>
              <w:spacing w:line="276" w:lineRule="auto"/>
              <w:jc w:val="left"/>
              <w:rPr>
                <w:rFonts w:cs="Arial"/>
                <w:b/>
                <w:sz w:val="20"/>
              </w:rPr>
            </w:pPr>
            <w:r w:rsidRPr="005F7A5E">
              <w:rPr>
                <w:rFonts w:cs="Arial"/>
                <w:b/>
                <w:sz w:val="20"/>
              </w:rPr>
              <w:t>ATT08.1</w:t>
            </w:r>
            <w:r w:rsidR="007F2F92" w:rsidRPr="005F7A5E">
              <w:rPr>
                <w:rFonts w:cs="Arial"/>
                <w:b/>
                <w:sz w:val="20"/>
              </w:rPr>
              <w:t>8</w:t>
            </w:r>
          </w:p>
        </w:tc>
        <w:tc>
          <w:tcPr>
            <w:tcW w:w="737" w:type="pct"/>
            <w:tcBorders>
              <w:top w:val="single" w:sz="4" w:space="0" w:color="808080"/>
              <w:left w:val="single" w:sz="4" w:space="0" w:color="808080"/>
              <w:bottom w:val="single" w:sz="4" w:space="0" w:color="808080"/>
              <w:right w:val="single" w:sz="4" w:space="0" w:color="808080"/>
            </w:tcBorders>
            <w:hideMark/>
          </w:tcPr>
          <w:p w14:paraId="78E9B5E8" w14:textId="77777777" w:rsidR="002439D8" w:rsidRDefault="002439D8" w:rsidP="00E31E75">
            <w:pPr>
              <w:spacing w:line="276" w:lineRule="auto"/>
              <w:jc w:val="left"/>
              <w:rPr>
                <w:rFonts w:cs="Arial"/>
                <w:sz w:val="20"/>
              </w:rPr>
            </w:pPr>
            <w:r w:rsidRPr="00697BE4">
              <w:rPr>
                <w:rFonts w:eastAsia="Times New Roman" w:cs="Arial"/>
                <w:b/>
                <w:iCs/>
                <w:color w:val="548DD4" w:themeColor="text2" w:themeTint="99"/>
                <w:sz w:val="20"/>
                <w:lang w:eastAsia="ja-JP"/>
              </w:rPr>
              <w:t>NLĐ</w:t>
            </w:r>
            <w:r w:rsidRPr="00697BE4">
              <w:rPr>
                <w:rFonts w:cs="Arial"/>
                <w:b/>
                <w:sz w:val="20"/>
              </w:rPr>
              <w:t xml:space="preserve"> / </w:t>
            </w:r>
            <w:r w:rsidRPr="00697BE4">
              <w:rPr>
                <w:rFonts w:eastAsia="Times New Roman" w:cs="Arial"/>
                <w:b/>
                <w:iCs/>
                <w:color w:val="E36C0A" w:themeColor="accent6" w:themeShade="BF"/>
                <w:sz w:val="20"/>
                <w:lang w:eastAsia="ja-JP"/>
              </w:rPr>
              <w:t>TLĐV</w:t>
            </w:r>
            <w:r w:rsidRPr="0088149B">
              <w:rPr>
                <w:rFonts w:cs="Arial"/>
                <w:b/>
                <w:sz w:val="20"/>
              </w:rPr>
              <w:t xml:space="preserve"> </w:t>
            </w:r>
            <w:r w:rsidR="0088149B" w:rsidRPr="005F7A5E">
              <w:rPr>
                <w:rFonts w:cs="Arial"/>
                <w:sz w:val="20"/>
              </w:rPr>
              <w:t>(</w:t>
            </w:r>
            <w:r w:rsidR="0088149B">
              <w:rPr>
                <w:rFonts w:cs="Arial"/>
                <w:sz w:val="20"/>
              </w:rPr>
              <w:t>Các Khối/Phòng ban xác định việc cho phép NLĐ được tự đăng ký/Hủy OT  qua App/Web Portal hay không-HR thực hiện phân quyền người dùng trên hệ thống</w:t>
            </w:r>
            <w:r w:rsidR="0088149B" w:rsidRPr="00D8373C">
              <w:rPr>
                <w:rFonts w:cs="Arial"/>
                <w:sz w:val="20"/>
              </w:rPr>
              <w:t>)</w:t>
            </w:r>
          </w:p>
          <w:p w14:paraId="6C94689D" w14:textId="38F47620" w:rsidR="002556FF" w:rsidRPr="0088149B" w:rsidRDefault="002556FF" w:rsidP="00E31E75">
            <w:pPr>
              <w:spacing w:line="276" w:lineRule="auto"/>
              <w:jc w:val="left"/>
              <w:rPr>
                <w:rFonts w:cs="Arial"/>
                <w:b/>
                <w:sz w:val="20"/>
              </w:rPr>
            </w:pPr>
            <w:r w:rsidRPr="003F36DA">
              <w:rPr>
                <w:rFonts w:eastAsia="Times New Roman" w:cs="Arial"/>
                <w:b/>
                <w:sz w:val="20"/>
                <w:highlight w:val="yellow"/>
              </w:rPr>
              <w:t>(Song ngữ)</w:t>
            </w:r>
          </w:p>
        </w:tc>
        <w:tc>
          <w:tcPr>
            <w:tcW w:w="3603" w:type="pct"/>
            <w:tcBorders>
              <w:top w:val="single" w:sz="4" w:space="0" w:color="808080"/>
              <w:left w:val="single" w:sz="4" w:space="0" w:color="808080"/>
              <w:bottom w:val="single" w:sz="4" w:space="0" w:color="808080"/>
              <w:right w:val="single" w:sz="4" w:space="0" w:color="808080"/>
            </w:tcBorders>
            <w:hideMark/>
          </w:tcPr>
          <w:p w14:paraId="147E2F3F" w14:textId="77777777" w:rsidR="002439D8" w:rsidRPr="005F7A5E" w:rsidRDefault="002439D8" w:rsidP="00E31E75">
            <w:pPr>
              <w:widowControl/>
              <w:adjustRightInd/>
              <w:spacing w:line="276" w:lineRule="auto"/>
              <w:rPr>
                <w:rFonts w:eastAsia="Times New Roman" w:cs="Arial"/>
                <w:b/>
                <w:sz w:val="20"/>
              </w:rPr>
            </w:pPr>
            <w:r w:rsidRPr="005F7A5E">
              <w:rPr>
                <w:rFonts w:eastAsia="Times New Roman" w:cs="Arial"/>
                <w:b/>
                <w:sz w:val="20"/>
              </w:rPr>
              <w:t>Hủy hoặc điều chỉnh đăng ký ngoài giờ đã được duyệt:</w:t>
            </w:r>
          </w:p>
          <w:p w14:paraId="47E7400E" w14:textId="1D60E734" w:rsidR="002439D8" w:rsidRPr="005F7A5E" w:rsidRDefault="002439D8" w:rsidP="00E31E75">
            <w:pPr>
              <w:pStyle w:val="ListParagraph"/>
              <w:spacing w:line="276" w:lineRule="auto"/>
            </w:pPr>
            <w:r w:rsidRPr="005F7A5E">
              <w:t xml:space="preserve">Hủy yêu cầu đăng ký ngoài giờ đã được duyệt: </w:t>
            </w:r>
            <w:r w:rsidRPr="005F7A5E">
              <w:rPr>
                <w:color w:val="548DD4" w:themeColor="text2" w:themeTint="99"/>
              </w:rPr>
              <w:t>NLĐ</w:t>
            </w:r>
            <w:r w:rsidRPr="005F7A5E">
              <w:t>/</w:t>
            </w:r>
            <w:r w:rsidRPr="005F7A5E">
              <w:rPr>
                <w:color w:val="E36C0A" w:themeColor="accent6" w:themeShade="BF"/>
              </w:rPr>
              <w:t>TLĐV</w:t>
            </w:r>
            <w:r w:rsidRPr="005F7A5E">
              <w:rPr>
                <w:color w:val="00B050"/>
              </w:rPr>
              <w:t xml:space="preserve"> </w:t>
            </w:r>
            <w:r w:rsidRPr="005F7A5E">
              <w:t xml:space="preserve">chọn những dòng đăng ký đã được phê duyệt muốn hủy, sau đó nhấn </w:t>
            </w:r>
            <w:r w:rsidRPr="005F7A5E">
              <w:rPr>
                <w:color w:val="FF0000"/>
              </w:rPr>
              <w:t xml:space="preserve">“Hủy”. </w:t>
            </w:r>
            <w:r w:rsidRPr="005F7A5E">
              <w:t>(</w:t>
            </w:r>
            <w:r w:rsidR="007F2F92" w:rsidRPr="005F7A5E">
              <w:t>T</w:t>
            </w:r>
            <w:r w:rsidRPr="005F7A5E">
              <w:t xml:space="preserve">rên </w:t>
            </w:r>
            <w:r w:rsidRPr="005F7A5E">
              <w:rPr>
                <w:color w:val="548DD4" w:themeColor="text2" w:themeTint="99"/>
              </w:rPr>
              <w:t>App</w:t>
            </w:r>
            <w:r w:rsidR="007F2F92" w:rsidRPr="005F7A5E">
              <w:rPr>
                <w:color w:val="548DD4" w:themeColor="text2" w:themeTint="99"/>
              </w:rPr>
              <w:t xml:space="preserve"> điện thoại</w:t>
            </w:r>
            <w:r w:rsidRPr="005F7A5E">
              <w:rPr>
                <w:color w:val="548DD4" w:themeColor="text2" w:themeTint="99"/>
              </w:rPr>
              <w:t xml:space="preserve"> </w:t>
            </w:r>
            <w:r w:rsidRPr="005F7A5E">
              <w:t xml:space="preserve">/ </w:t>
            </w:r>
            <w:r w:rsidRPr="005F7A5E">
              <w:rPr>
                <w:color w:val="548DD4" w:themeColor="text2" w:themeTint="99"/>
              </w:rPr>
              <w:t xml:space="preserve">Web Portal </w:t>
            </w:r>
            <w:r w:rsidRPr="005F7A5E">
              <w:t xml:space="preserve">hoặc </w:t>
            </w:r>
            <w:r w:rsidRPr="005F7A5E">
              <w:rPr>
                <w:color w:val="E36C0A" w:themeColor="accent6" w:themeShade="BF"/>
              </w:rPr>
              <w:t>Web Main</w:t>
            </w:r>
            <w:r w:rsidRPr="005F7A5E">
              <w:t>).</w:t>
            </w:r>
          </w:p>
          <w:p w14:paraId="3489D81B" w14:textId="77777777" w:rsidR="002B0807" w:rsidRPr="005F7A5E" w:rsidRDefault="002439D8" w:rsidP="00E31E75">
            <w:pPr>
              <w:pStyle w:val="ListParagraph"/>
              <w:numPr>
                <w:ilvl w:val="0"/>
                <w:numId w:val="16"/>
              </w:numPr>
              <w:spacing w:line="276" w:lineRule="auto"/>
            </w:pPr>
            <w:r w:rsidRPr="005F7A5E">
              <w:t>Tùy theo đối tượng hủy đăng ký (</w:t>
            </w:r>
            <w:r w:rsidRPr="005F7A5E">
              <w:rPr>
                <w:color w:val="548DD4" w:themeColor="text2" w:themeTint="99"/>
              </w:rPr>
              <w:t>NLĐ</w:t>
            </w:r>
            <w:r w:rsidRPr="005F7A5E">
              <w:t>/</w:t>
            </w:r>
            <w:r w:rsidRPr="005F7A5E">
              <w:rPr>
                <w:color w:val="E36C0A" w:themeColor="accent6" w:themeShade="BF"/>
              </w:rPr>
              <w:t>TLĐV</w:t>
            </w:r>
            <w:r w:rsidRPr="005F7A5E">
              <w:t>), hệ thống gửi thông báo đến các đối tượng (CD, TLĐV hoặc NLĐ) và các bộ phận liên quan thông qua email với nội dung</w:t>
            </w:r>
            <w:r w:rsidRPr="005F7A5E">
              <w:rPr>
                <w:color w:val="FF0000"/>
              </w:rPr>
              <w:t xml:space="preserve">: </w:t>
            </w:r>
          </w:p>
          <w:p w14:paraId="1B30D210" w14:textId="3AE21EC7" w:rsidR="002B0807" w:rsidRPr="00604DC0" w:rsidRDefault="002439D8" w:rsidP="00E31E75">
            <w:pPr>
              <w:pStyle w:val="ListParagraph"/>
              <w:numPr>
                <w:ilvl w:val="0"/>
                <w:numId w:val="17"/>
              </w:numPr>
              <w:spacing w:line="276" w:lineRule="auto"/>
              <w:ind w:left="1067"/>
              <w:rPr>
                <w:highlight w:val="cyan"/>
              </w:rPr>
            </w:pPr>
            <w:r w:rsidRPr="00604DC0">
              <w:rPr>
                <w:color w:val="auto"/>
                <w:highlight w:val="cyan"/>
              </w:rPr>
              <w:t>Tiêu đề</w:t>
            </w:r>
            <w:r w:rsidR="005D2F45" w:rsidRPr="00604DC0">
              <w:rPr>
                <w:color w:val="auto"/>
                <w:highlight w:val="cyan"/>
              </w:rPr>
              <w:t>:</w:t>
            </w:r>
            <w:r w:rsidRPr="00604DC0">
              <w:rPr>
                <w:color w:val="auto"/>
                <w:highlight w:val="cyan"/>
              </w:rPr>
              <w:t xml:space="preserve"> </w:t>
            </w:r>
            <w:r w:rsidRPr="00604DC0">
              <w:rPr>
                <w:color w:val="FF0000"/>
                <w:highlight w:val="cyan"/>
              </w:rPr>
              <w:t>“Dữ liệu đăng ký ngoài giờ đã được hủy”</w:t>
            </w:r>
            <w:r w:rsidR="005D2F45" w:rsidRPr="00604DC0">
              <w:rPr>
                <w:highlight w:val="cyan"/>
              </w:rPr>
              <w:t>.</w:t>
            </w:r>
            <w:r w:rsidRPr="00604DC0">
              <w:rPr>
                <w:color w:val="0070C0"/>
                <w:highlight w:val="cyan"/>
              </w:rPr>
              <w:t xml:space="preserve"> </w:t>
            </w:r>
          </w:p>
          <w:p w14:paraId="3769411F" w14:textId="77777777" w:rsidR="00604DC0" w:rsidRPr="00604DC0" w:rsidRDefault="00604DC0" w:rsidP="00604DC0">
            <w:pPr>
              <w:spacing w:line="276" w:lineRule="auto"/>
              <w:ind w:left="707"/>
              <w:rPr>
                <w:highlight w:val="cyan"/>
              </w:rPr>
            </w:pPr>
            <w:r w:rsidRPr="008762E2">
              <w:rPr>
                <w:i/>
                <w:highlight w:val="cyan"/>
              </w:rPr>
              <w:t>(English) “The overtime registration data has been cancelled</w:t>
            </w:r>
            <w:r>
              <w:rPr>
                <w:highlight w:val="cyan"/>
              </w:rPr>
              <w:t>”</w:t>
            </w:r>
          </w:p>
          <w:p w14:paraId="0D912D75" w14:textId="0FA3E763" w:rsidR="002439D8" w:rsidRPr="005F7A5E" w:rsidRDefault="002B0807" w:rsidP="00E31E75">
            <w:pPr>
              <w:pStyle w:val="ListParagraph"/>
              <w:numPr>
                <w:ilvl w:val="0"/>
                <w:numId w:val="17"/>
              </w:numPr>
              <w:spacing w:line="276" w:lineRule="auto"/>
              <w:ind w:left="1067"/>
            </w:pPr>
            <w:r w:rsidRPr="005F7A5E">
              <w:rPr>
                <w:color w:val="auto"/>
              </w:rPr>
              <w:t>File đính kèm:</w:t>
            </w:r>
            <w:r w:rsidR="002439D8" w:rsidRPr="005F7A5E">
              <w:rPr>
                <w:color w:val="auto"/>
              </w:rPr>
              <w:t xml:space="preserve"> </w:t>
            </w:r>
            <w:r w:rsidRPr="005F7A5E">
              <w:rPr>
                <w:color w:val="auto"/>
              </w:rPr>
              <w:t>T</w:t>
            </w:r>
            <w:r w:rsidR="002439D8" w:rsidRPr="005F7A5E">
              <w:rPr>
                <w:color w:val="auto"/>
              </w:rPr>
              <w:t xml:space="preserve">ệp </w:t>
            </w:r>
            <w:r w:rsidR="007F2F92" w:rsidRPr="005F7A5E">
              <w:t>E</w:t>
            </w:r>
            <w:r w:rsidR="002439D8" w:rsidRPr="005F7A5E">
              <w:t xml:space="preserve">xcel </w:t>
            </w:r>
            <w:r w:rsidR="002439D8" w:rsidRPr="009F30EC">
              <w:rPr>
                <w:color w:val="FF0000"/>
              </w:rPr>
              <w:t>“DS ngoài giờ đã được hủy”</w:t>
            </w:r>
            <w:r w:rsidR="002439D8" w:rsidRPr="005F7A5E">
              <w:t>.</w:t>
            </w:r>
          </w:p>
          <w:p w14:paraId="1589A937" w14:textId="02170578" w:rsidR="002439D8" w:rsidRPr="005F7A5E" w:rsidRDefault="002439D8" w:rsidP="00E31E75">
            <w:pPr>
              <w:spacing w:line="276" w:lineRule="auto"/>
              <w:rPr>
                <w:rFonts w:cs="Arial"/>
                <w:i/>
                <w:sz w:val="20"/>
              </w:rPr>
            </w:pPr>
            <w:r w:rsidRPr="005F7A5E">
              <w:rPr>
                <w:rFonts w:cs="Arial"/>
                <w:i/>
                <w:sz w:val="20"/>
              </w:rPr>
              <w:t xml:space="preserve">(Các Bộ phận liên quan: BGA - Nhà máy Biên Hòa; LGA - Nhà máy Long Thành; North DC - Trung tâm </w:t>
            </w:r>
            <w:r w:rsidR="007F2F92" w:rsidRPr="005F7A5E">
              <w:rPr>
                <w:rFonts w:cs="Arial"/>
                <w:i/>
                <w:sz w:val="20"/>
              </w:rPr>
              <w:t>P</w:t>
            </w:r>
            <w:r w:rsidRPr="005F7A5E">
              <w:rPr>
                <w:rFonts w:cs="Arial"/>
                <w:i/>
                <w:sz w:val="20"/>
              </w:rPr>
              <w:t xml:space="preserve">hân phối miền Bắc; GA - Văn phòng </w:t>
            </w:r>
            <w:r w:rsidR="007F2F92" w:rsidRPr="005F7A5E">
              <w:rPr>
                <w:rFonts w:cs="Arial"/>
                <w:i/>
                <w:sz w:val="20"/>
              </w:rPr>
              <w:t>TP</w:t>
            </w:r>
            <w:r w:rsidR="00DE34CD" w:rsidRPr="005F7A5E">
              <w:rPr>
                <w:rFonts w:cs="Arial"/>
                <w:i/>
                <w:sz w:val="20"/>
              </w:rPr>
              <w:t>.</w:t>
            </w:r>
            <w:r w:rsidRPr="005F7A5E">
              <w:rPr>
                <w:rFonts w:cs="Arial"/>
                <w:i/>
                <w:sz w:val="20"/>
              </w:rPr>
              <w:t xml:space="preserve"> Hồ</w:t>
            </w:r>
            <w:r w:rsidR="001F6771" w:rsidRPr="005F7A5E">
              <w:rPr>
                <w:rFonts w:cs="Arial"/>
                <w:i/>
                <w:sz w:val="20"/>
              </w:rPr>
              <w:t xml:space="preserve"> Chí Minh, GA – Vp.</w:t>
            </w:r>
            <w:r w:rsidRPr="005F7A5E">
              <w:rPr>
                <w:rFonts w:cs="Arial"/>
                <w:i/>
                <w:sz w:val="20"/>
              </w:rPr>
              <w:t xml:space="preserve"> Hà Nội)</w:t>
            </w:r>
            <w:r w:rsidR="00DE34CD" w:rsidRPr="005F7A5E">
              <w:rPr>
                <w:rFonts w:cs="Arial"/>
                <w:i/>
                <w:sz w:val="20"/>
              </w:rPr>
              <w:t>.</w:t>
            </w:r>
          </w:p>
          <w:p w14:paraId="5D2D4FF0" w14:textId="77777777" w:rsidR="002439D8" w:rsidRPr="005F7A5E" w:rsidRDefault="002439D8" w:rsidP="00E31E75">
            <w:pPr>
              <w:pStyle w:val="ListParagraph"/>
              <w:numPr>
                <w:ilvl w:val="0"/>
                <w:numId w:val="16"/>
              </w:numPr>
              <w:spacing w:line="276" w:lineRule="auto"/>
              <w:rPr>
                <w:color w:val="0070C0"/>
              </w:rPr>
            </w:pPr>
            <w:r w:rsidRPr="005F7A5E">
              <w:t xml:space="preserve">Hệ thống cập nhật lại </w:t>
            </w:r>
            <w:r w:rsidRPr="009F30EC">
              <w:rPr>
                <w:color w:val="FF0000"/>
              </w:rPr>
              <w:t>“Thống kê tổng hợp ngoài giờ”</w:t>
            </w:r>
            <w:r w:rsidRPr="005F7A5E">
              <w:t>.</w:t>
            </w:r>
          </w:p>
          <w:p w14:paraId="2E60836E" w14:textId="384830D6" w:rsidR="002439D8" w:rsidRPr="005F7A5E" w:rsidRDefault="002439D8" w:rsidP="00E31E75">
            <w:pPr>
              <w:pStyle w:val="ListParagraph"/>
              <w:spacing w:line="276" w:lineRule="auto"/>
            </w:pPr>
            <w:r w:rsidRPr="005F7A5E">
              <w:t>Điều chỉnh lịch đăng ký ngoài giờ đã được duyệt (do khác với lịch đăng ký ngoài giờ đã duyệt)</w:t>
            </w:r>
            <w:r w:rsidR="00DE34CD" w:rsidRPr="005F7A5E">
              <w:t>.</w:t>
            </w:r>
          </w:p>
          <w:p w14:paraId="479ED340" w14:textId="37E6D7FC" w:rsidR="002439D8" w:rsidRPr="005F7A5E" w:rsidRDefault="002439D8" w:rsidP="00E31E75">
            <w:pPr>
              <w:pStyle w:val="ListParagraph"/>
              <w:numPr>
                <w:ilvl w:val="0"/>
                <w:numId w:val="16"/>
              </w:numPr>
              <w:spacing w:line="276" w:lineRule="auto"/>
            </w:pPr>
            <w:r w:rsidRPr="005F7A5E">
              <w:rPr>
                <w:color w:val="548DD4" w:themeColor="text2" w:themeTint="99"/>
              </w:rPr>
              <w:t>NLĐ</w:t>
            </w:r>
            <w:r w:rsidRPr="005F7A5E">
              <w:t>/</w:t>
            </w:r>
            <w:r w:rsidRPr="005F7A5E">
              <w:rPr>
                <w:color w:val="E36C0A" w:themeColor="accent6" w:themeShade="BF"/>
              </w:rPr>
              <w:t>TLĐV</w:t>
            </w:r>
            <w:r w:rsidRPr="005F7A5E">
              <w:rPr>
                <w:color w:val="00B050"/>
              </w:rPr>
              <w:t xml:space="preserve"> </w:t>
            </w:r>
            <w:r w:rsidRPr="005F7A5E">
              <w:t>thực hiện thao tác hủy như trên</w:t>
            </w:r>
            <w:r w:rsidR="00DE34CD" w:rsidRPr="005F7A5E">
              <w:t>.</w:t>
            </w:r>
          </w:p>
          <w:p w14:paraId="331B123F" w14:textId="77777777" w:rsidR="002439D8" w:rsidRPr="005F7A5E" w:rsidRDefault="002439D8" w:rsidP="00E31E75">
            <w:pPr>
              <w:pStyle w:val="ListParagraph"/>
              <w:numPr>
                <w:ilvl w:val="0"/>
                <w:numId w:val="16"/>
              </w:numPr>
              <w:spacing w:line="276" w:lineRule="auto"/>
            </w:pPr>
            <w:r w:rsidRPr="005F7A5E">
              <w:t xml:space="preserve">Sau đó thực hiện quy trình đăng ký mới từ bước </w:t>
            </w:r>
            <w:r w:rsidRPr="005F7A5E">
              <w:rPr>
                <w:b/>
              </w:rPr>
              <w:t>ATT08.01.</w:t>
            </w:r>
          </w:p>
          <w:p w14:paraId="3097C61E" w14:textId="77777777" w:rsidR="002439D8" w:rsidRPr="005F7A5E" w:rsidRDefault="002439D8" w:rsidP="00E31E75">
            <w:pPr>
              <w:pStyle w:val="ListParagraph"/>
              <w:numPr>
                <w:ilvl w:val="0"/>
                <w:numId w:val="16"/>
              </w:numPr>
              <w:spacing w:line="276" w:lineRule="auto"/>
              <w:rPr>
                <w:b/>
              </w:rPr>
            </w:pPr>
            <w:r w:rsidRPr="005F7A5E">
              <w:t xml:space="preserve">Hệ thống cập nhật lại </w:t>
            </w:r>
            <w:r w:rsidRPr="009F30EC">
              <w:rPr>
                <w:color w:val="FF0000"/>
              </w:rPr>
              <w:t>“Thống kê tổng hợp ngoài giờ”</w:t>
            </w:r>
            <w:r w:rsidRPr="005F7A5E">
              <w:t>.</w:t>
            </w:r>
          </w:p>
          <w:p w14:paraId="49982E76" w14:textId="77777777" w:rsidR="002439D8" w:rsidRPr="00D6728E" w:rsidRDefault="002439D8" w:rsidP="00E31E75">
            <w:pPr>
              <w:spacing w:line="276" w:lineRule="auto"/>
              <w:rPr>
                <w:rFonts w:cs="Arial"/>
                <w:b/>
                <w:bCs/>
                <w:i/>
                <w:sz w:val="20"/>
                <w:u w:val="single"/>
              </w:rPr>
            </w:pPr>
            <w:r w:rsidRPr="00D6728E">
              <w:rPr>
                <w:rFonts w:cs="Arial"/>
                <w:b/>
                <w:bCs/>
                <w:i/>
                <w:sz w:val="20"/>
                <w:u w:val="single"/>
              </w:rPr>
              <w:t xml:space="preserve">Lưu ý: </w:t>
            </w:r>
          </w:p>
          <w:p w14:paraId="6E3B3C3B" w14:textId="17AFB03C" w:rsidR="002439D8" w:rsidRPr="005F7A5E" w:rsidRDefault="002439D8" w:rsidP="00842E23">
            <w:pPr>
              <w:pStyle w:val="ListParagraph"/>
              <w:rPr>
                <w:b/>
              </w:rPr>
            </w:pPr>
            <w:r w:rsidRPr="005F7A5E">
              <w:t xml:space="preserve">Trường hợp NLĐ/TLĐV muốn hủy thông tin: Yêu cầu xe, </w:t>
            </w:r>
            <w:r w:rsidR="00842E23" w:rsidRPr="00842E23">
              <w:rPr>
                <w:color w:val="7030A0"/>
              </w:rPr>
              <w:t>Đăng ký ăn ngoài giờ</w:t>
            </w:r>
            <w:r w:rsidRPr="005F7A5E">
              <w:t>, Yêu cầu ra cổng thì thực hiện bên ngoài hệ thống với đơn vị quản lý.</w:t>
            </w:r>
          </w:p>
        </w:tc>
      </w:tr>
    </w:tbl>
    <w:p w14:paraId="7EFD88A2" w14:textId="11D45D6B" w:rsidR="00772536" w:rsidRDefault="00772536" w:rsidP="00F366DE">
      <w:pPr>
        <w:pStyle w:val="Heading3"/>
        <w:sectPr w:rsidR="00772536" w:rsidSect="001D6AC1">
          <w:pgSz w:w="11907" w:h="16840" w:code="9"/>
          <w:pgMar w:top="977" w:right="851" w:bottom="567" w:left="1418" w:header="567" w:footer="284" w:gutter="0"/>
          <w:cols w:space="720"/>
          <w:titlePg/>
          <w:docGrid w:linePitch="360"/>
        </w:sectPr>
      </w:pPr>
      <w:bookmarkStart w:id="55" w:name="_Toc54558412"/>
      <w:bookmarkStart w:id="56" w:name="_Toc54771199"/>
      <w:bookmarkStart w:id="57" w:name="_Toc55133899"/>
      <w:bookmarkEnd w:id="49"/>
    </w:p>
    <w:p w14:paraId="26DEF8FE" w14:textId="37E2C98D" w:rsidR="00DE34CD" w:rsidRPr="008762E2" w:rsidRDefault="00DE34CD" w:rsidP="00F366DE">
      <w:pPr>
        <w:pStyle w:val="Heading3"/>
      </w:pPr>
      <w:bookmarkStart w:id="58" w:name="_Toc66095560"/>
      <w:r w:rsidRPr="008762E2">
        <w:t>ATT09 - Quy trình đăng ký ngoài giờ</w:t>
      </w:r>
      <w:r w:rsidR="00095E7E" w:rsidRPr="008762E2">
        <w:t xml:space="preserve"> / </w:t>
      </w:r>
      <w:r w:rsidR="00507E73" w:rsidRPr="008762E2">
        <w:t>Đăng ký Di chuyển công tác trong ngày ngày thường</w:t>
      </w:r>
      <w:r w:rsidRPr="008762E2">
        <w:t xml:space="preserve"> - </w:t>
      </w:r>
      <w:r w:rsidRPr="008762E2">
        <w:rPr>
          <w:color w:val="000000" w:themeColor="text1"/>
        </w:rPr>
        <w:t>Trợ lý Đơn vị đăng ký hộ</w:t>
      </w:r>
      <w:bookmarkEnd w:id="58"/>
      <w:r w:rsidRPr="008762E2">
        <w:rPr>
          <w:color w:val="000000" w:themeColor="text1"/>
        </w:rPr>
        <w:t xml:space="preserve"> </w:t>
      </w:r>
    </w:p>
    <w:p w14:paraId="5302F29A" w14:textId="77777777" w:rsidR="00DE34CD" w:rsidRDefault="00DE34CD" w:rsidP="00E31E75">
      <w:pPr>
        <w:pStyle w:val="Heading4"/>
        <w:spacing w:line="276" w:lineRule="auto"/>
        <w:rPr>
          <w:rFonts w:cs="Arial"/>
        </w:rPr>
      </w:pPr>
      <w:r>
        <w:rPr>
          <w:rFonts w:cs="Arial"/>
        </w:rPr>
        <w:t xml:space="preserve">Sơ đồ quy trình </w:t>
      </w:r>
    </w:p>
    <w:p w14:paraId="3321DEFB" w14:textId="0C1B9F21" w:rsidR="00DE34CD" w:rsidRDefault="00F307C7" w:rsidP="00E31E75">
      <w:pPr>
        <w:pStyle w:val="BodyText"/>
        <w:spacing w:line="276" w:lineRule="auto"/>
        <w:rPr>
          <w:rFonts w:ascii="Arial" w:hAnsi="Arial" w:cs="Arial"/>
        </w:rPr>
      </w:pPr>
      <w:r>
        <w:object w:dxaOrig="19450" w:dyaOrig="11341" w14:anchorId="610CC846">
          <v:shape id="_x0000_i1034" type="#_x0000_t75" style="width:488.2pt;height:283pt" o:ole="">
            <v:imagedata r:id="rId38" o:title=""/>
          </v:shape>
          <o:OLEObject Type="Embed" ProgID="Visio.Drawing.15" ShapeID="_x0000_i1034" DrawAspect="Content" ObjectID="_1677599100" r:id="rId39"/>
        </w:object>
      </w:r>
    </w:p>
    <w:p w14:paraId="3573FF47" w14:textId="77777777" w:rsidR="00DE34CD" w:rsidRDefault="00DE34CD" w:rsidP="00E31E75">
      <w:pPr>
        <w:pStyle w:val="Heading4"/>
        <w:spacing w:line="276" w:lineRule="auto"/>
        <w:rPr>
          <w:rFonts w:cs="Arial"/>
        </w:rPr>
      </w:pPr>
      <w:r>
        <w:rPr>
          <w:rFonts w:cs="Arial"/>
        </w:rPr>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271"/>
        <w:gridCol w:w="1419"/>
        <w:gridCol w:w="6938"/>
      </w:tblGrid>
      <w:tr w:rsidR="00DE34CD" w:rsidRPr="005F7A5E" w14:paraId="681F6D1A" w14:textId="77777777" w:rsidTr="00CC499A">
        <w:trPr>
          <w:trHeight w:val="407"/>
          <w:tblHeader/>
        </w:trPr>
        <w:tc>
          <w:tcPr>
            <w:tcW w:w="660"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3E151432" w14:textId="77777777" w:rsidR="00DE34CD" w:rsidRPr="005F7A5E" w:rsidRDefault="00DE34CD" w:rsidP="00E31E75">
            <w:pPr>
              <w:spacing w:line="276" w:lineRule="auto"/>
              <w:jc w:val="center"/>
              <w:rPr>
                <w:rFonts w:cs="Arial"/>
                <w:b/>
                <w:bCs/>
                <w:sz w:val="20"/>
              </w:rPr>
            </w:pPr>
            <w:r w:rsidRPr="005F7A5E">
              <w:rPr>
                <w:rFonts w:cs="Arial"/>
                <w:b/>
                <w:bCs/>
                <w:sz w:val="20"/>
              </w:rPr>
              <w:t>Bước thực hiện</w:t>
            </w:r>
          </w:p>
        </w:tc>
        <w:tc>
          <w:tcPr>
            <w:tcW w:w="737"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49B48DFE" w14:textId="77777777" w:rsidR="00DE34CD" w:rsidRPr="005F7A5E" w:rsidRDefault="00DE34CD" w:rsidP="00E31E75">
            <w:pPr>
              <w:spacing w:line="276" w:lineRule="auto"/>
              <w:ind w:left="-95"/>
              <w:jc w:val="center"/>
              <w:rPr>
                <w:rFonts w:cs="Arial"/>
                <w:b/>
                <w:bCs/>
                <w:sz w:val="20"/>
                <w:highlight w:val="yellow"/>
              </w:rPr>
            </w:pPr>
            <w:r w:rsidRPr="005F7A5E">
              <w:rPr>
                <w:rFonts w:cs="Arial"/>
                <w:b/>
                <w:bCs/>
                <w:sz w:val="20"/>
              </w:rPr>
              <w:t>Người thực hiện</w:t>
            </w:r>
          </w:p>
        </w:tc>
        <w:tc>
          <w:tcPr>
            <w:tcW w:w="360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2EB81C38" w14:textId="77777777" w:rsidR="00DE34CD" w:rsidRPr="005F7A5E" w:rsidRDefault="00DE34CD" w:rsidP="00E31E75">
            <w:pPr>
              <w:spacing w:line="276" w:lineRule="auto"/>
              <w:ind w:left="-66"/>
              <w:jc w:val="center"/>
              <w:rPr>
                <w:rFonts w:cs="Arial"/>
                <w:b/>
                <w:bCs/>
                <w:sz w:val="20"/>
              </w:rPr>
            </w:pPr>
            <w:r w:rsidRPr="005F7A5E">
              <w:rPr>
                <w:rFonts w:cs="Arial"/>
                <w:b/>
                <w:bCs/>
                <w:sz w:val="20"/>
              </w:rPr>
              <w:t>Mô tả yêu cầu</w:t>
            </w:r>
          </w:p>
        </w:tc>
      </w:tr>
      <w:tr w:rsidR="00DE34CD" w:rsidRPr="005F7A5E" w14:paraId="76F1F7DD" w14:textId="77777777" w:rsidTr="00CC499A">
        <w:trPr>
          <w:trHeight w:val="60"/>
        </w:trPr>
        <w:tc>
          <w:tcPr>
            <w:tcW w:w="660" w:type="pct"/>
            <w:tcBorders>
              <w:top w:val="single" w:sz="4" w:space="0" w:color="808080"/>
              <w:left w:val="single" w:sz="4" w:space="0" w:color="808080"/>
              <w:bottom w:val="single" w:sz="4" w:space="0" w:color="808080"/>
              <w:right w:val="single" w:sz="4" w:space="0" w:color="808080"/>
            </w:tcBorders>
            <w:hideMark/>
          </w:tcPr>
          <w:p w14:paraId="18A979B4" w14:textId="77777777" w:rsidR="00DE34CD" w:rsidRPr="005F7A5E" w:rsidRDefault="00DE34CD" w:rsidP="00E31E75">
            <w:pPr>
              <w:spacing w:line="276" w:lineRule="auto"/>
              <w:jc w:val="left"/>
              <w:rPr>
                <w:rFonts w:eastAsia="Times New Roman" w:cs="Arial"/>
                <w:b/>
                <w:sz w:val="20"/>
              </w:rPr>
            </w:pPr>
            <w:r w:rsidRPr="005F7A5E">
              <w:rPr>
                <w:rFonts w:eastAsia="Times New Roman" w:cs="Arial"/>
                <w:b/>
                <w:sz w:val="20"/>
              </w:rPr>
              <w:t>ATT09.01</w:t>
            </w:r>
          </w:p>
        </w:tc>
        <w:tc>
          <w:tcPr>
            <w:tcW w:w="737" w:type="pct"/>
            <w:tcBorders>
              <w:top w:val="single" w:sz="4" w:space="0" w:color="808080"/>
              <w:left w:val="single" w:sz="4" w:space="0" w:color="808080"/>
              <w:bottom w:val="single" w:sz="4" w:space="0" w:color="808080"/>
              <w:right w:val="single" w:sz="4" w:space="0" w:color="808080"/>
            </w:tcBorders>
            <w:hideMark/>
          </w:tcPr>
          <w:p w14:paraId="38AEC083" w14:textId="77777777" w:rsidR="00DE34CD" w:rsidRPr="005F7A5E" w:rsidRDefault="00DE34CD" w:rsidP="00E31E75">
            <w:pPr>
              <w:spacing w:line="276" w:lineRule="auto"/>
              <w:jc w:val="left"/>
              <w:rPr>
                <w:rFonts w:cs="Arial"/>
                <w:b/>
                <w:sz w:val="20"/>
              </w:rPr>
            </w:pPr>
            <w:r w:rsidRPr="005F7A5E">
              <w:rPr>
                <w:rFonts w:cs="Arial"/>
                <w:b/>
                <w:sz w:val="20"/>
              </w:rPr>
              <w:t>NLĐ</w:t>
            </w:r>
          </w:p>
        </w:tc>
        <w:tc>
          <w:tcPr>
            <w:tcW w:w="3603" w:type="pct"/>
            <w:tcBorders>
              <w:top w:val="single" w:sz="4" w:space="0" w:color="808080"/>
              <w:left w:val="single" w:sz="4" w:space="0" w:color="808080"/>
              <w:bottom w:val="single" w:sz="4" w:space="0" w:color="808080"/>
              <w:right w:val="single" w:sz="4" w:space="0" w:color="808080"/>
            </w:tcBorders>
            <w:hideMark/>
          </w:tcPr>
          <w:p w14:paraId="231C3E6E" w14:textId="77777777" w:rsidR="00DE34CD" w:rsidRPr="005F7A5E" w:rsidRDefault="00DE34CD" w:rsidP="00E31E75">
            <w:pPr>
              <w:spacing w:line="276" w:lineRule="auto"/>
              <w:rPr>
                <w:rFonts w:cs="Arial"/>
                <w:b/>
                <w:bCs/>
                <w:sz w:val="20"/>
              </w:rPr>
            </w:pPr>
            <w:r w:rsidRPr="005F7A5E">
              <w:rPr>
                <w:rFonts w:cs="Arial"/>
                <w:b/>
                <w:bCs/>
                <w:sz w:val="20"/>
              </w:rPr>
              <w:t>Gửi yêu cầu:</w:t>
            </w:r>
          </w:p>
          <w:p w14:paraId="0D93B777" w14:textId="77777777" w:rsidR="00DE34CD" w:rsidRPr="005F7A5E" w:rsidRDefault="00DE34CD" w:rsidP="00E31E75">
            <w:pPr>
              <w:pStyle w:val="ListParagraph"/>
              <w:spacing w:line="276" w:lineRule="auto"/>
              <w:rPr>
                <w:b/>
                <w:bCs/>
              </w:rPr>
            </w:pPr>
            <w:r w:rsidRPr="005F7A5E">
              <w:t xml:space="preserve">NLĐ gửi yêu cầu đăng ký ngoài giờ cho TLĐV </w:t>
            </w:r>
            <w:r w:rsidRPr="005F7A5E">
              <w:rPr>
                <w:color w:val="FF0000"/>
              </w:rPr>
              <w:t>[Ngoài hệ thống]</w:t>
            </w:r>
            <w:r w:rsidRPr="005F7A5E">
              <w:t>.</w:t>
            </w:r>
          </w:p>
        </w:tc>
      </w:tr>
      <w:tr w:rsidR="00DE34CD" w:rsidRPr="005F7A5E" w14:paraId="3F505EB6" w14:textId="77777777" w:rsidTr="00CC499A">
        <w:trPr>
          <w:trHeight w:val="1362"/>
        </w:trPr>
        <w:tc>
          <w:tcPr>
            <w:tcW w:w="660" w:type="pct"/>
            <w:tcBorders>
              <w:top w:val="single" w:sz="4" w:space="0" w:color="808080"/>
              <w:left w:val="single" w:sz="4" w:space="0" w:color="808080"/>
              <w:bottom w:val="single" w:sz="4" w:space="0" w:color="808080"/>
              <w:right w:val="single" w:sz="4" w:space="0" w:color="808080"/>
            </w:tcBorders>
            <w:hideMark/>
          </w:tcPr>
          <w:p w14:paraId="3BBEDCDC" w14:textId="77777777" w:rsidR="00DE34CD" w:rsidRPr="005F7A5E" w:rsidRDefault="00DE34CD" w:rsidP="00E31E75">
            <w:pPr>
              <w:spacing w:line="276" w:lineRule="auto"/>
              <w:jc w:val="left"/>
              <w:rPr>
                <w:rFonts w:cs="Arial"/>
                <w:b/>
                <w:sz w:val="20"/>
              </w:rPr>
            </w:pPr>
            <w:r w:rsidRPr="005F7A5E">
              <w:rPr>
                <w:rFonts w:eastAsia="Times New Roman" w:cs="Arial"/>
                <w:b/>
                <w:sz w:val="20"/>
              </w:rPr>
              <w:t>ATT09.02</w:t>
            </w:r>
          </w:p>
        </w:tc>
        <w:tc>
          <w:tcPr>
            <w:tcW w:w="737" w:type="pct"/>
            <w:tcBorders>
              <w:top w:val="single" w:sz="4" w:space="0" w:color="808080"/>
              <w:left w:val="single" w:sz="4" w:space="0" w:color="808080"/>
              <w:bottom w:val="single" w:sz="4" w:space="0" w:color="808080"/>
              <w:right w:val="single" w:sz="4" w:space="0" w:color="808080"/>
            </w:tcBorders>
            <w:hideMark/>
          </w:tcPr>
          <w:p w14:paraId="242BBC44" w14:textId="77777777" w:rsidR="00DE34CD" w:rsidRPr="005F7A5E" w:rsidRDefault="00DE34CD" w:rsidP="00E31E75">
            <w:pPr>
              <w:spacing w:line="276" w:lineRule="auto"/>
              <w:jc w:val="left"/>
              <w:rPr>
                <w:rFonts w:eastAsia="Times New Roman" w:cs="Arial"/>
                <w:b/>
                <w:sz w:val="20"/>
              </w:rPr>
            </w:pPr>
            <w:r w:rsidRPr="005F7A5E">
              <w:rPr>
                <w:rFonts w:cs="Arial"/>
                <w:b/>
                <w:sz w:val="20"/>
              </w:rPr>
              <w:t>TLĐV</w:t>
            </w:r>
          </w:p>
        </w:tc>
        <w:tc>
          <w:tcPr>
            <w:tcW w:w="3603" w:type="pct"/>
            <w:tcBorders>
              <w:top w:val="single" w:sz="4" w:space="0" w:color="808080"/>
              <w:left w:val="single" w:sz="4" w:space="0" w:color="808080"/>
              <w:bottom w:val="single" w:sz="4" w:space="0" w:color="808080"/>
              <w:right w:val="single" w:sz="4" w:space="0" w:color="808080"/>
            </w:tcBorders>
            <w:hideMark/>
          </w:tcPr>
          <w:p w14:paraId="3CE23619" w14:textId="77777777" w:rsidR="00DE34CD" w:rsidRPr="005F7A5E" w:rsidRDefault="00DE34CD" w:rsidP="00E31E75">
            <w:pPr>
              <w:widowControl/>
              <w:adjustRightInd/>
              <w:spacing w:line="276" w:lineRule="auto"/>
              <w:rPr>
                <w:rFonts w:eastAsia="Times New Roman" w:cs="Arial"/>
                <w:b/>
                <w:sz w:val="20"/>
              </w:rPr>
            </w:pPr>
            <w:r w:rsidRPr="005F7A5E">
              <w:rPr>
                <w:rFonts w:eastAsia="Times New Roman" w:cs="Arial"/>
                <w:b/>
                <w:sz w:val="20"/>
              </w:rPr>
              <w:t>Đăng ký ngoài giờ:</w:t>
            </w:r>
          </w:p>
          <w:p w14:paraId="4D423C2A" w14:textId="77777777" w:rsidR="00DE34CD" w:rsidRPr="005F7A5E" w:rsidRDefault="00DE34CD" w:rsidP="00E31E75">
            <w:pPr>
              <w:pStyle w:val="ListParagraph"/>
              <w:spacing w:line="276" w:lineRule="auto"/>
            </w:pPr>
            <w:r w:rsidRPr="005F7A5E">
              <w:t>TLĐV vào hệ thống bằng App / Web Portal đăng ký ngoài giờ.</w:t>
            </w:r>
          </w:p>
          <w:p w14:paraId="010B045C" w14:textId="36B4F1CC" w:rsidR="00DE34CD" w:rsidRDefault="00DE34CD" w:rsidP="00E31E75">
            <w:pPr>
              <w:pStyle w:val="ListParagraph"/>
              <w:spacing w:line="276" w:lineRule="auto"/>
            </w:pPr>
            <w:r w:rsidRPr="005F7A5E">
              <w:t>TLĐV có thể xem được số giờ ngoài giờ được lũy kế trong tháng, năm.</w:t>
            </w:r>
          </w:p>
          <w:p w14:paraId="1EB2DC85" w14:textId="77777777" w:rsidR="00DE34CD" w:rsidRPr="005F7A5E" w:rsidRDefault="00DE34CD" w:rsidP="00E31E75">
            <w:pPr>
              <w:pStyle w:val="ListParagraph"/>
              <w:spacing w:line="276" w:lineRule="auto"/>
            </w:pPr>
            <w:r w:rsidRPr="005F7A5E">
              <w:t>TLĐV nhập các thông tin đăng ký ngoài giờ:</w:t>
            </w:r>
          </w:p>
          <w:p w14:paraId="4EC29C67" w14:textId="77777777" w:rsidR="00DE34CD" w:rsidRPr="005F7A5E" w:rsidRDefault="00DE34CD" w:rsidP="00E31E75">
            <w:pPr>
              <w:pStyle w:val="ListParagraph"/>
              <w:numPr>
                <w:ilvl w:val="0"/>
                <w:numId w:val="14"/>
              </w:numPr>
              <w:spacing w:line="276" w:lineRule="auto"/>
            </w:pPr>
            <w:r w:rsidRPr="005F7A5E">
              <w:t>Ngày làm.</w:t>
            </w:r>
          </w:p>
          <w:p w14:paraId="1AF708B4" w14:textId="77777777" w:rsidR="00DE34CD" w:rsidRPr="005F7A5E" w:rsidRDefault="00DE34CD" w:rsidP="00E31E75">
            <w:pPr>
              <w:pStyle w:val="ListParagraph"/>
              <w:numPr>
                <w:ilvl w:val="0"/>
                <w:numId w:val="14"/>
              </w:numPr>
              <w:spacing w:line="276" w:lineRule="auto"/>
            </w:pPr>
            <w:r w:rsidRPr="005F7A5E">
              <w:t>Giờ bắt đầu.</w:t>
            </w:r>
          </w:p>
          <w:p w14:paraId="1215A521" w14:textId="77777777" w:rsidR="00DE34CD" w:rsidRPr="005F7A5E" w:rsidRDefault="00DE34CD" w:rsidP="00E31E75">
            <w:pPr>
              <w:pStyle w:val="ListParagraph"/>
              <w:numPr>
                <w:ilvl w:val="0"/>
                <w:numId w:val="14"/>
              </w:numPr>
              <w:spacing w:line="276" w:lineRule="auto"/>
            </w:pPr>
            <w:r w:rsidRPr="005F7A5E">
              <w:t>Giờ kết thúc.</w:t>
            </w:r>
          </w:p>
          <w:p w14:paraId="636C9E41" w14:textId="33815274" w:rsidR="00DE34CD" w:rsidRDefault="00C53C39" w:rsidP="00E31E75">
            <w:pPr>
              <w:pStyle w:val="ListParagraph"/>
              <w:numPr>
                <w:ilvl w:val="0"/>
                <w:numId w:val="14"/>
              </w:numPr>
              <w:spacing w:line="276" w:lineRule="auto"/>
            </w:pPr>
            <w:r w:rsidRPr="00697BE4">
              <w:t>H</w:t>
            </w:r>
            <w:r w:rsidR="00DE34CD" w:rsidRPr="00697BE4">
              <w:t xml:space="preserve">ình thức thanh toán: Mặc định </w:t>
            </w:r>
            <w:r w:rsidRPr="00697BE4">
              <w:rPr>
                <w:color w:val="FF0000"/>
              </w:rPr>
              <w:t>“T</w:t>
            </w:r>
            <w:r w:rsidR="00DE34CD" w:rsidRPr="00697BE4">
              <w:rPr>
                <w:color w:val="FF0000"/>
              </w:rPr>
              <w:t>hanh toán</w:t>
            </w:r>
            <w:r w:rsidRPr="00697BE4">
              <w:rPr>
                <w:color w:val="FF0000"/>
              </w:rPr>
              <w:t>”</w:t>
            </w:r>
            <w:r w:rsidR="00DE34CD" w:rsidRPr="00697BE4">
              <w:t>.</w:t>
            </w:r>
          </w:p>
          <w:p w14:paraId="432843FD" w14:textId="77777777" w:rsidR="00B206C1" w:rsidRPr="006C2D82" w:rsidRDefault="00B206C1" w:rsidP="00B206C1">
            <w:pPr>
              <w:pStyle w:val="ListParagraph"/>
              <w:numPr>
                <w:ilvl w:val="0"/>
                <w:numId w:val="14"/>
              </w:numPr>
              <w:spacing w:line="276" w:lineRule="auto"/>
            </w:pPr>
            <w:r w:rsidRPr="006C2D82">
              <w:t xml:space="preserve">Ngoài giờ công tác trong ngày: </w:t>
            </w:r>
          </w:p>
          <w:p w14:paraId="6AC3F5D5" w14:textId="77777777" w:rsidR="006C2D82" w:rsidRPr="002556FF" w:rsidRDefault="006C2D82" w:rsidP="006C2D82">
            <w:pPr>
              <w:pStyle w:val="ListParagraph"/>
              <w:numPr>
                <w:ilvl w:val="0"/>
                <w:numId w:val="17"/>
              </w:numPr>
              <w:spacing w:line="276" w:lineRule="auto"/>
              <w:ind w:left="1067"/>
              <w:rPr>
                <w:color w:val="auto"/>
              </w:rPr>
            </w:pPr>
            <w:r w:rsidRPr="002556FF">
              <w:rPr>
                <w:color w:val="auto"/>
              </w:rPr>
              <w:t>Số giờ làm việc ngoài giờ: Nhập số giờ</w:t>
            </w:r>
          </w:p>
          <w:p w14:paraId="03450AC7" w14:textId="7ABAE04A" w:rsidR="00B206C1" w:rsidRPr="006C2D82" w:rsidRDefault="006C2D82" w:rsidP="006C2D82">
            <w:pPr>
              <w:pStyle w:val="ListParagraph"/>
              <w:numPr>
                <w:ilvl w:val="0"/>
                <w:numId w:val="17"/>
              </w:numPr>
              <w:spacing w:line="276" w:lineRule="auto"/>
              <w:ind w:left="1067"/>
            </w:pPr>
            <w:r w:rsidRPr="002556FF">
              <w:rPr>
                <w:color w:val="auto"/>
              </w:rPr>
              <w:t>Số giờ di chuyển:</w:t>
            </w:r>
            <w:r w:rsidRPr="006C2D82">
              <w:t xml:space="preserve"> Nhập số giờ</w:t>
            </w:r>
          </w:p>
          <w:p w14:paraId="59001774" w14:textId="77777777" w:rsidR="00DE34CD" w:rsidRPr="005F7A5E" w:rsidRDefault="00DE34CD" w:rsidP="00E31E75">
            <w:pPr>
              <w:pStyle w:val="ListParagraph"/>
              <w:numPr>
                <w:ilvl w:val="0"/>
                <w:numId w:val="14"/>
              </w:numPr>
              <w:spacing w:line="276" w:lineRule="auto"/>
            </w:pPr>
            <w:r w:rsidRPr="005F7A5E">
              <w:t>Lý do làm ngoài giờ.</w:t>
            </w:r>
          </w:p>
          <w:p w14:paraId="73908FEF" w14:textId="38D8C0CB" w:rsidR="00DE34CD" w:rsidRPr="005F7A5E" w:rsidRDefault="00DE34CD" w:rsidP="00E31E75">
            <w:pPr>
              <w:pStyle w:val="ListParagraph"/>
              <w:numPr>
                <w:ilvl w:val="0"/>
                <w:numId w:val="14"/>
              </w:numPr>
              <w:spacing w:line="276" w:lineRule="auto"/>
            </w:pPr>
            <w:r w:rsidRPr="005F7A5E">
              <w:t>Có yêu cầu thanh toán Trợ cấp khẩn cấp: Bấm chọn</w:t>
            </w:r>
            <w:r w:rsidRPr="005F7A5E">
              <w:rPr>
                <w:color w:val="00B050"/>
              </w:rPr>
              <w:t>.</w:t>
            </w:r>
          </w:p>
          <w:p w14:paraId="0BEEB904" w14:textId="77777777" w:rsidR="00DE34CD" w:rsidRPr="005F7A5E" w:rsidRDefault="00DE34CD" w:rsidP="00E31E75">
            <w:pPr>
              <w:pStyle w:val="ListParagraph"/>
              <w:numPr>
                <w:ilvl w:val="0"/>
                <w:numId w:val="14"/>
              </w:numPr>
              <w:spacing w:line="276" w:lineRule="auto"/>
              <w:rPr>
                <w:rFonts w:eastAsia="SimSun"/>
              </w:rPr>
            </w:pPr>
            <w:r w:rsidRPr="005F7A5E">
              <w:rPr>
                <w:rFonts w:eastAsia="SimSun"/>
              </w:rPr>
              <w:t>Khu vực làm ngoài giờ: Nhập thông tin.</w:t>
            </w:r>
          </w:p>
          <w:p w14:paraId="7F60FB29" w14:textId="77777777" w:rsidR="00572DD7" w:rsidRPr="00572DD7" w:rsidRDefault="00572DD7" w:rsidP="00572DD7">
            <w:pPr>
              <w:pStyle w:val="ListParagraph"/>
              <w:spacing w:line="276" w:lineRule="auto"/>
              <w:rPr>
                <w:rFonts w:eastAsia="SimSun"/>
              </w:rPr>
            </w:pPr>
            <w:r w:rsidRPr="005F7A5E">
              <w:t>NLĐ cần đăng ký thêm các thông tin sau đây thì khai báo các mục tương ứng:</w:t>
            </w:r>
          </w:p>
          <w:p w14:paraId="46905A8A" w14:textId="77777777" w:rsidR="00572DD7" w:rsidRDefault="00572DD7" w:rsidP="00572DD7">
            <w:pPr>
              <w:pStyle w:val="ListParagraph"/>
              <w:numPr>
                <w:ilvl w:val="0"/>
                <w:numId w:val="14"/>
              </w:numPr>
              <w:spacing w:line="276" w:lineRule="auto"/>
              <w:rPr>
                <w:rFonts w:eastAsia="SimSun"/>
              </w:rPr>
            </w:pPr>
            <w:r w:rsidRPr="00697BE4">
              <w:rPr>
                <w:rFonts w:eastAsia="SimSun"/>
                <w:b/>
              </w:rPr>
              <w:t>Yêu cầu tuyến xe</w:t>
            </w:r>
            <w:r w:rsidRPr="005F7A5E">
              <w:rPr>
                <w:rFonts w:eastAsia="SimSun"/>
              </w:rPr>
              <w:t xml:space="preserve">: </w:t>
            </w:r>
            <w:r>
              <w:rPr>
                <w:rFonts w:eastAsia="SimSun"/>
              </w:rPr>
              <w:t>Bấm chọn vào ô có yêu cầu cấp xe.</w:t>
            </w:r>
          </w:p>
          <w:p w14:paraId="2AEE49B5" w14:textId="4DE343FB" w:rsidR="00572DD7" w:rsidRPr="00E04E8C" w:rsidRDefault="00572DD7" w:rsidP="00572DD7">
            <w:pPr>
              <w:pStyle w:val="ListParagraph"/>
              <w:numPr>
                <w:ilvl w:val="0"/>
                <w:numId w:val="17"/>
              </w:numPr>
              <w:spacing w:line="276" w:lineRule="auto"/>
              <w:ind w:left="1067"/>
              <w:rPr>
                <w:rFonts w:eastAsia="SimSun"/>
              </w:rPr>
            </w:pPr>
            <w:r>
              <w:rPr>
                <w:rFonts w:eastAsia="SimSun"/>
              </w:rPr>
              <w:t>Tuy</w:t>
            </w:r>
            <w:r w:rsidR="00697BE4">
              <w:rPr>
                <w:rFonts w:eastAsia="SimSun"/>
              </w:rPr>
              <w:t>ế</w:t>
            </w:r>
            <w:r>
              <w:rPr>
                <w:rFonts w:eastAsia="SimSun"/>
              </w:rPr>
              <w:t>n xe: C</w:t>
            </w:r>
            <w:r w:rsidRPr="005F7A5E">
              <w:rPr>
                <w:rFonts w:eastAsia="SimSun"/>
              </w:rPr>
              <w:t xml:space="preserve">họn từ danh sách </w:t>
            </w:r>
            <w:r>
              <w:rPr>
                <w:rFonts w:eastAsia="SimSun"/>
              </w:rPr>
              <w:t xml:space="preserve">tuyến xe </w:t>
            </w:r>
            <w:r w:rsidRPr="005F7A5E">
              <w:rPr>
                <w:rFonts w:eastAsia="SimSun"/>
              </w:rPr>
              <w:t xml:space="preserve">được thiết lập sẵn trên hệ thống (lưu ý có 2 </w:t>
            </w:r>
            <w:r w:rsidRPr="005F7A5E">
              <w:rPr>
                <w:rFonts w:eastAsia="SimSun"/>
                <w:color w:val="FF0000"/>
              </w:rPr>
              <w:t>“</w:t>
            </w:r>
            <w:r w:rsidR="003F4DF0">
              <w:rPr>
                <w:rFonts w:eastAsia="SimSun"/>
                <w:color w:val="FF0000"/>
              </w:rPr>
              <w:t>T</w:t>
            </w:r>
            <w:r w:rsidRPr="005F7A5E">
              <w:rPr>
                <w:rFonts w:eastAsia="SimSun"/>
                <w:color w:val="FF0000"/>
              </w:rPr>
              <w:t xml:space="preserve">uyến” </w:t>
            </w:r>
            <w:r w:rsidRPr="005F7A5E">
              <w:rPr>
                <w:rFonts w:eastAsia="SimSun"/>
              </w:rPr>
              <w:t>đặc biệt: Tự túc, Khác)</w:t>
            </w:r>
            <w:r w:rsidRPr="005F7A5E">
              <w:rPr>
                <w:rFonts w:eastAsia="SimSun"/>
                <w:color w:val="auto"/>
              </w:rPr>
              <w:t>.</w:t>
            </w:r>
          </w:p>
          <w:p w14:paraId="128E7BF9" w14:textId="77777777" w:rsidR="00572DD7" w:rsidRPr="005F7A5E" w:rsidRDefault="00572DD7" w:rsidP="00572DD7">
            <w:pPr>
              <w:pStyle w:val="ListParagraph"/>
              <w:numPr>
                <w:ilvl w:val="0"/>
                <w:numId w:val="17"/>
              </w:numPr>
              <w:spacing w:line="276" w:lineRule="auto"/>
              <w:ind w:left="1067"/>
              <w:rPr>
                <w:rFonts w:eastAsia="SimSun"/>
              </w:rPr>
            </w:pPr>
            <w:r>
              <w:rPr>
                <w:rFonts w:eastAsia="SimSun"/>
              </w:rPr>
              <w:t>Điểm đến: Nhập thông tin điểm đến.</w:t>
            </w:r>
          </w:p>
          <w:p w14:paraId="7F36C36A" w14:textId="0129604F" w:rsidR="00572DD7" w:rsidRPr="005F7A5E" w:rsidRDefault="006527E4" w:rsidP="00572DD7">
            <w:pPr>
              <w:pStyle w:val="ListParagraph"/>
              <w:numPr>
                <w:ilvl w:val="0"/>
                <w:numId w:val="14"/>
              </w:numPr>
              <w:spacing w:line="276" w:lineRule="auto"/>
              <w:rPr>
                <w:rFonts w:eastAsia="SimSun"/>
              </w:rPr>
            </w:pPr>
            <w:r w:rsidRPr="002556FF">
              <w:rPr>
                <w:rFonts w:eastAsia="SimSun"/>
                <w:b/>
                <w:color w:val="auto"/>
              </w:rPr>
              <w:t>Đăng ký ăn ngoài giờ</w:t>
            </w:r>
            <w:r w:rsidR="00572DD7" w:rsidRPr="002556FF">
              <w:rPr>
                <w:rFonts w:eastAsia="SimSun"/>
                <w:color w:val="auto"/>
              </w:rPr>
              <w:t xml:space="preserve">: </w:t>
            </w:r>
            <w:r w:rsidR="00572DD7" w:rsidRPr="005F7A5E">
              <w:rPr>
                <w:rFonts w:eastAsia="SimSun"/>
              </w:rPr>
              <w:t>Bấm chọn</w:t>
            </w:r>
            <w:r w:rsidR="00572DD7">
              <w:rPr>
                <w:rFonts w:eastAsia="SimSun"/>
              </w:rPr>
              <w:t xml:space="preserve"> yêu cầu suất ăn.</w:t>
            </w:r>
          </w:p>
          <w:p w14:paraId="12A11EB2" w14:textId="6B62F760" w:rsidR="00572DD7" w:rsidRPr="00572DD7" w:rsidRDefault="00572DD7" w:rsidP="00572DD7">
            <w:pPr>
              <w:pStyle w:val="ListParagraph"/>
              <w:numPr>
                <w:ilvl w:val="0"/>
                <w:numId w:val="14"/>
              </w:numPr>
              <w:spacing w:line="276" w:lineRule="auto"/>
            </w:pPr>
            <w:r w:rsidRPr="003F4DF0">
              <w:rPr>
                <w:rFonts w:eastAsia="SimSun"/>
                <w:b/>
              </w:rPr>
              <w:t>Yêu cầ</w:t>
            </w:r>
            <w:r w:rsidR="003F4DF0" w:rsidRPr="003F4DF0">
              <w:rPr>
                <w:rFonts w:eastAsia="SimSun"/>
                <w:b/>
              </w:rPr>
              <w:t>u ra</w:t>
            </w:r>
            <w:r w:rsidRPr="003F4DF0">
              <w:rPr>
                <w:rFonts w:eastAsia="SimSun"/>
                <w:b/>
              </w:rPr>
              <w:t>/ vào cổng</w:t>
            </w:r>
            <w:r w:rsidRPr="005F7A5E">
              <w:rPr>
                <w:rFonts w:eastAsia="SimSun"/>
              </w:rPr>
              <w:t xml:space="preserve">: </w:t>
            </w:r>
            <w:r>
              <w:rPr>
                <w:rFonts w:eastAsia="SimSun"/>
              </w:rPr>
              <w:t>Bấm chọn vào ô có yêu cầ</w:t>
            </w:r>
            <w:r w:rsidR="003F4DF0">
              <w:rPr>
                <w:rFonts w:eastAsia="SimSun"/>
              </w:rPr>
              <w:t>u ra</w:t>
            </w:r>
            <w:r>
              <w:rPr>
                <w:rFonts w:eastAsia="SimSun"/>
              </w:rPr>
              <w:t>/ vào cổng</w:t>
            </w:r>
          </w:p>
          <w:p w14:paraId="47767A28" w14:textId="77777777" w:rsidR="00572DD7" w:rsidRPr="00664FD0" w:rsidRDefault="00572DD7" w:rsidP="00572DD7">
            <w:pPr>
              <w:pStyle w:val="ListParagraph"/>
              <w:numPr>
                <w:ilvl w:val="0"/>
                <w:numId w:val="14"/>
              </w:numPr>
              <w:spacing w:line="276" w:lineRule="auto"/>
              <w:rPr>
                <w:rFonts w:eastAsia="SimSun"/>
              </w:rPr>
            </w:pPr>
            <w:r w:rsidRPr="006527E4">
              <w:rPr>
                <w:rFonts w:eastAsia="SimSun"/>
                <w:b/>
              </w:rPr>
              <w:t>Gửi đến</w:t>
            </w:r>
            <w:r w:rsidRPr="00664FD0">
              <w:rPr>
                <w:rFonts w:eastAsia="SimSun"/>
              </w:rPr>
              <w:t>: Bấm chọn (Nhà máy Biên Hòa, Nhà máy Long Thành, Trung tâm Phân phối miền Bắc, Văn phòng TP. Hồ Chí Minh, Văn phòng Hà Nội)</w:t>
            </w:r>
            <w:r w:rsidRPr="00664FD0">
              <w:rPr>
                <w:rFonts w:eastAsia="SimSun"/>
                <w:color w:val="auto"/>
              </w:rPr>
              <w:t>.</w:t>
            </w:r>
          </w:p>
          <w:p w14:paraId="27392AF9" w14:textId="77777777" w:rsidR="00572DD7" w:rsidRPr="005F7A5E" w:rsidRDefault="00572DD7" w:rsidP="00572DD7">
            <w:pPr>
              <w:pStyle w:val="ListParagraph"/>
              <w:spacing w:line="276" w:lineRule="auto"/>
            </w:pPr>
            <w:r w:rsidRPr="005F7A5E">
              <w:t>Khi NLĐ nhập các thông tin trên thì hệ thống tự hiển thị:</w:t>
            </w:r>
          </w:p>
          <w:p w14:paraId="57324F26" w14:textId="77777777" w:rsidR="00572DD7" w:rsidRPr="005F7A5E" w:rsidRDefault="00572DD7" w:rsidP="00572DD7">
            <w:pPr>
              <w:pStyle w:val="ListParagraph"/>
              <w:numPr>
                <w:ilvl w:val="0"/>
                <w:numId w:val="14"/>
              </w:numPr>
              <w:spacing w:line="276" w:lineRule="auto"/>
            </w:pPr>
            <w:r w:rsidRPr="00277A55">
              <w:rPr>
                <w:b/>
              </w:rPr>
              <w:t>Loại ngoài giờ</w:t>
            </w:r>
            <w:r w:rsidRPr="005F7A5E">
              <w:t xml:space="preserve">: Hệ thống dựa vào lịch phân ca của ngày làm </w:t>
            </w:r>
            <w:r w:rsidRPr="005F7A5E">
              <w:rPr>
                <w:rFonts w:eastAsia="SimSun"/>
              </w:rPr>
              <w:t>việc</w:t>
            </w:r>
            <w:r w:rsidRPr="005F7A5E">
              <w:t xml:space="preserve"> đó và giờ bắt đầu, giờ kết thúc làm ngoài giờ để xác định các trường hợp sau: </w:t>
            </w:r>
          </w:p>
          <w:p w14:paraId="40134397" w14:textId="77777777" w:rsidR="00572DD7" w:rsidRPr="005F7A5E" w:rsidRDefault="00572DD7" w:rsidP="00572DD7">
            <w:pPr>
              <w:pStyle w:val="ListParagraph"/>
              <w:numPr>
                <w:ilvl w:val="0"/>
                <w:numId w:val="17"/>
              </w:numPr>
              <w:spacing w:line="276" w:lineRule="auto"/>
              <w:ind w:left="1067"/>
            </w:pPr>
            <w:r w:rsidRPr="005F7A5E">
              <w:t>Làm ngoài giờ trước ca làm việc (</w:t>
            </w:r>
            <w:r w:rsidRPr="005F7A5E">
              <w:rPr>
                <w:color w:val="FF0000"/>
              </w:rPr>
              <w:t>Trước ca</w:t>
            </w:r>
            <w:r w:rsidRPr="005F7A5E">
              <w:t>)</w:t>
            </w:r>
            <w:r w:rsidRPr="005F7A5E">
              <w:rPr>
                <w:color w:val="auto"/>
              </w:rPr>
              <w:t>.</w:t>
            </w:r>
          </w:p>
          <w:p w14:paraId="3E14C914" w14:textId="77777777" w:rsidR="00572DD7" w:rsidRPr="005F7A5E" w:rsidRDefault="00572DD7" w:rsidP="00572DD7">
            <w:pPr>
              <w:pStyle w:val="ListParagraph"/>
              <w:numPr>
                <w:ilvl w:val="0"/>
                <w:numId w:val="17"/>
              </w:numPr>
              <w:spacing w:line="276" w:lineRule="auto"/>
              <w:ind w:left="1067"/>
            </w:pPr>
            <w:r w:rsidRPr="005F7A5E">
              <w:t>Làm ngoài giờ sau ca làm việc (</w:t>
            </w:r>
            <w:r w:rsidRPr="005F7A5E">
              <w:rPr>
                <w:color w:val="FF0000"/>
              </w:rPr>
              <w:t>Sau ca</w:t>
            </w:r>
            <w:r w:rsidRPr="005F7A5E">
              <w:t>)</w:t>
            </w:r>
            <w:r w:rsidRPr="005F7A5E">
              <w:rPr>
                <w:color w:val="auto"/>
              </w:rPr>
              <w:t>.</w:t>
            </w:r>
          </w:p>
          <w:p w14:paraId="3E72DA35" w14:textId="77777777" w:rsidR="00572DD7" w:rsidRPr="005F7A5E" w:rsidRDefault="00572DD7" w:rsidP="00572DD7">
            <w:pPr>
              <w:pStyle w:val="ListParagraph"/>
              <w:numPr>
                <w:ilvl w:val="0"/>
                <w:numId w:val="17"/>
              </w:numPr>
              <w:spacing w:line="276" w:lineRule="auto"/>
              <w:ind w:left="1067"/>
            </w:pPr>
            <w:r w:rsidRPr="005F7A5E">
              <w:t>Làm ngoài giờ vào ngày không có ca làm việc (</w:t>
            </w:r>
            <w:r w:rsidRPr="005F7A5E">
              <w:rPr>
                <w:color w:val="FF0000"/>
              </w:rPr>
              <w:t>Không có ca làm việc</w:t>
            </w:r>
            <w:r w:rsidRPr="005F7A5E">
              <w:t>)</w:t>
            </w:r>
            <w:r w:rsidRPr="005F7A5E">
              <w:rPr>
                <w:color w:val="auto"/>
              </w:rPr>
              <w:t>.</w:t>
            </w:r>
          </w:p>
          <w:p w14:paraId="572A0A34" w14:textId="77777777" w:rsidR="00572DD7" w:rsidRPr="005F7A5E" w:rsidRDefault="00572DD7" w:rsidP="00572DD7">
            <w:pPr>
              <w:pStyle w:val="ListParagraph"/>
              <w:numPr>
                <w:ilvl w:val="0"/>
                <w:numId w:val="14"/>
              </w:numPr>
              <w:spacing w:line="276" w:lineRule="auto"/>
            </w:pPr>
            <w:r w:rsidRPr="00277A55">
              <w:rPr>
                <w:b/>
              </w:rPr>
              <w:t xml:space="preserve">Số </w:t>
            </w:r>
            <w:r w:rsidRPr="00277A55">
              <w:rPr>
                <w:rFonts w:eastAsia="SimSun"/>
                <w:b/>
              </w:rPr>
              <w:t>giờ</w:t>
            </w:r>
            <w:r w:rsidRPr="00277A55">
              <w:rPr>
                <w:b/>
              </w:rPr>
              <w:t xml:space="preserve"> đăng ký</w:t>
            </w:r>
            <w:r w:rsidRPr="005F7A5E">
              <w:t>: Hệ thống dựa vào giờ bắt đầu, giờ kết thúc làm ngoài giờ để xác định.</w:t>
            </w:r>
          </w:p>
          <w:p w14:paraId="48ECCBB9" w14:textId="02D65CC3" w:rsidR="00DE34CD" w:rsidRPr="005F7A5E" w:rsidRDefault="00572DD7" w:rsidP="00572DD7">
            <w:pPr>
              <w:widowControl/>
              <w:numPr>
                <w:ilvl w:val="0"/>
                <w:numId w:val="4"/>
              </w:numPr>
              <w:adjustRightInd/>
              <w:spacing w:before="120" w:after="120" w:line="276" w:lineRule="auto"/>
              <w:textAlignment w:val="auto"/>
              <w:rPr>
                <w:rFonts w:cs="Arial"/>
                <w:b/>
                <w:sz w:val="20"/>
              </w:rPr>
            </w:pPr>
            <w:r w:rsidRPr="005F7A5E">
              <w:t xml:space="preserve">NLĐ nhấn </w:t>
            </w:r>
            <w:r w:rsidRPr="005F7A5E">
              <w:rPr>
                <w:color w:val="FF0000"/>
              </w:rPr>
              <w:t xml:space="preserve">“Lưu” </w:t>
            </w:r>
            <w:r w:rsidRPr="005F7A5E">
              <w:t>sau khi nhập và kiểm tra các thông tin.</w:t>
            </w:r>
          </w:p>
        </w:tc>
      </w:tr>
      <w:tr w:rsidR="00DE34CD" w:rsidRPr="005F7A5E" w14:paraId="5431C465" w14:textId="77777777" w:rsidTr="00CC499A">
        <w:trPr>
          <w:trHeight w:val="1736"/>
        </w:trPr>
        <w:tc>
          <w:tcPr>
            <w:tcW w:w="660" w:type="pct"/>
            <w:tcBorders>
              <w:top w:val="single" w:sz="4" w:space="0" w:color="808080"/>
              <w:left w:val="single" w:sz="4" w:space="0" w:color="808080"/>
              <w:bottom w:val="single" w:sz="4" w:space="0" w:color="808080"/>
              <w:right w:val="single" w:sz="4" w:space="0" w:color="808080"/>
            </w:tcBorders>
            <w:hideMark/>
          </w:tcPr>
          <w:p w14:paraId="094E322E" w14:textId="77777777" w:rsidR="00DE34CD" w:rsidRPr="005F7A5E" w:rsidRDefault="00DE34CD" w:rsidP="00E31E75">
            <w:pPr>
              <w:spacing w:line="276" w:lineRule="auto"/>
              <w:jc w:val="left"/>
              <w:rPr>
                <w:rFonts w:cs="Arial"/>
                <w:b/>
                <w:sz w:val="20"/>
              </w:rPr>
            </w:pPr>
            <w:r w:rsidRPr="005F7A5E">
              <w:rPr>
                <w:rFonts w:cs="Arial"/>
                <w:b/>
                <w:sz w:val="20"/>
              </w:rPr>
              <w:t>ATT09.03</w:t>
            </w:r>
          </w:p>
        </w:tc>
        <w:tc>
          <w:tcPr>
            <w:tcW w:w="737" w:type="pct"/>
            <w:tcBorders>
              <w:top w:val="single" w:sz="4" w:space="0" w:color="808080"/>
              <w:left w:val="single" w:sz="4" w:space="0" w:color="808080"/>
              <w:bottom w:val="single" w:sz="4" w:space="0" w:color="808080"/>
              <w:right w:val="single" w:sz="4" w:space="0" w:color="808080"/>
            </w:tcBorders>
            <w:hideMark/>
          </w:tcPr>
          <w:p w14:paraId="17E7BBD2" w14:textId="77777777" w:rsidR="00DE34CD" w:rsidRPr="005F7A5E" w:rsidRDefault="00DE34C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hideMark/>
          </w:tcPr>
          <w:p w14:paraId="301D281A" w14:textId="6474EEA5" w:rsidR="00DE34CD" w:rsidRPr="005F7A5E" w:rsidRDefault="00DE34CD" w:rsidP="00E31E75">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00772536" w:rsidRPr="005F7A5E">
              <w:rPr>
                <w:rFonts w:eastAsia="Times New Roman" w:cs="Arial"/>
                <w:b/>
                <w:color w:val="FF0000"/>
                <w:sz w:val="20"/>
              </w:rPr>
              <w:t>r</w:t>
            </w:r>
            <w:r w:rsidRPr="005F7A5E">
              <w:rPr>
                <w:rFonts w:eastAsia="Times New Roman" w:cs="Arial"/>
                <w:b/>
                <w:color w:val="FF0000"/>
                <w:sz w:val="20"/>
              </w:rPr>
              <w:t>àng buộc</w:t>
            </w:r>
            <w:r w:rsidRPr="005F7A5E">
              <w:rPr>
                <w:rFonts w:eastAsia="Times New Roman" w:cs="Arial"/>
                <w:b/>
                <w:sz w:val="20"/>
              </w:rPr>
              <w:t>:</w:t>
            </w:r>
          </w:p>
          <w:p w14:paraId="69984BDA" w14:textId="77777777" w:rsidR="00DE34CD" w:rsidRPr="005F7A5E" w:rsidRDefault="00DE34CD" w:rsidP="002E77D5">
            <w:pPr>
              <w:pStyle w:val="ListParagraph"/>
              <w:spacing w:line="276" w:lineRule="auto"/>
              <w:rPr>
                <w:color w:val="FF0000"/>
              </w:rPr>
            </w:pPr>
            <w:r w:rsidRPr="005F7A5E">
              <w:t xml:space="preserve">Kiểm tra điều kiện ràng buộc trên hệ thống theo </w:t>
            </w:r>
            <w:r w:rsidRPr="005F7A5E">
              <w:rPr>
                <w:color w:val="FF0000"/>
              </w:rPr>
              <w:t>“Thiết lập điều kiện ràng buộc”</w:t>
            </w:r>
            <w:r w:rsidRPr="005F7A5E">
              <w:t>.</w:t>
            </w:r>
          </w:p>
          <w:p w14:paraId="12A2E54E" w14:textId="4209AAE3" w:rsidR="00DE34CD" w:rsidRPr="005F7A5E" w:rsidRDefault="00DE34CD" w:rsidP="00E31E75">
            <w:pPr>
              <w:widowControl/>
              <w:numPr>
                <w:ilvl w:val="0"/>
                <w:numId w:val="16"/>
              </w:numPr>
              <w:adjustRightInd/>
              <w:spacing w:before="120" w:after="120" w:line="276" w:lineRule="auto"/>
              <w:textAlignment w:val="auto"/>
              <w:rPr>
                <w:rFonts w:cs="Arial"/>
                <w:b/>
                <w:sz w:val="20"/>
              </w:rPr>
            </w:pPr>
            <w:r w:rsidRPr="005F7A5E">
              <w:rPr>
                <w:rFonts w:cs="Arial"/>
                <w:b/>
                <w:bCs/>
                <w:sz w:val="20"/>
              </w:rPr>
              <w:t>Nếu không thỏa điều kiện ràng buộc</w:t>
            </w:r>
            <w:r w:rsidRPr="005F7A5E">
              <w:rPr>
                <w:rFonts w:cs="Arial"/>
                <w:sz w:val="20"/>
              </w:rPr>
              <w:t xml:space="preserve">: </w:t>
            </w:r>
            <w:r w:rsidR="00CF61C3" w:rsidRPr="005F7A5E">
              <w:rPr>
                <w:rFonts w:cs="Arial"/>
                <w:sz w:val="20"/>
              </w:rPr>
              <w:t>C</w:t>
            </w:r>
            <w:r w:rsidRPr="005F7A5E">
              <w:rPr>
                <w:rFonts w:cs="Arial"/>
                <w:sz w:val="20"/>
              </w:rPr>
              <w:t xml:space="preserve">huyển tới bước </w:t>
            </w:r>
            <w:r w:rsidRPr="005F7A5E">
              <w:rPr>
                <w:rFonts w:cs="Arial"/>
                <w:b/>
                <w:sz w:val="20"/>
              </w:rPr>
              <w:t>ATT09.04</w:t>
            </w:r>
            <w:r w:rsidRPr="005F7A5E">
              <w:rPr>
                <w:rFonts w:cs="Arial"/>
                <w:sz w:val="20"/>
              </w:rPr>
              <w:t>.</w:t>
            </w:r>
          </w:p>
          <w:p w14:paraId="0E43A586" w14:textId="27CD3175" w:rsidR="00DE34CD" w:rsidRPr="005F7A5E" w:rsidRDefault="00DE34CD" w:rsidP="00E31E75">
            <w:pPr>
              <w:widowControl/>
              <w:numPr>
                <w:ilvl w:val="0"/>
                <w:numId w:val="16"/>
              </w:numPr>
              <w:adjustRightInd/>
              <w:spacing w:before="120" w:after="120" w:line="276" w:lineRule="auto"/>
              <w:textAlignment w:val="auto"/>
              <w:rPr>
                <w:rFonts w:cs="Arial"/>
                <w:b/>
                <w:sz w:val="20"/>
              </w:rPr>
            </w:pPr>
            <w:r w:rsidRPr="005F7A5E">
              <w:rPr>
                <w:rFonts w:cs="Arial"/>
                <w:b/>
                <w:bCs/>
                <w:sz w:val="20"/>
              </w:rPr>
              <w:t>Nếu thỏa điều kiện ràng buộc</w:t>
            </w:r>
            <w:r w:rsidRPr="005F7A5E">
              <w:rPr>
                <w:rFonts w:cs="Arial"/>
                <w:sz w:val="20"/>
              </w:rPr>
              <w:t xml:space="preserve">: </w:t>
            </w:r>
            <w:r w:rsidR="00CF61C3" w:rsidRPr="005F7A5E">
              <w:rPr>
                <w:rFonts w:cs="Arial"/>
                <w:sz w:val="20"/>
              </w:rPr>
              <w:t>C</w:t>
            </w:r>
            <w:r w:rsidRPr="005F7A5E">
              <w:rPr>
                <w:rFonts w:cs="Arial"/>
                <w:sz w:val="20"/>
              </w:rPr>
              <w:t xml:space="preserve">huyển tới bước </w:t>
            </w:r>
            <w:r w:rsidRPr="005F7A5E">
              <w:rPr>
                <w:rFonts w:cs="Arial"/>
                <w:b/>
                <w:sz w:val="20"/>
              </w:rPr>
              <w:t>ATT09.06</w:t>
            </w:r>
            <w:r w:rsidRPr="005F7A5E">
              <w:rPr>
                <w:rFonts w:cs="Arial"/>
                <w:sz w:val="20"/>
              </w:rPr>
              <w:t>.</w:t>
            </w:r>
          </w:p>
        </w:tc>
      </w:tr>
      <w:tr w:rsidR="00DE34CD" w:rsidRPr="005F7A5E" w14:paraId="11570828" w14:textId="77777777" w:rsidTr="00CC499A">
        <w:trPr>
          <w:trHeight w:val="415"/>
        </w:trPr>
        <w:tc>
          <w:tcPr>
            <w:tcW w:w="660" w:type="pct"/>
            <w:tcBorders>
              <w:top w:val="single" w:sz="4" w:space="0" w:color="808080"/>
              <w:left w:val="single" w:sz="4" w:space="0" w:color="808080"/>
              <w:bottom w:val="single" w:sz="4" w:space="0" w:color="808080"/>
              <w:right w:val="single" w:sz="4" w:space="0" w:color="808080"/>
            </w:tcBorders>
            <w:hideMark/>
          </w:tcPr>
          <w:p w14:paraId="144831CF" w14:textId="77777777" w:rsidR="00DE34CD" w:rsidRPr="005F7A5E" w:rsidRDefault="00DE34CD" w:rsidP="00E31E75">
            <w:pPr>
              <w:spacing w:line="276" w:lineRule="auto"/>
              <w:jc w:val="left"/>
              <w:rPr>
                <w:rFonts w:cs="Arial"/>
                <w:b/>
                <w:sz w:val="20"/>
              </w:rPr>
            </w:pPr>
            <w:r w:rsidRPr="005F7A5E">
              <w:rPr>
                <w:rFonts w:cs="Arial"/>
                <w:b/>
                <w:sz w:val="20"/>
              </w:rPr>
              <w:t>AT9.04</w:t>
            </w:r>
          </w:p>
        </w:tc>
        <w:tc>
          <w:tcPr>
            <w:tcW w:w="737" w:type="pct"/>
            <w:tcBorders>
              <w:top w:val="single" w:sz="4" w:space="0" w:color="808080"/>
              <w:left w:val="single" w:sz="4" w:space="0" w:color="808080"/>
              <w:bottom w:val="single" w:sz="4" w:space="0" w:color="808080"/>
              <w:right w:val="single" w:sz="4" w:space="0" w:color="808080"/>
            </w:tcBorders>
            <w:hideMark/>
          </w:tcPr>
          <w:p w14:paraId="30AB80E1" w14:textId="77777777" w:rsidR="00DE34CD" w:rsidRPr="005F7A5E" w:rsidRDefault="00DE34CD" w:rsidP="00E31E75">
            <w:pPr>
              <w:spacing w:line="276" w:lineRule="auto"/>
              <w:jc w:val="left"/>
              <w:rPr>
                <w:rFonts w:eastAsia="Times New Roman" w:cs="Arial"/>
                <w:b/>
                <w:sz w:val="20"/>
              </w:rPr>
            </w:pPr>
            <w:r w:rsidRPr="005F7A5E">
              <w:rPr>
                <w:rFonts w:eastAsia="Times New Roman"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hideMark/>
          </w:tcPr>
          <w:p w14:paraId="3E7C17CC" w14:textId="77777777" w:rsidR="00DE34CD" w:rsidRPr="005F7A5E" w:rsidRDefault="00DE34CD" w:rsidP="00E31E75">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39A9C1B4" w14:textId="7584FEBF" w:rsidR="00DE34CD" w:rsidRPr="005F7A5E" w:rsidRDefault="00DE34CD" w:rsidP="002E77D5">
            <w:pPr>
              <w:pStyle w:val="ListParagraph"/>
              <w:spacing w:line="276" w:lineRule="auto"/>
            </w:pPr>
            <w:r w:rsidRPr="005F7A5E">
              <w:t xml:space="preserve">Nội dung thông báo ràng buộc: </w:t>
            </w:r>
            <w:r w:rsidRPr="005F7A5E">
              <w:rPr>
                <w:color w:val="FF0000"/>
              </w:rPr>
              <w:t xml:space="preserve">“Việc đăng ký của bạn </w:t>
            </w:r>
            <w:r w:rsidR="00772536" w:rsidRPr="005F7A5E">
              <w:rPr>
                <w:color w:val="FF0000"/>
              </w:rPr>
              <w:t>không thỏa điều kiện</w:t>
            </w:r>
            <w:r w:rsidR="00F307C7" w:rsidRPr="005F7A5E">
              <w:rPr>
                <w:color w:val="FF0000"/>
              </w:rPr>
              <w:t xml:space="preserve"> đăng ký</w:t>
            </w:r>
            <w:r w:rsidRPr="005F7A5E">
              <w:rPr>
                <w:color w:val="FF0000"/>
              </w:rPr>
              <w:t xml:space="preserve"> làm ngoài giờ. Vui lòng kiểm tra lại!”</w:t>
            </w:r>
            <w:r w:rsidRPr="005F7A5E">
              <w:t>.</w:t>
            </w:r>
          </w:p>
          <w:p w14:paraId="4078F301" w14:textId="77777777" w:rsidR="00DE34CD" w:rsidRPr="005F7A5E" w:rsidRDefault="00DE34CD" w:rsidP="002E77D5">
            <w:pPr>
              <w:pStyle w:val="ListParagraph"/>
              <w:spacing w:line="276" w:lineRule="auto"/>
            </w:pPr>
            <w:r w:rsidRPr="005F7A5E">
              <w:t>Cho phép NLĐ xem lỗi chi tiết.</w:t>
            </w:r>
          </w:p>
          <w:p w14:paraId="7B0F3451" w14:textId="173655AD" w:rsidR="00DE34CD" w:rsidRPr="005F7A5E" w:rsidRDefault="00D22717" w:rsidP="002E77D5">
            <w:pPr>
              <w:pStyle w:val="ListParagraph"/>
              <w:spacing w:line="276" w:lineRule="auto"/>
              <w:rPr>
                <w:b/>
              </w:rPr>
            </w:pPr>
            <w:r w:rsidRPr="005F7A5E">
              <w:t>Nút</w:t>
            </w:r>
            <w:r w:rsidR="00DE34CD" w:rsidRPr="005F7A5E">
              <w:t xml:space="preserve"> </w:t>
            </w:r>
            <w:r w:rsidR="00DE34CD" w:rsidRPr="005F7A5E">
              <w:rPr>
                <w:color w:val="FF0000"/>
              </w:rPr>
              <w:t>“Ok”</w:t>
            </w:r>
            <w:r w:rsidR="00DE34CD" w:rsidRPr="005F7A5E">
              <w:t>: Xác định đã xem nội dung thông báo ràng buộc.</w:t>
            </w:r>
          </w:p>
        </w:tc>
      </w:tr>
      <w:tr w:rsidR="00DE34CD" w:rsidRPr="005F7A5E" w14:paraId="3E85B789" w14:textId="77777777" w:rsidTr="00CC499A">
        <w:trPr>
          <w:trHeight w:val="228"/>
        </w:trPr>
        <w:tc>
          <w:tcPr>
            <w:tcW w:w="660" w:type="pct"/>
            <w:tcBorders>
              <w:top w:val="single" w:sz="4" w:space="0" w:color="808080"/>
              <w:left w:val="single" w:sz="4" w:space="0" w:color="808080"/>
              <w:bottom w:val="single" w:sz="4" w:space="0" w:color="808080"/>
              <w:right w:val="single" w:sz="4" w:space="0" w:color="808080"/>
            </w:tcBorders>
            <w:hideMark/>
          </w:tcPr>
          <w:p w14:paraId="52E09C67" w14:textId="77777777" w:rsidR="00DE34CD" w:rsidRPr="005F7A5E" w:rsidRDefault="00DE34CD" w:rsidP="00E31E75">
            <w:pPr>
              <w:spacing w:line="276" w:lineRule="auto"/>
              <w:jc w:val="left"/>
              <w:rPr>
                <w:rFonts w:cs="Arial"/>
                <w:b/>
                <w:sz w:val="20"/>
              </w:rPr>
            </w:pPr>
            <w:r w:rsidRPr="005F7A5E">
              <w:rPr>
                <w:rFonts w:cs="Arial"/>
                <w:b/>
                <w:sz w:val="20"/>
              </w:rPr>
              <w:t>ATT09.05</w:t>
            </w:r>
          </w:p>
        </w:tc>
        <w:tc>
          <w:tcPr>
            <w:tcW w:w="737" w:type="pct"/>
            <w:tcBorders>
              <w:top w:val="single" w:sz="4" w:space="0" w:color="808080"/>
              <w:left w:val="single" w:sz="4" w:space="0" w:color="808080"/>
              <w:bottom w:val="single" w:sz="4" w:space="0" w:color="808080"/>
              <w:right w:val="single" w:sz="4" w:space="0" w:color="808080"/>
            </w:tcBorders>
            <w:hideMark/>
          </w:tcPr>
          <w:p w14:paraId="0DDD0C43" w14:textId="420541CF" w:rsidR="00DE34CD" w:rsidRPr="005F7A5E" w:rsidRDefault="00DE34CD" w:rsidP="00E31E75">
            <w:pPr>
              <w:spacing w:line="276" w:lineRule="auto"/>
              <w:jc w:val="left"/>
              <w:rPr>
                <w:rFonts w:cs="Arial"/>
                <w:b/>
                <w:sz w:val="20"/>
              </w:rPr>
            </w:pPr>
            <w:r w:rsidRPr="0042156F">
              <w:rPr>
                <w:rFonts w:eastAsia="Times New Roman" w:cs="Arial"/>
                <w:b/>
                <w:sz w:val="20"/>
              </w:rPr>
              <w:t>NLĐ</w:t>
            </w:r>
            <w:r w:rsidR="006527E4" w:rsidRPr="0042156F">
              <w:rPr>
                <w:rFonts w:eastAsia="Times New Roman" w:cs="Arial"/>
                <w:b/>
                <w:sz w:val="20"/>
              </w:rPr>
              <w:t>/ TLĐV</w:t>
            </w:r>
          </w:p>
        </w:tc>
        <w:tc>
          <w:tcPr>
            <w:tcW w:w="3603" w:type="pct"/>
            <w:tcBorders>
              <w:top w:val="single" w:sz="4" w:space="0" w:color="808080"/>
              <w:left w:val="single" w:sz="4" w:space="0" w:color="808080"/>
              <w:bottom w:val="single" w:sz="4" w:space="0" w:color="808080"/>
              <w:right w:val="single" w:sz="4" w:space="0" w:color="808080"/>
            </w:tcBorders>
            <w:hideMark/>
          </w:tcPr>
          <w:p w14:paraId="742C2EF1" w14:textId="77777777" w:rsidR="00DE34CD" w:rsidRPr="005F7A5E" w:rsidRDefault="00DE34CD" w:rsidP="00E31E75">
            <w:pPr>
              <w:spacing w:line="276" w:lineRule="auto"/>
              <w:rPr>
                <w:rFonts w:cs="Arial"/>
                <w:b/>
                <w:sz w:val="20"/>
              </w:rPr>
            </w:pPr>
            <w:r w:rsidRPr="005F7A5E">
              <w:rPr>
                <w:rFonts w:cs="Arial"/>
                <w:b/>
                <w:sz w:val="20"/>
              </w:rPr>
              <w:t>Trao đổi với NLĐ:</w:t>
            </w:r>
          </w:p>
          <w:p w14:paraId="5E11D420" w14:textId="77777777" w:rsidR="00DE34CD" w:rsidRPr="005F7A5E" w:rsidRDefault="00DE34CD" w:rsidP="002E77D5">
            <w:pPr>
              <w:pStyle w:val="ListParagraph"/>
              <w:spacing w:line="276" w:lineRule="auto"/>
              <w:rPr>
                <w:b/>
              </w:rPr>
            </w:pPr>
            <w:r w:rsidRPr="005F7A5E">
              <w:t>TLĐV trao đổi với NLĐ về những điểm cần lưu ý.</w:t>
            </w:r>
          </w:p>
          <w:p w14:paraId="6D03C423" w14:textId="2A45C9FB" w:rsidR="00DE34CD" w:rsidRPr="005F7A5E" w:rsidRDefault="00DE34CD" w:rsidP="00E31E75">
            <w:pPr>
              <w:widowControl/>
              <w:numPr>
                <w:ilvl w:val="0"/>
                <w:numId w:val="16"/>
              </w:numPr>
              <w:adjustRightInd/>
              <w:spacing w:before="120" w:after="120" w:line="276" w:lineRule="auto"/>
              <w:textAlignment w:val="auto"/>
              <w:rPr>
                <w:rFonts w:cs="Arial"/>
                <w:b/>
                <w:sz w:val="20"/>
              </w:rPr>
            </w:pPr>
            <w:r w:rsidRPr="005F7A5E">
              <w:rPr>
                <w:rFonts w:cs="Arial"/>
                <w:b/>
                <w:sz w:val="20"/>
              </w:rPr>
              <w:t>Nếu vẫn giữ đăng ký</w:t>
            </w:r>
            <w:r w:rsidR="002C466F" w:rsidRPr="005F7A5E">
              <w:rPr>
                <w:rFonts w:cs="Arial"/>
                <w:sz w:val="20"/>
              </w:rPr>
              <w:t>: Chuyển</w:t>
            </w:r>
            <w:r w:rsidR="002C466F" w:rsidRPr="005F7A5E">
              <w:rPr>
                <w:rFonts w:cs="Arial"/>
                <w:color w:val="7030A0"/>
                <w:sz w:val="20"/>
              </w:rPr>
              <w:t xml:space="preserve"> </w:t>
            </w:r>
            <w:r w:rsidRPr="005F7A5E">
              <w:rPr>
                <w:rFonts w:cs="Arial"/>
                <w:sz w:val="20"/>
              </w:rPr>
              <w:t xml:space="preserve">đến bước </w:t>
            </w:r>
            <w:r w:rsidRPr="005F7A5E">
              <w:rPr>
                <w:rFonts w:cs="Arial"/>
                <w:b/>
                <w:sz w:val="20"/>
              </w:rPr>
              <w:t>ATT09.02</w:t>
            </w:r>
            <w:r w:rsidRPr="005F7A5E">
              <w:rPr>
                <w:rFonts w:cs="Arial"/>
                <w:color w:val="000000" w:themeColor="text1"/>
                <w:sz w:val="20"/>
              </w:rPr>
              <w:t>.</w:t>
            </w:r>
          </w:p>
          <w:p w14:paraId="44885DDD" w14:textId="03AD464A" w:rsidR="00DE34CD" w:rsidRPr="005F7A5E" w:rsidRDefault="00DE34CD" w:rsidP="00E31E75">
            <w:pPr>
              <w:widowControl/>
              <w:numPr>
                <w:ilvl w:val="0"/>
                <w:numId w:val="16"/>
              </w:numPr>
              <w:adjustRightInd/>
              <w:spacing w:before="120" w:after="120" w:line="276" w:lineRule="auto"/>
              <w:textAlignment w:val="auto"/>
              <w:rPr>
                <w:rFonts w:cs="Arial"/>
                <w:b/>
                <w:sz w:val="20"/>
              </w:rPr>
            </w:pPr>
            <w:r w:rsidRPr="005F7A5E">
              <w:rPr>
                <w:rFonts w:cs="Arial"/>
                <w:b/>
                <w:sz w:val="20"/>
              </w:rPr>
              <w:t>Nếu không muốn điều chỉnh</w:t>
            </w:r>
            <w:r w:rsidR="002C466F" w:rsidRPr="005F7A5E">
              <w:rPr>
                <w:rFonts w:cs="Arial"/>
                <w:sz w:val="20"/>
              </w:rPr>
              <w:t>:</w:t>
            </w:r>
            <w:r w:rsidRPr="005F7A5E">
              <w:rPr>
                <w:rFonts w:cs="Arial"/>
                <w:sz w:val="20"/>
              </w:rPr>
              <w:t xml:space="preserve"> </w:t>
            </w:r>
            <w:r w:rsidR="002C466F" w:rsidRPr="005F7A5E">
              <w:rPr>
                <w:rFonts w:cs="Arial"/>
                <w:sz w:val="20"/>
              </w:rPr>
              <w:t>K</w:t>
            </w:r>
            <w:r w:rsidRPr="005F7A5E">
              <w:rPr>
                <w:rFonts w:cs="Arial"/>
                <w:sz w:val="20"/>
              </w:rPr>
              <w:t>ết thúc quy trình đăng ký ngoài giờ.</w:t>
            </w:r>
          </w:p>
        </w:tc>
      </w:tr>
      <w:tr w:rsidR="00DE34CD" w:rsidRPr="005F7A5E" w14:paraId="69AB6EDF" w14:textId="77777777" w:rsidTr="00CC499A">
        <w:trPr>
          <w:trHeight w:val="187"/>
        </w:trPr>
        <w:tc>
          <w:tcPr>
            <w:tcW w:w="660" w:type="pct"/>
            <w:tcBorders>
              <w:top w:val="single" w:sz="4" w:space="0" w:color="808080"/>
              <w:left w:val="single" w:sz="4" w:space="0" w:color="808080"/>
              <w:bottom w:val="single" w:sz="4" w:space="0" w:color="808080"/>
              <w:right w:val="single" w:sz="4" w:space="0" w:color="808080"/>
            </w:tcBorders>
            <w:hideMark/>
          </w:tcPr>
          <w:p w14:paraId="2ADECADA" w14:textId="77777777" w:rsidR="00DE34CD" w:rsidRPr="005F7A5E" w:rsidRDefault="00DE34CD" w:rsidP="00E31E75">
            <w:pPr>
              <w:spacing w:line="276" w:lineRule="auto"/>
              <w:jc w:val="left"/>
              <w:rPr>
                <w:rFonts w:cs="Arial"/>
                <w:b/>
                <w:sz w:val="20"/>
              </w:rPr>
            </w:pPr>
            <w:r w:rsidRPr="005F7A5E">
              <w:rPr>
                <w:rFonts w:cs="Arial"/>
                <w:b/>
                <w:sz w:val="20"/>
              </w:rPr>
              <w:t>ATT09.06</w:t>
            </w:r>
          </w:p>
        </w:tc>
        <w:tc>
          <w:tcPr>
            <w:tcW w:w="737" w:type="pct"/>
            <w:tcBorders>
              <w:top w:val="single" w:sz="4" w:space="0" w:color="808080"/>
              <w:left w:val="single" w:sz="4" w:space="0" w:color="808080"/>
              <w:bottom w:val="single" w:sz="4" w:space="0" w:color="808080"/>
              <w:right w:val="single" w:sz="4" w:space="0" w:color="808080"/>
            </w:tcBorders>
            <w:hideMark/>
          </w:tcPr>
          <w:p w14:paraId="4018DCFF" w14:textId="77777777" w:rsidR="00DE34CD" w:rsidRPr="005F7A5E" w:rsidRDefault="00DE34CD" w:rsidP="00E31E75">
            <w:pPr>
              <w:spacing w:line="276" w:lineRule="auto"/>
              <w:jc w:val="left"/>
              <w:rPr>
                <w:rFonts w:cs="Arial"/>
                <w:b/>
                <w:sz w:val="20"/>
              </w:rPr>
            </w:pPr>
            <w:r w:rsidRPr="005F7A5E">
              <w:rPr>
                <w:rFonts w:eastAsia="Times New Roman" w:cs="Arial"/>
                <w:b/>
                <w:sz w:val="20"/>
              </w:rPr>
              <w:t>Hệ thống</w:t>
            </w:r>
            <w:r w:rsidRPr="005F7A5E">
              <w:rPr>
                <w:rFonts w:cs="Arial"/>
                <w:noProof/>
                <w:sz w:val="20"/>
              </w:rPr>
              <w:t xml:space="preserve"> </w:t>
            </w:r>
          </w:p>
        </w:tc>
        <w:tc>
          <w:tcPr>
            <w:tcW w:w="3603" w:type="pct"/>
            <w:tcBorders>
              <w:top w:val="single" w:sz="4" w:space="0" w:color="808080"/>
              <w:left w:val="single" w:sz="4" w:space="0" w:color="808080"/>
              <w:bottom w:val="single" w:sz="4" w:space="0" w:color="808080"/>
              <w:right w:val="single" w:sz="4" w:space="0" w:color="808080"/>
            </w:tcBorders>
            <w:hideMark/>
          </w:tcPr>
          <w:p w14:paraId="14E2E746" w14:textId="77777777" w:rsidR="00DE34CD" w:rsidRPr="005F7A5E" w:rsidRDefault="00DE34CD" w:rsidP="00E31E75">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5FCF2A97" w14:textId="77777777" w:rsidR="00DE34CD" w:rsidRPr="005F7A5E" w:rsidRDefault="00DE34CD" w:rsidP="002E77D5">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r w:rsidRPr="005F7A5E">
              <w:t>.</w:t>
            </w:r>
          </w:p>
          <w:p w14:paraId="29A1CB9B" w14:textId="7B885D0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b/>
                <w:bCs/>
                <w:sz w:val="20"/>
              </w:rPr>
              <w:t>Nếu không thỏa điều kiện cảnh báo</w:t>
            </w:r>
            <w:r w:rsidRPr="005F7A5E">
              <w:rPr>
                <w:rFonts w:cs="Arial"/>
                <w:sz w:val="20"/>
              </w:rPr>
              <w:t xml:space="preserve">: </w:t>
            </w:r>
            <w:r w:rsidR="00F307C7" w:rsidRPr="005F7A5E">
              <w:rPr>
                <w:rFonts w:cs="Arial"/>
                <w:sz w:val="20"/>
              </w:rPr>
              <w:t>C</w:t>
            </w:r>
            <w:r w:rsidRPr="005F7A5E">
              <w:rPr>
                <w:rFonts w:cs="Arial"/>
                <w:sz w:val="20"/>
              </w:rPr>
              <w:t xml:space="preserve">huyển tới bước </w:t>
            </w:r>
            <w:r w:rsidRPr="005F7A5E">
              <w:rPr>
                <w:rFonts w:cs="Arial"/>
                <w:b/>
                <w:sz w:val="20"/>
              </w:rPr>
              <w:t>ATT09.07</w:t>
            </w:r>
            <w:r w:rsidRPr="005F7A5E">
              <w:rPr>
                <w:rFonts w:cs="Arial"/>
                <w:sz w:val="20"/>
              </w:rPr>
              <w:t>.</w:t>
            </w:r>
          </w:p>
          <w:p w14:paraId="3F0CD09A" w14:textId="1491BD72"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b/>
                <w:bCs/>
                <w:sz w:val="20"/>
              </w:rPr>
              <w:t>Nếu thỏa điều kiện cảnh báo</w:t>
            </w:r>
            <w:r w:rsidRPr="005F7A5E">
              <w:rPr>
                <w:rFonts w:cs="Arial"/>
                <w:sz w:val="20"/>
              </w:rPr>
              <w:t xml:space="preserve">: </w:t>
            </w:r>
            <w:r w:rsidR="00F307C7" w:rsidRPr="005F7A5E">
              <w:rPr>
                <w:rFonts w:cs="Arial"/>
                <w:sz w:val="20"/>
              </w:rPr>
              <w:t>C</w:t>
            </w:r>
            <w:r w:rsidRPr="005F7A5E">
              <w:rPr>
                <w:rFonts w:cs="Arial"/>
                <w:sz w:val="20"/>
              </w:rPr>
              <w:t xml:space="preserve">huyển tới bước </w:t>
            </w:r>
            <w:r w:rsidRPr="005F7A5E">
              <w:rPr>
                <w:rFonts w:cs="Arial"/>
                <w:b/>
                <w:sz w:val="20"/>
              </w:rPr>
              <w:t>ATT09.09</w:t>
            </w:r>
            <w:r w:rsidRPr="005F7A5E">
              <w:rPr>
                <w:rFonts w:cs="Arial"/>
                <w:sz w:val="20"/>
              </w:rPr>
              <w:t>.</w:t>
            </w:r>
          </w:p>
        </w:tc>
      </w:tr>
      <w:tr w:rsidR="00DE34CD" w:rsidRPr="005F7A5E" w14:paraId="3DB11923" w14:textId="77777777" w:rsidTr="00CC499A">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70C9536D" w14:textId="77777777" w:rsidR="00DE34CD" w:rsidRPr="005F7A5E" w:rsidRDefault="00DE34CD" w:rsidP="00E31E75">
            <w:pPr>
              <w:spacing w:line="276" w:lineRule="auto"/>
              <w:jc w:val="left"/>
              <w:rPr>
                <w:rFonts w:cs="Arial"/>
                <w:b/>
                <w:sz w:val="20"/>
              </w:rPr>
            </w:pPr>
            <w:r w:rsidRPr="005F7A5E">
              <w:rPr>
                <w:rFonts w:cs="Arial"/>
                <w:b/>
                <w:sz w:val="20"/>
              </w:rPr>
              <w:t>ATT09.07</w:t>
            </w:r>
          </w:p>
        </w:tc>
        <w:tc>
          <w:tcPr>
            <w:tcW w:w="737" w:type="pct"/>
            <w:tcBorders>
              <w:top w:val="single" w:sz="4" w:space="0" w:color="808080"/>
              <w:left w:val="single" w:sz="4" w:space="0" w:color="808080"/>
              <w:bottom w:val="single" w:sz="4" w:space="0" w:color="808080"/>
              <w:right w:val="single" w:sz="4" w:space="0" w:color="808080"/>
            </w:tcBorders>
            <w:hideMark/>
          </w:tcPr>
          <w:p w14:paraId="76926472" w14:textId="77777777" w:rsidR="00DE34CD" w:rsidRPr="005F7A5E" w:rsidRDefault="00DE34CD" w:rsidP="00E31E75">
            <w:pPr>
              <w:spacing w:line="276" w:lineRule="auto"/>
              <w:jc w:val="left"/>
              <w:rPr>
                <w:rFonts w:cs="Arial"/>
                <w:b/>
                <w:sz w:val="20"/>
              </w:rPr>
            </w:pPr>
            <w:r w:rsidRPr="005F7A5E">
              <w:rPr>
                <w:rFonts w:eastAsia="Times New Roman" w:cs="Arial"/>
                <w:b/>
                <w:sz w:val="20"/>
              </w:rPr>
              <w:t>Hệ thống</w:t>
            </w:r>
          </w:p>
        </w:tc>
        <w:tc>
          <w:tcPr>
            <w:tcW w:w="3603" w:type="pct"/>
            <w:tcBorders>
              <w:top w:val="single" w:sz="4" w:space="0" w:color="808080"/>
              <w:left w:val="single" w:sz="4" w:space="0" w:color="808080"/>
              <w:bottom w:val="single" w:sz="4" w:space="0" w:color="808080"/>
              <w:right w:val="single" w:sz="4" w:space="0" w:color="808080"/>
            </w:tcBorders>
            <w:hideMark/>
          </w:tcPr>
          <w:p w14:paraId="69246053" w14:textId="77777777" w:rsidR="00DE34CD" w:rsidRPr="005F7A5E" w:rsidRDefault="00DE34CD" w:rsidP="00E31E75">
            <w:pPr>
              <w:spacing w:line="276" w:lineRule="auto"/>
              <w:rPr>
                <w:rFonts w:cs="Arial"/>
                <w:b/>
                <w:sz w:val="20"/>
              </w:rPr>
            </w:pPr>
            <w:r w:rsidRPr="005F7A5E">
              <w:rPr>
                <w:rFonts w:cs="Arial"/>
                <w:b/>
                <w:sz w:val="20"/>
              </w:rPr>
              <w:t>Hệ thống popup vi phạm cảnh báo:</w:t>
            </w:r>
          </w:p>
          <w:p w14:paraId="36EC2309" w14:textId="77777777" w:rsidR="002E77D5" w:rsidRDefault="00DE34CD" w:rsidP="002E77D5">
            <w:pPr>
              <w:pStyle w:val="ListParagraph"/>
              <w:spacing w:line="276" w:lineRule="auto"/>
            </w:pPr>
            <w:r w:rsidRPr="005F7A5E">
              <w:t xml:space="preserve">Nội dung thông báo cảnh báo: </w:t>
            </w:r>
            <w:r w:rsidRPr="008466F6">
              <w:rPr>
                <w:color w:val="FF0000"/>
              </w:rPr>
              <w:t>“</w:t>
            </w:r>
            <w:r w:rsidR="00772536" w:rsidRPr="005F7A5E">
              <w:rPr>
                <w:color w:val="FF0000"/>
              </w:rPr>
              <w:t xml:space="preserve">Việc đăng ký của bạn không thỏa điều kiện </w:t>
            </w:r>
            <w:r w:rsidR="00F307C7" w:rsidRPr="005F7A5E">
              <w:rPr>
                <w:color w:val="FF0000"/>
              </w:rPr>
              <w:t xml:space="preserve">đăng ký </w:t>
            </w:r>
            <w:r w:rsidR="00772536" w:rsidRPr="005F7A5E">
              <w:rPr>
                <w:color w:val="FF0000"/>
              </w:rPr>
              <w:t>làm ngoài giờ</w:t>
            </w:r>
            <w:r w:rsidRPr="005F7A5E">
              <w:rPr>
                <w:color w:val="FF0000"/>
              </w:rPr>
              <w:t>. Bạn có muốn tiếp tục không?”</w:t>
            </w:r>
            <w:r w:rsidRPr="005F7A5E">
              <w:t>.</w:t>
            </w:r>
          </w:p>
          <w:p w14:paraId="20B4C3D9" w14:textId="77777777" w:rsidR="002E77D5" w:rsidRDefault="00DE34CD" w:rsidP="002E77D5">
            <w:pPr>
              <w:pStyle w:val="ListParagraph"/>
              <w:spacing w:line="276" w:lineRule="auto"/>
            </w:pPr>
            <w:r w:rsidRPr="002E77D5">
              <w:t xml:space="preserve">Cho phép </w:t>
            </w:r>
            <w:r w:rsidR="00F307C7" w:rsidRPr="002E77D5">
              <w:t xml:space="preserve">TLĐV </w:t>
            </w:r>
            <w:r w:rsidRPr="002E77D5">
              <w:t>xem lỗi chi tiết.</w:t>
            </w:r>
          </w:p>
          <w:p w14:paraId="20F04C70" w14:textId="51CA2BEE" w:rsidR="00DE34CD" w:rsidRPr="002E77D5" w:rsidRDefault="00DE34CD" w:rsidP="002E77D5">
            <w:pPr>
              <w:pStyle w:val="ListParagraph"/>
              <w:spacing w:line="276" w:lineRule="auto"/>
            </w:pPr>
            <w:r w:rsidRPr="002E77D5">
              <w:t xml:space="preserve">Hiện popup có 2 lựa chọn </w:t>
            </w:r>
            <w:r w:rsidRPr="002E77D5">
              <w:rPr>
                <w:color w:val="FF0000"/>
              </w:rPr>
              <w:t>“Yes”</w:t>
            </w:r>
            <w:r w:rsidRPr="002E77D5">
              <w:rPr>
                <w:color w:val="00B050"/>
              </w:rPr>
              <w:t xml:space="preserve"> </w:t>
            </w:r>
            <w:r w:rsidRPr="002E77D5">
              <w:t>/</w:t>
            </w:r>
            <w:r w:rsidRPr="002E77D5">
              <w:rPr>
                <w:color w:val="00B050"/>
              </w:rPr>
              <w:t xml:space="preserve"> </w:t>
            </w:r>
            <w:r w:rsidRPr="002E77D5">
              <w:rPr>
                <w:color w:val="FF0000"/>
              </w:rPr>
              <w:t>“No”</w:t>
            </w:r>
            <w:r w:rsidRPr="002E77D5">
              <w:t>.</w:t>
            </w:r>
          </w:p>
        </w:tc>
      </w:tr>
      <w:tr w:rsidR="00DE34CD" w:rsidRPr="005F7A5E" w14:paraId="49E9901E" w14:textId="77777777" w:rsidTr="00CC499A">
        <w:trPr>
          <w:trHeight w:val="602"/>
        </w:trPr>
        <w:tc>
          <w:tcPr>
            <w:tcW w:w="660" w:type="pct"/>
            <w:tcBorders>
              <w:top w:val="single" w:sz="4" w:space="0" w:color="808080"/>
              <w:left w:val="single" w:sz="4" w:space="0" w:color="808080"/>
              <w:bottom w:val="single" w:sz="4" w:space="0" w:color="808080"/>
              <w:right w:val="single" w:sz="4" w:space="0" w:color="808080"/>
            </w:tcBorders>
            <w:hideMark/>
          </w:tcPr>
          <w:p w14:paraId="4E1E333F" w14:textId="77777777" w:rsidR="00DE34CD" w:rsidRPr="005F7A5E" w:rsidRDefault="00DE34CD" w:rsidP="00E31E75">
            <w:pPr>
              <w:spacing w:line="276" w:lineRule="auto"/>
              <w:jc w:val="left"/>
              <w:rPr>
                <w:rFonts w:cs="Arial"/>
                <w:b/>
                <w:sz w:val="20"/>
              </w:rPr>
            </w:pPr>
            <w:r w:rsidRPr="005F7A5E">
              <w:rPr>
                <w:rFonts w:cs="Arial"/>
                <w:b/>
                <w:sz w:val="20"/>
              </w:rPr>
              <w:t>ATT09.08</w:t>
            </w:r>
          </w:p>
        </w:tc>
        <w:tc>
          <w:tcPr>
            <w:tcW w:w="737" w:type="pct"/>
            <w:tcBorders>
              <w:top w:val="single" w:sz="4" w:space="0" w:color="808080"/>
              <w:left w:val="single" w:sz="4" w:space="0" w:color="808080"/>
              <w:bottom w:val="single" w:sz="4" w:space="0" w:color="808080"/>
              <w:right w:val="single" w:sz="4" w:space="0" w:color="808080"/>
            </w:tcBorders>
            <w:hideMark/>
          </w:tcPr>
          <w:p w14:paraId="77A0E86D" w14:textId="77777777" w:rsidR="00DE34CD" w:rsidRPr="005F7A5E" w:rsidRDefault="00DE34CD" w:rsidP="00E31E75">
            <w:pPr>
              <w:spacing w:line="276" w:lineRule="auto"/>
              <w:jc w:val="left"/>
              <w:rPr>
                <w:rFonts w:eastAsia="Times New Roman" w:cs="Arial"/>
                <w:b/>
                <w:sz w:val="20"/>
              </w:rPr>
            </w:pPr>
            <w:r w:rsidRPr="005F7A5E">
              <w:rPr>
                <w:rFonts w:eastAsia="Times New Roman" w:cs="Arial"/>
                <w:b/>
                <w:sz w:val="20"/>
              </w:rPr>
              <w:t>TLĐV</w:t>
            </w:r>
          </w:p>
        </w:tc>
        <w:tc>
          <w:tcPr>
            <w:tcW w:w="3603" w:type="pct"/>
            <w:tcBorders>
              <w:top w:val="single" w:sz="4" w:space="0" w:color="808080"/>
              <w:left w:val="single" w:sz="4" w:space="0" w:color="808080"/>
              <w:bottom w:val="single" w:sz="4" w:space="0" w:color="808080"/>
              <w:right w:val="single" w:sz="4" w:space="0" w:color="808080"/>
            </w:tcBorders>
            <w:hideMark/>
          </w:tcPr>
          <w:p w14:paraId="7301970E" w14:textId="77777777" w:rsidR="00DE34CD" w:rsidRPr="005F7A5E" w:rsidRDefault="00DE34CD" w:rsidP="00E31E75">
            <w:pPr>
              <w:spacing w:line="276" w:lineRule="auto"/>
              <w:rPr>
                <w:rFonts w:cs="Arial"/>
                <w:b/>
                <w:sz w:val="20"/>
              </w:rPr>
            </w:pPr>
            <w:r w:rsidRPr="005F7A5E">
              <w:rPr>
                <w:rFonts w:cs="Arial"/>
                <w:b/>
                <w:sz w:val="20"/>
              </w:rPr>
              <w:t>Đưa ra quyết định về cảnh báo:</w:t>
            </w:r>
          </w:p>
          <w:p w14:paraId="1F0CDEDC" w14:textId="77777777" w:rsidR="00DE34CD" w:rsidRPr="005F7A5E" w:rsidRDefault="00DE34CD" w:rsidP="002E77D5">
            <w:pPr>
              <w:pStyle w:val="ListParagraph"/>
              <w:spacing w:line="276" w:lineRule="auto"/>
            </w:pPr>
            <w:r w:rsidRPr="005F7A5E">
              <w:rPr>
                <w:b/>
              </w:rPr>
              <w:t>Nếu chấp nhận</w:t>
            </w:r>
            <w:r w:rsidRPr="005F7A5E">
              <w:t xml:space="preserve">: TLĐV chọn </w:t>
            </w:r>
            <w:r w:rsidRPr="005F7A5E">
              <w:rPr>
                <w:color w:val="FF0000"/>
              </w:rPr>
              <w:t xml:space="preserve">“Yes”, </w:t>
            </w:r>
            <w:r w:rsidRPr="005F7A5E">
              <w:t xml:space="preserve">chuyển đến bước </w:t>
            </w:r>
            <w:r w:rsidRPr="005F7A5E">
              <w:rPr>
                <w:b/>
              </w:rPr>
              <w:t>ATT09.09</w:t>
            </w:r>
            <w:r w:rsidRPr="005F7A5E">
              <w:t>.</w:t>
            </w:r>
          </w:p>
          <w:p w14:paraId="4BCE719E" w14:textId="77777777" w:rsidR="00DE34CD" w:rsidRPr="005F7A5E" w:rsidRDefault="00DE34CD" w:rsidP="002E77D5">
            <w:pPr>
              <w:pStyle w:val="ListParagraph"/>
              <w:spacing w:line="276" w:lineRule="auto"/>
            </w:pPr>
            <w:r w:rsidRPr="005F7A5E">
              <w:rPr>
                <w:b/>
              </w:rPr>
              <w:t>Nếu không chấp nhận:</w:t>
            </w:r>
            <w:r w:rsidRPr="005F7A5E">
              <w:t xml:space="preserve"> TLĐV chọn </w:t>
            </w:r>
            <w:r w:rsidRPr="005F7A5E">
              <w:rPr>
                <w:color w:val="FF0000"/>
              </w:rPr>
              <w:t>“No”</w:t>
            </w:r>
            <w:r w:rsidRPr="005F7A5E">
              <w:t xml:space="preserve">, để thực hiện bước </w:t>
            </w:r>
            <w:r w:rsidRPr="005F7A5E">
              <w:rPr>
                <w:b/>
              </w:rPr>
              <w:t>ATT09.05</w:t>
            </w:r>
            <w:r w:rsidRPr="005F7A5E">
              <w:t>.</w:t>
            </w:r>
          </w:p>
        </w:tc>
      </w:tr>
      <w:tr w:rsidR="00DE34CD" w:rsidRPr="005F7A5E" w14:paraId="71A664AB" w14:textId="77777777" w:rsidTr="00CC499A">
        <w:trPr>
          <w:trHeight w:val="511"/>
        </w:trPr>
        <w:tc>
          <w:tcPr>
            <w:tcW w:w="660" w:type="pct"/>
            <w:tcBorders>
              <w:top w:val="single" w:sz="4" w:space="0" w:color="808080"/>
              <w:left w:val="single" w:sz="4" w:space="0" w:color="808080"/>
              <w:bottom w:val="single" w:sz="4" w:space="0" w:color="808080"/>
              <w:right w:val="single" w:sz="4" w:space="0" w:color="808080"/>
            </w:tcBorders>
            <w:hideMark/>
          </w:tcPr>
          <w:p w14:paraId="204AA0F2" w14:textId="77777777" w:rsidR="00DE34CD" w:rsidRPr="005F7A5E" w:rsidRDefault="00DE34CD" w:rsidP="00E31E75">
            <w:pPr>
              <w:spacing w:line="276" w:lineRule="auto"/>
              <w:jc w:val="left"/>
              <w:rPr>
                <w:rFonts w:cs="Arial"/>
                <w:b/>
                <w:sz w:val="20"/>
              </w:rPr>
            </w:pPr>
            <w:r w:rsidRPr="005F7A5E">
              <w:rPr>
                <w:rFonts w:cs="Arial"/>
                <w:b/>
                <w:sz w:val="20"/>
              </w:rPr>
              <w:t>ATT09.09</w:t>
            </w:r>
          </w:p>
        </w:tc>
        <w:tc>
          <w:tcPr>
            <w:tcW w:w="737" w:type="pct"/>
            <w:tcBorders>
              <w:top w:val="single" w:sz="4" w:space="0" w:color="808080"/>
              <w:left w:val="single" w:sz="4" w:space="0" w:color="808080"/>
              <w:bottom w:val="single" w:sz="4" w:space="0" w:color="808080"/>
              <w:right w:val="single" w:sz="4" w:space="0" w:color="808080"/>
            </w:tcBorders>
            <w:hideMark/>
          </w:tcPr>
          <w:p w14:paraId="6FF44FE2" w14:textId="77777777" w:rsidR="00DE34CD" w:rsidRDefault="00DE34CD" w:rsidP="00E31E75">
            <w:pPr>
              <w:spacing w:line="276" w:lineRule="auto"/>
              <w:jc w:val="left"/>
              <w:rPr>
                <w:rFonts w:cs="Arial"/>
                <w:b/>
                <w:sz w:val="20"/>
              </w:rPr>
            </w:pPr>
            <w:r w:rsidRPr="005F7A5E">
              <w:rPr>
                <w:rFonts w:cs="Arial"/>
                <w:b/>
                <w:sz w:val="20"/>
              </w:rPr>
              <w:t>TLĐV</w:t>
            </w:r>
          </w:p>
          <w:p w14:paraId="227DDA05" w14:textId="77777777" w:rsidR="0042156F" w:rsidRDefault="0042156F" w:rsidP="00E31E75">
            <w:pPr>
              <w:spacing w:line="276" w:lineRule="auto"/>
              <w:jc w:val="left"/>
              <w:rPr>
                <w:rFonts w:cs="Arial"/>
                <w:b/>
                <w:sz w:val="20"/>
              </w:rPr>
            </w:pPr>
          </w:p>
          <w:p w14:paraId="5121C549" w14:textId="77777777" w:rsidR="0042156F" w:rsidRDefault="0042156F" w:rsidP="00E31E75">
            <w:pPr>
              <w:spacing w:line="276" w:lineRule="auto"/>
              <w:jc w:val="left"/>
              <w:rPr>
                <w:rFonts w:cs="Arial"/>
                <w:b/>
                <w:sz w:val="20"/>
              </w:rPr>
            </w:pPr>
          </w:p>
          <w:p w14:paraId="179A68B3" w14:textId="77777777" w:rsidR="0042156F" w:rsidRDefault="0042156F" w:rsidP="00E31E75">
            <w:pPr>
              <w:spacing w:line="276" w:lineRule="auto"/>
              <w:jc w:val="left"/>
              <w:rPr>
                <w:rFonts w:cs="Arial"/>
                <w:b/>
                <w:sz w:val="20"/>
              </w:rPr>
            </w:pPr>
          </w:p>
          <w:p w14:paraId="19AF5314" w14:textId="77777777" w:rsidR="0042156F" w:rsidRDefault="0042156F" w:rsidP="00E31E75">
            <w:pPr>
              <w:spacing w:line="276" w:lineRule="auto"/>
              <w:jc w:val="left"/>
              <w:rPr>
                <w:rFonts w:cs="Arial"/>
                <w:b/>
                <w:sz w:val="20"/>
              </w:rPr>
            </w:pPr>
          </w:p>
          <w:p w14:paraId="7612D4A5" w14:textId="77777777" w:rsidR="0042156F" w:rsidRDefault="0042156F" w:rsidP="00E31E75">
            <w:pPr>
              <w:spacing w:line="276" w:lineRule="auto"/>
              <w:jc w:val="left"/>
              <w:rPr>
                <w:rFonts w:cs="Arial"/>
                <w:b/>
                <w:sz w:val="20"/>
              </w:rPr>
            </w:pPr>
          </w:p>
          <w:p w14:paraId="6A0D39C8" w14:textId="0AA9786E" w:rsidR="0042156F" w:rsidRPr="005F7A5E" w:rsidRDefault="0042156F" w:rsidP="00E31E75">
            <w:pPr>
              <w:spacing w:line="276" w:lineRule="auto"/>
              <w:jc w:val="left"/>
              <w:rPr>
                <w:rFonts w:cs="Arial"/>
                <w:b/>
                <w:sz w:val="20"/>
              </w:rPr>
            </w:pPr>
            <w:r w:rsidRPr="003F36DA">
              <w:rPr>
                <w:rFonts w:eastAsia="Times New Roman" w:cs="Arial"/>
                <w:b/>
                <w:sz w:val="20"/>
                <w:highlight w:val="yellow"/>
              </w:rPr>
              <w:t>(Song ngữ)</w:t>
            </w:r>
          </w:p>
        </w:tc>
        <w:tc>
          <w:tcPr>
            <w:tcW w:w="3603" w:type="pct"/>
            <w:tcBorders>
              <w:top w:val="single" w:sz="4" w:space="0" w:color="808080"/>
              <w:left w:val="single" w:sz="4" w:space="0" w:color="808080"/>
              <w:bottom w:val="single" w:sz="4" w:space="0" w:color="808080"/>
              <w:right w:val="single" w:sz="4" w:space="0" w:color="808080"/>
            </w:tcBorders>
            <w:hideMark/>
          </w:tcPr>
          <w:p w14:paraId="186E8DA4" w14:textId="77777777" w:rsidR="00DE34CD" w:rsidRPr="005F7A5E" w:rsidRDefault="00DE34CD" w:rsidP="00E31E75">
            <w:pPr>
              <w:spacing w:line="276" w:lineRule="auto"/>
              <w:rPr>
                <w:rFonts w:cs="Arial"/>
                <w:b/>
                <w:bCs/>
                <w:sz w:val="20"/>
              </w:rPr>
            </w:pPr>
            <w:r w:rsidRPr="005F7A5E">
              <w:rPr>
                <w:rFonts w:cs="Arial"/>
                <w:b/>
                <w:bCs/>
                <w:sz w:val="20"/>
              </w:rPr>
              <w:t>Chuyển dữ liệu:</w:t>
            </w:r>
          </w:p>
          <w:p w14:paraId="643C9A34" w14:textId="77777777" w:rsidR="00DE34CD" w:rsidRPr="005F7A5E" w:rsidRDefault="00DE34CD" w:rsidP="002E77D5">
            <w:pPr>
              <w:pStyle w:val="ListParagraph"/>
              <w:spacing w:line="276" w:lineRule="auto"/>
              <w:rPr>
                <w:bCs/>
              </w:rPr>
            </w:pPr>
            <w:r w:rsidRPr="005F7A5E">
              <w:t xml:space="preserve">TLĐV nhấn </w:t>
            </w:r>
            <w:r w:rsidRPr="005F7A5E">
              <w:rPr>
                <w:color w:val="FF0000"/>
              </w:rPr>
              <w:t xml:space="preserve">“Chuyển dữ liệu” </w:t>
            </w:r>
            <w:r w:rsidRPr="005F7A5E">
              <w:t>đến Cấp phê duyệt.</w:t>
            </w:r>
          </w:p>
          <w:p w14:paraId="2656EAA3" w14:textId="77777777" w:rsidR="002E77D5" w:rsidRDefault="00DE34CD" w:rsidP="002E77D5">
            <w:pPr>
              <w:pStyle w:val="ListParagraph"/>
              <w:spacing w:line="276" w:lineRule="auto"/>
            </w:pPr>
            <w:r w:rsidRPr="005F7A5E">
              <w:t xml:space="preserve">Hệ thống lưu trữ </w:t>
            </w:r>
            <w:r w:rsidRPr="005F7A5E">
              <w:rPr>
                <w:color w:val="FF0000"/>
              </w:rPr>
              <w:t>“</w:t>
            </w:r>
            <w:r w:rsidR="00772536" w:rsidRPr="005F7A5E">
              <w:rPr>
                <w:color w:val="FF0000"/>
              </w:rPr>
              <w:t>DS</w:t>
            </w:r>
            <w:r w:rsidRPr="005F7A5E">
              <w:rPr>
                <w:color w:val="FF0000"/>
              </w:rPr>
              <w:t xml:space="preserve"> đăng ký ngoài giờ cần duyệt”</w:t>
            </w:r>
            <w:r w:rsidRPr="005F7A5E">
              <w:t>.</w:t>
            </w:r>
          </w:p>
          <w:p w14:paraId="5EBA88ED" w14:textId="68CC4C54" w:rsidR="006527E4" w:rsidRDefault="006527E4" w:rsidP="002E77D5">
            <w:pPr>
              <w:pStyle w:val="ListParagraph"/>
              <w:spacing w:line="276" w:lineRule="auto"/>
            </w:pPr>
            <w:r w:rsidRPr="00BB1BE8">
              <w:rPr>
                <w:color w:val="7030A0"/>
              </w:rPr>
              <w:t xml:space="preserve">NLĐ có thể thấy trạng thái </w:t>
            </w:r>
            <w:r w:rsidRPr="00BB1BE8">
              <w:rPr>
                <w:color w:val="FF0000"/>
              </w:rPr>
              <w:t xml:space="preserve">“Chờ </w:t>
            </w:r>
            <w:r>
              <w:rPr>
                <w:color w:val="FF0000"/>
              </w:rPr>
              <w:t>duyệt</w:t>
            </w:r>
            <w:r w:rsidRPr="00BB1BE8">
              <w:rPr>
                <w:color w:val="FF0000"/>
              </w:rPr>
              <w:t>”</w:t>
            </w:r>
            <w:r w:rsidRPr="00BB1BE8">
              <w:rPr>
                <w:color w:val="7030A0"/>
              </w:rPr>
              <w:t xml:space="preserve"> trên dòng đăng ký ngoài giờ</w:t>
            </w:r>
            <w:r>
              <w:rPr>
                <w:color w:val="7030A0"/>
              </w:rPr>
              <w:t>.</w:t>
            </w:r>
          </w:p>
          <w:p w14:paraId="50204AC0" w14:textId="77777777" w:rsidR="002E77D5" w:rsidRDefault="00DE34CD" w:rsidP="002E77D5">
            <w:pPr>
              <w:pStyle w:val="ListParagraph"/>
              <w:spacing w:line="276" w:lineRule="auto"/>
            </w:pPr>
            <w:r w:rsidRPr="002E77D5">
              <w:t xml:space="preserve">Hệ thống chuyển/tích hợp thông tin đăng ký ngoài giờ vào </w:t>
            </w:r>
            <w:r w:rsidRPr="002E77D5">
              <w:rPr>
                <w:color w:val="FF0000"/>
              </w:rPr>
              <w:t>“Thống kê tổng hợp ngoài giờ”</w:t>
            </w:r>
            <w:r w:rsidRPr="002E77D5">
              <w:t>.</w:t>
            </w:r>
          </w:p>
          <w:p w14:paraId="41FA02A4" w14:textId="01E08770" w:rsidR="00DE34CD" w:rsidRPr="002E77D5" w:rsidRDefault="00DE34CD" w:rsidP="002E77D5">
            <w:pPr>
              <w:pStyle w:val="ListParagraph"/>
              <w:spacing w:line="276" w:lineRule="auto"/>
            </w:pPr>
            <w:r w:rsidRPr="002E77D5">
              <w:t>Hệ thống thông báo đến Cấp phê duyệt bằng:</w:t>
            </w:r>
          </w:p>
          <w:p w14:paraId="19DDE347" w14:textId="77777777" w:rsidR="00C82319" w:rsidRDefault="00DE34CD" w:rsidP="00E31E75">
            <w:pPr>
              <w:widowControl/>
              <w:numPr>
                <w:ilvl w:val="0"/>
                <w:numId w:val="16"/>
              </w:numPr>
              <w:adjustRightInd/>
              <w:spacing w:before="120" w:after="120" w:line="276" w:lineRule="auto"/>
              <w:textAlignment w:val="auto"/>
              <w:rPr>
                <w:rFonts w:cs="Arial"/>
                <w:sz w:val="20"/>
              </w:rPr>
            </w:pPr>
            <w:r w:rsidRPr="00C82319">
              <w:rPr>
                <w:rFonts w:cs="Arial"/>
                <w:sz w:val="20"/>
                <w:highlight w:val="cyan"/>
              </w:rPr>
              <w:t xml:space="preserve">App điện thoại: </w:t>
            </w:r>
            <w:r w:rsidRPr="00C82319">
              <w:rPr>
                <w:rFonts w:cs="Arial"/>
                <w:color w:val="FF0000"/>
                <w:sz w:val="20"/>
                <w:highlight w:val="cyan"/>
              </w:rPr>
              <w:t>“Bạn có yêu cầu đăng ký ngoài giờ cần phê duyệt</w:t>
            </w:r>
            <w:r w:rsidRPr="005F7A5E">
              <w:rPr>
                <w:rFonts w:cs="Arial"/>
                <w:color w:val="FF0000"/>
                <w:sz w:val="20"/>
              </w:rPr>
              <w:t>”</w:t>
            </w:r>
            <w:r w:rsidRPr="005F7A5E">
              <w:rPr>
                <w:rFonts w:cs="Arial"/>
                <w:sz w:val="20"/>
              </w:rPr>
              <w:t>.</w:t>
            </w:r>
          </w:p>
          <w:p w14:paraId="2F4417E9" w14:textId="4D0EAEA5" w:rsidR="00DE34CD" w:rsidRPr="005F7A5E" w:rsidRDefault="00C82319" w:rsidP="00C82319">
            <w:pPr>
              <w:pStyle w:val="ListParagraph"/>
              <w:numPr>
                <w:ilvl w:val="0"/>
                <w:numId w:val="0"/>
              </w:numPr>
              <w:spacing w:line="276" w:lineRule="auto"/>
              <w:ind w:left="720"/>
            </w:pPr>
            <w:r w:rsidRPr="008762E2">
              <w:rPr>
                <w:i/>
                <w:highlight w:val="cyan"/>
              </w:rPr>
              <w:t>(English) “You have an overtime registration for approval</w:t>
            </w:r>
            <w:r w:rsidRPr="00C82319">
              <w:rPr>
                <w:highlight w:val="cyan"/>
              </w:rPr>
              <w:t>”</w:t>
            </w:r>
            <w:r w:rsidR="00DE34CD" w:rsidRPr="005F7A5E">
              <w:t xml:space="preserve"> </w:t>
            </w:r>
          </w:p>
          <w:p w14:paraId="62560050" w14:textId="7777777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 xml:space="preserve">Email: </w:t>
            </w:r>
          </w:p>
          <w:p w14:paraId="1856DF85" w14:textId="77777777" w:rsidR="00DE34CD" w:rsidRDefault="00DE34CD" w:rsidP="00E31E75">
            <w:pPr>
              <w:pStyle w:val="ListParagraph"/>
              <w:numPr>
                <w:ilvl w:val="0"/>
                <w:numId w:val="17"/>
              </w:numPr>
              <w:spacing w:line="276" w:lineRule="auto"/>
              <w:ind w:left="1067"/>
              <w:rPr>
                <w:highlight w:val="cyan"/>
              </w:rPr>
            </w:pPr>
            <w:r w:rsidRPr="00C82319">
              <w:rPr>
                <w:highlight w:val="cyan"/>
              </w:rPr>
              <w:t xml:space="preserve">Tiêu đề: </w:t>
            </w:r>
            <w:r w:rsidRPr="00C82319">
              <w:rPr>
                <w:color w:val="FF0000"/>
                <w:highlight w:val="cyan"/>
              </w:rPr>
              <w:t>“Bạn có yêu cầu đăng ký ngoài giờ cần phê duyệt”</w:t>
            </w:r>
            <w:r w:rsidRPr="00C82319">
              <w:rPr>
                <w:highlight w:val="cyan"/>
              </w:rPr>
              <w:t>.</w:t>
            </w:r>
          </w:p>
          <w:p w14:paraId="284A0FE9" w14:textId="77777777" w:rsidR="00C82319" w:rsidRPr="008762E2" w:rsidRDefault="00C82319" w:rsidP="00C82319">
            <w:pPr>
              <w:pStyle w:val="ListParagraph"/>
              <w:numPr>
                <w:ilvl w:val="0"/>
                <w:numId w:val="0"/>
              </w:numPr>
              <w:spacing w:line="276" w:lineRule="auto"/>
              <w:ind w:left="720"/>
              <w:rPr>
                <w:i/>
              </w:rPr>
            </w:pPr>
            <w:r w:rsidRPr="008762E2">
              <w:rPr>
                <w:i/>
                <w:highlight w:val="cyan"/>
              </w:rPr>
              <w:t>(English) “You have an overtime registration for approval”</w:t>
            </w:r>
          </w:p>
          <w:p w14:paraId="57C9BEB7" w14:textId="77777777" w:rsidR="00DE34CD" w:rsidRPr="005F7A5E" w:rsidRDefault="00DE34CD" w:rsidP="00E31E75">
            <w:pPr>
              <w:pStyle w:val="ListParagraph"/>
              <w:numPr>
                <w:ilvl w:val="0"/>
                <w:numId w:val="17"/>
              </w:numPr>
              <w:spacing w:line="276" w:lineRule="auto"/>
              <w:ind w:left="1067"/>
            </w:pPr>
            <w:r w:rsidRPr="005F7A5E">
              <w:t>Nội dung: &lt;Nội dung email được thiết lập mặc định&gt;.</w:t>
            </w:r>
          </w:p>
        </w:tc>
      </w:tr>
      <w:tr w:rsidR="00DE34CD" w:rsidRPr="005F7A5E" w14:paraId="70F4532A" w14:textId="77777777" w:rsidTr="00CC499A">
        <w:trPr>
          <w:trHeight w:val="1362"/>
        </w:trPr>
        <w:tc>
          <w:tcPr>
            <w:tcW w:w="660" w:type="pct"/>
            <w:tcBorders>
              <w:top w:val="single" w:sz="4" w:space="0" w:color="808080"/>
              <w:left w:val="single" w:sz="4" w:space="0" w:color="808080"/>
              <w:bottom w:val="single" w:sz="4" w:space="0" w:color="808080"/>
              <w:right w:val="single" w:sz="4" w:space="0" w:color="808080"/>
            </w:tcBorders>
            <w:hideMark/>
          </w:tcPr>
          <w:p w14:paraId="1770ED6F" w14:textId="77777777" w:rsidR="00DE34CD" w:rsidRPr="005F7A5E" w:rsidRDefault="00DE34CD" w:rsidP="00E31E75">
            <w:pPr>
              <w:spacing w:line="276" w:lineRule="auto"/>
              <w:jc w:val="left"/>
              <w:rPr>
                <w:rFonts w:cs="Arial"/>
                <w:b/>
                <w:sz w:val="20"/>
              </w:rPr>
            </w:pPr>
            <w:r w:rsidRPr="005F7A5E">
              <w:rPr>
                <w:rFonts w:cs="Arial"/>
                <w:b/>
                <w:sz w:val="20"/>
              </w:rPr>
              <w:t>ATT09.10</w:t>
            </w:r>
          </w:p>
        </w:tc>
        <w:tc>
          <w:tcPr>
            <w:tcW w:w="737" w:type="pct"/>
            <w:tcBorders>
              <w:top w:val="single" w:sz="4" w:space="0" w:color="808080"/>
              <w:left w:val="single" w:sz="4" w:space="0" w:color="808080"/>
              <w:bottom w:val="single" w:sz="4" w:space="0" w:color="808080"/>
              <w:right w:val="single" w:sz="4" w:space="0" w:color="808080"/>
            </w:tcBorders>
            <w:hideMark/>
          </w:tcPr>
          <w:p w14:paraId="625171CC" w14:textId="77777777" w:rsidR="00DE34CD" w:rsidRPr="005F7A5E" w:rsidRDefault="00DE34CD" w:rsidP="00E31E75">
            <w:pPr>
              <w:spacing w:line="276" w:lineRule="auto"/>
              <w:jc w:val="left"/>
              <w:rPr>
                <w:rFonts w:cs="Arial"/>
                <w:b/>
                <w:sz w:val="20"/>
              </w:rPr>
            </w:pPr>
            <w:r w:rsidRPr="005F7A5E">
              <w:rPr>
                <w:rFonts w:cs="Arial"/>
                <w:b/>
                <w:sz w:val="20"/>
              </w:rPr>
              <w:t>CD</w:t>
            </w:r>
          </w:p>
        </w:tc>
        <w:tc>
          <w:tcPr>
            <w:tcW w:w="3603" w:type="pct"/>
            <w:tcBorders>
              <w:top w:val="single" w:sz="4" w:space="0" w:color="808080"/>
              <w:left w:val="single" w:sz="4" w:space="0" w:color="808080"/>
              <w:bottom w:val="single" w:sz="4" w:space="0" w:color="808080"/>
              <w:right w:val="single" w:sz="4" w:space="0" w:color="808080"/>
            </w:tcBorders>
            <w:hideMark/>
          </w:tcPr>
          <w:p w14:paraId="69877AF8" w14:textId="77777777" w:rsidR="00DE34CD" w:rsidRPr="005F7A5E" w:rsidRDefault="00DE34CD" w:rsidP="00E31E75">
            <w:pPr>
              <w:spacing w:line="276" w:lineRule="auto"/>
              <w:rPr>
                <w:rFonts w:cs="Arial"/>
                <w:b/>
                <w:sz w:val="20"/>
              </w:rPr>
            </w:pPr>
            <w:r w:rsidRPr="005F7A5E">
              <w:rPr>
                <w:rFonts w:cs="Arial"/>
                <w:b/>
                <w:sz w:val="20"/>
              </w:rPr>
              <w:t>Danh sách đăng ký ngoài giờ cần duyệt:</w:t>
            </w:r>
          </w:p>
          <w:p w14:paraId="0D857076" w14:textId="77777777" w:rsidR="00DE34CD" w:rsidRPr="005F7A5E" w:rsidRDefault="00DE34CD" w:rsidP="002E77D5">
            <w:pPr>
              <w:pStyle w:val="ListParagraph"/>
              <w:spacing w:line="276" w:lineRule="auto"/>
            </w:pPr>
            <w:r w:rsidRPr="005F7A5E">
              <w:t>CD (chỉ có thể) dùng máy tính để xem và xét duyệt cho từng người:</w:t>
            </w:r>
          </w:p>
          <w:p w14:paraId="533815B7" w14:textId="7F97345B"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color w:val="FF0000"/>
                <w:sz w:val="20"/>
              </w:rPr>
              <w:t xml:space="preserve">“Dữ liệu đăng ký </w:t>
            </w:r>
            <w:r w:rsidR="00772536" w:rsidRPr="005F7A5E">
              <w:rPr>
                <w:rFonts w:cs="Arial"/>
                <w:color w:val="FF0000"/>
                <w:sz w:val="20"/>
              </w:rPr>
              <w:t>ngoài giờ</w:t>
            </w:r>
            <w:r w:rsidRPr="005F7A5E">
              <w:rPr>
                <w:rFonts w:cs="Arial"/>
                <w:color w:val="FF0000"/>
                <w:sz w:val="20"/>
              </w:rPr>
              <w:t xml:space="preserve"> cần duyệt”</w:t>
            </w:r>
            <w:r w:rsidRPr="005F7A5E">
              <w:rPr>
                <w:rFonts w:cs="Arial"/>
                <w:sz w:val="20"/>
              </w:rPr>
              <w:t>:</w:t>
            </w:r>
            <w:r w:rsidRPr="005F7A5E">
              <w:rPr>
                <w:rFonts w:cs="Arial"/>
                <w:color w:val="FF0000"/>
                <w:sz w:val="20"/>
              </w:rPr>
              <w:t xml:space="preserve"> </w:t>
            </w:r>
            <w:r w:rsidR="00772536" w:rsidRPr="005F7A5E">
              <w:rPr>
                <w:rFonts w:cs="Arial"/>
                <w:sz w:val="20"/>
              </w:rPr>
              <w:t>N</w:t>
            </w:r>
            <w:r w:rsidRPr="005F7A5E">
              <w:rPr>
                <w:rFonts w:cs="Arial"/>
                <w:sz w:val="20"/>
              </w:rPr>
              <w:t>hững dữ liệu không thỏa điều kiện cảnh báo của từng người sẽ được tô màu.</w:t>
            </w:r>
          </w:p>
          <w:p w14:paraId="29A5E5D3" w14:textId="6DD0CF6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 xml:space="preserve">Thể hiện </w:t>
            </w:r>
            <w:r w:rsidR="00F307C7" w:rsidRPr="005F7A5E">
              <w:rPr>
                <w:rFonts w:cs="Arial"/>
                <w:color w:val="FF0000"/>
                <w:sz w:val="20"/>
              </w:rPr>
              <w:t>“Thống kê tổng hợp ngoài giờ</w:t>
            </w:r>
            <w:r w:rsidRPr="005F7A5E">
              <w:rPr>
                <w:rFonts w:cs="Arial"/>
                <w:color w:val="FF0000"/>
                <w:sz w:val="20"/>
              </w:rPr>
              <w:t xml:space="preserve"> của cá nhân</w:t>
            </w:r>
            <w:r w:rsidR="00F307C7" w:rsidRPr="005F7A5E">
              <w:rPr>
                <w:rFonts w:cs="Arial"/>
                <w:color w:val="FF0000"/>
                <w:sz w:val="20"/>
              </w:rPr>
              <w:t>”</w:t>
            </w:r>
            <w:r w:rsidRPr="005F7A5E">
              <w:rPr>
                <w:rFonts w:cs="Arial"/>
                <w:sz w:val="20"/>
              </w:rPr>
              <w:t>:</w:t>
            </w:r>
          </w:p>
          <w:p w14:paraId="5C6E890C" w14:textId="77777777" w:rsidR="00DE34CD" w:rsidRPr="005F7A5E" w:rsidRDefault="00DE34CD" w:rsidP="00664FD0">
            <w:pPr>
              <w:pStyle w:val="ListParagraph"/>
              <w:numPr>
                <w:ilvl w:val="0"/>
                <w:numId w:val="17"/>
              </w:numPr>
              <w:spacing w:line="276" w:lineRule="auto"/>
              <w:ind w:left="1067"/>
            </w:pPr>
            <w:r w:rsidRPr="005F7A5E">
              <w:t>Lũy kế số ngoài giờ theo năm đến thời điểm đăng ký (bao gồm số đã duyệt và số đăng ký).</w:t>
            </w:r>
          </w:p>
          <w:p w14:paraId="178C7072" w14:textId="77777777" w:rsidR="00DE34CD" w:rsidRPr="005F7A5E" w:rsidRDefault="00DE34CD" w:rsidP="00664FD0">
            <w:pPr>
              <w:pStyle w:val="ListParagraph"/>
              <w:numPr>
                <w:ilvl w:val="0"/>
                <w:numId w:val="17"/>
              </w:numPr>
              <w:spacing w:line="276" w:lineRule="auto"/>
              <w:ind w:left="1067"/>
            </w:pPr>
            <w:r w:rsidRPr="005F7A5E">
              <w:t>Lũy kế số ngoài giờ theo tháng đến thời điểm đăng ký (bao gồm số đã duyệt và số đăng ký).</w:t>
            </w:r>
          </w:p>
          <w:p w14:paraId="01C28C27" w14:textId="77777777" w:rsidR="00DE34CD" w:rsidRPr="005F7A5E" w:rsidRDefault="00DE34CD" w:rsidP="002E77D5">
            <w:pPr>
              <w:pStyle w:val="ListParagraph"/>
              <w:spacing w:line="276" w:lineRule="auto"/>
            </w:pPr>
            <w:r w:rsidRPr="005F7A5E">
              <w:t xml:space="preserve">Hệ thống chuyển/tích hợp thông tin đăng ký ngoài giờ vào </w:t>
            </w:r>
            <w:r w:rsidRPr="005F7A5E">
              <w:rPr>
                <w:color w:val="FF0000"/>
              </w:rPr>
              <w:t>“Thống kê tổng hợp ngoài giờ”</w:t>
            </w:r>
            <w:r w:rsidRPr="005F7A5E">
              <w:t>.</w:t>
            </w:r>
          </w:p>
          <w:p w14:paraId="1F875344" w14:textId="77777777" w:rsidR="00DE34CD" w:rsidRPr="005F7A5E" w:rsidRDefault="00DE34CD" w:rsidP="002E77D5">
            <w:pPr>
              <w:pStyle w:val="ListParagraph"/>
              <w:spacing w:line="276" w:lineRule="auto"/>
            </w:pPr>
            <w:r w:rsidRPr="005F7A5E">
              <w:rPr>
                <w:b/>
              </w:rPr>
              <w:t>Trường hợp CD từ chối</w:t>
            </w:r>
            <w:r w:rsidRPr="005F7A5E">
              <w:t xml:space="preserve">: Chuyển đến bước </w:t>
            </w:r>
            <w:r w:rsidRPr="005F7A5E">
              <w:rPr>
                <w:b/>
              </w:rPr>
              <w:t>ATT09.11</w:t>
            </w:r>
            <w:r w:rsidRPr="005F7A5E">
              <w:t>.</w:t>
            </w:r>
          </w:p>
          <w:p w14:paraId="259219CB" w14:textId="77777777" w:rsidR="00DE34CD" w:rsidRPr="005F7A5E" w:rsidRDefault="00DE34CD" w:rsidP="002E77D5">
            <w:pPr>
              <w:pStyle w:val="ListParagraph"/>
              <w:spacing w:line="276" w:lineRule="auto"/>
              <w:rPr>
                <w:b/>
              </w:rPr>
            </w:pPr>
            <w:r w:rsidRPr="005F7A5E">
              <w:rPr>
                <w:b/>
              </w:rPr>
              <w:t>Trường hợp CD duyệt</w:t>
            </w:r>
            <w:r w:rsidRPr="005F7A5E">
              <w:t xml:space="preserve">: Chuyển đến bước </w:t>
            </w:r>
            <w:r w:rsidRPr="005F7A5E">
              <w:rPr>
                <w:b/>
                <w:bCs/>
              </w:rPr>
              <w:t>ATT09.12</w:t>
            </w:r>
            <w:r w:rsidRPr="005F7A5E">
              <w:t>.</w:t>
            </w:r>
          </w:p>
        </w:tc>
      </w:tr>
      <w:tr w:rsidR="00DE34CD" w:rsidRPr="005F7A5E" w14:paraId="543808AF" w14:textId="77777777" w:rsidTr="00CC499A">
        <w:trPr>
          <w:trHeight w:val="453"/>
        </w:trPr>
        <w:tc>
          <w:tcPr>
            <w:tcW w:w="660" w:type="pct"/>
            <w:tcBorders>
              <w:top w:val="single" w:sz="4" w:space="0" w:color="808080"/>
              <w:left w:val="single" w:sz="4" w:space="0" w:color="808080"/>
              <w:bottom w:val="single" w:sz="4" w:space="0" w:color="808080"/>
              <w:right w:val="single" w:sz="4" w:space="0" w:color="808080"/>
            </w:tcBorders>
            <w:hideMark/>
          </w:tcPr>
          <w:p w14:paraId="68276AF7" w14:textId="77777777" w:rsidR="00DE34CD" w:rsidRPr="005F7A5E" w:rsidRDefault="00DE34CD" w:rsidP="00E31E75">
            <w:pPr>
              <w:spacing w:line="276" w:lineRule="auto"/>
              <w:jc w:val="left"/>
              <w:rPr>
                <w:rFonts w:cs="Arial"/>
                <w:b/>
                <w:sz w:val="20"/>
              </w:rPr>
            </w:pPr>
            <w:r w:rsidRPr="005F7A5E">
              <w:rPr>
                <w:rFonts w:cs="Arial"/>
                <w:b/>
                <w:sz w:val="20"/>
              </w:rPr>
              <w:t>ATT09.11</w:t>
            </w:r>
          </w:p>
        </w:tc>
        <w:tc>
          <w:tcPr>
            <w:tcW w:w="737" w:type="pct"/>
            <w:tcBorders>
              <w:top w:val="single" w:sz="4" w:space="0" w:color="808080"/>
              <w:left w:val="single" w:sz="4" w:space="0" w:color="808080"/>
              <w:bottom w:val="single" w:sz="4" w:space="0" w:color="808080"/>
              <w:right w:val="single" w:sz="4" w:space="0" w:color="808080"/>
            </w:tcBorders>
            <w:hideMark/>
          </w:tcPr>
          <w:p w14:paraId="4B3F778C" w14:textId="77777777" w:rsidR="00DE34CD" w:rsidRPr="005F7A5E" w:rsidRDefault="00DE34CD" w:rsidP="00E31E75">
            <w:pPr>
              <w:spacing w:line="276" w:lineRule="auto"/>
              <w:jc w:val="left"/>
              <w:rPr>
                <w:rFonts w:cs="Arial"/>
                <w:b/>
                <w:sz w:val="20"/>
              </w:rPr>
            </w:pPr>
            <w:r w:rsidRPr="005F7A5E">
              <w:rPr>
                <w:rFonts w:cs="Arial"/>
                <w:b/>
                <w:sz w:val="20"/>
              </w:rPr>
              <w:t>CD</w:t>
            </w:r>
          </w:p>
        </w:tc>
        <w:tc>
          <w:tcPr>
            <w:tcW w:w="3603" w:type="pct"/>
            <w:tcBorders>
              <w:top w:val="single" w:sz="4" w:space="0" w:color="808080"/>
              <w:left w:val="single" w:sz="4" w:space="0" w:color="808080"/>
              <w:bottom w:val="single" w:sz="4" w:space="0" w:color="808080"/>
              <w:right w:val="single" w:sz="4" w:space="0" w:color="808080"/>
            </w:tcBorders>
            <w:hideMark/>
          </w:tcPr>
          <w:p w14:paraId="5CDA0C53" w14:textId="77777777" w:rsidR="00DE34CD" w:rsidRPr="005F7A5E" w:rsidRDefault="00DE34CD" w:rsidP="00E31E75">
            <w:pPr>
              <w:spacing w:line="276" w:lineRule="auto"/>
              <w:ind w:left="360" w:hanging="360"/>
              <w:rPr>
                <w:rFonts w:cs="Arial"/>
                <w:sz w:val="20"/>
              </w:rPr>
            </w:pPr>
            <w:r w:rsidRPr="005F7A5E">
              <w:rPr>
                <w:rFonts w:cs="Arial"/>
                <w:b/>
                <w:sz w:val="20"/>
              </w:rPr>
              <w:t>Từ chối dữ liệu đã đăng ký</w:t>
            </w:r>
            <w:r w:rsidRPr="005F7A5E">
              <w:rPr>
                <w:rFonts w:cs="Arial"/>
                <w:sz w:val="20"/>
              </w:rPr>
              <w:t>:</w:t>
            </w:r>
          </w:p>
          <w:p w14:paraId="3417BD85" w14:textId="77777777" w:rsidR="00DE34CD" w:rsidRPr="005F7A5E" w:rsidRDefault="00DE34CD" w:rsidP="002E77D5">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trên Web Portal.</w:t>
            </w:r>
          </w:p>
          <w:p w14:paraId="005C1329" w14:textId="77777777" w:rsidR="002E77D5" w:rsidRDefault="00DE34CD" w:rsidP="002E77D5">
            <w:pPr>
              <w:pStyle w:val="ListParagraph"/>
              <w:spacing w:line="276" w:lineRule="auto"/>
            </w:pPr>
            <w:r w:rsidRPr="005F7A5E">
              <w:t xml:space="preserve">Hệ thống cho phép CD nhập lý do từ chối bằng popup và hệ thống chuyển đổi trạng thái của </w:t>
            </w:r>
            <w:r w:rsidRPr="005F7A5E">
              <w:rPr>
                <w:color w:val="FF0000"/>
              </w:rPr>
              <w:t>“</w:t>
            </w:r>
            <w:r w:rsidR="00F307C7" w:rsidRPr="005F7A5E">
              <w:rPr>
                <w:color w:val="FF0000"/>
              </w:rPr>
              <w:t>DS</w:t>
            </w:r>
            <w:r w:rsidRPr="005F7A5E">
              <w:rPr>
                <w:color w:val="FF0000"/>
              </w:rPr>
              <w:t xml:space="preserve"> đăng ký ngoài giờ” </w:t>
            </w:r>
            <w:r w:rsidRPr="005F7A5E">
              <w:t xml:space="preserve">thành </w:t>
            </w:r>
            <w:r w:rsidRPr="005F7A5E">
              <w:rPr>
                <w:color w:val="FF0000"/>
              </w:rPr>
              <w:t>“Không phê duyệt”</w:t>
            </w:r>
            <w:r w:rsidRPr="005F7A5E">
              <w:t>.</w:t>
            </w:r>
          </w:p>
          <w:p w14:paraId="4DEB5B8B" w14:textId="77777777" w:rsidR="002E77D5" w:rsidRDefault="00DE34CD" w:rsidP="002E77D5">
            <w:pPr>
              <w:pStyle w:val="ListParagraph"/>
              <w:spacing w:line="276" w:lineRule="auto"/>
            </w:pPr>
            <w:r w:rsidRPr="002E77D5">
              <w:t xml:space="preserve">Hệ thống cập nhật </w:t>
            </w:r>
            <w:r w:rsidRPr="002E77D5">
              <w:rPr>
                <w:color w:val="FF0000"/>
              </w:rPr>
              <w:t>“Thống kê tổng hợp ngoài giờ”</w:t>
            </w:r>
            <w:r w:rsidRPr="002E77D5">
              <w:t>.</w:t>
            </w:r>
          </w:p>
          <w:p w14:paraId="1846493C" w14:textId="5923D1DD" w:rsidR="00DE34CD" w:rsidRPr="002E77D5" w:rsidRDefault="00DE34CD" w:rsidP="002E77D5">
            <w:pPr>
              <w:pStyle w:val="ListParagraph"/>
              <w:spacing w:line="276" w:lineRule="auto"/>
            </w:pPr>
            <w:r w:rsidRPr="002E77D5">
              <w:t>Hệ thống thông báo:</w:t>
            </w:r>
          </w:p>
          <w:p w14:paraId="5B742EEE" w14:textId="77777777" w:rsidR="00DE34CD" w:rsidRPr="005F7A5E" w:rsidRDefault="00DE34CD" w:rsidP="00E31E75">
            <w:pPr>
              <w:spacing w:line="276" w:lineRule="auto"/>
              <w:ind w:left="316"/>
              <w:rPr>
                <w:rFonts w:cs="Arial"/>
                <w:sz w:val="20"/>
              </w:rPr>
            </w:pPr>
            <w:r w:rsidRPr="005F7A5E">
              <w:rPr>
                <w:rFonts w:cs="Arial"/>
                <w:sz w:val="20"/>
              </w:rPr>
              <w:t>+ Đến NLĐ thông qua:</w:t>
            </w:r>
          </w:p>
          <w:p w14:paraId="133939C7" w14:textId="14CFB92C"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 xml:space="preserve">App điện thoại: </w:t>
            </w:r>
            <w:r w:rsidRPr="005F7A5E">
              <w:rPr>
                <w:rFonts w:cs="Arial"/>
                <w:color w:val="FF0000"/>
                <w:sz w:val="20"/>
              </w:rPr>
              <w:t>“</w:t>
            </w:r>
            <w:r w:rsidR="00664FD0">
              <w:rPr>
                <w:rFonts w:cs="Arial"/>
                <w:color w:val="FF0000"/>
                <w:sz w:val="20"/>
              </w:rPr>
              <w:t>Đ</w:t>
            </w:r>
            <w:r w:rsidRPr="005F7A5E">
              <w:rPr>
                <w:rFonts w:cs="Arial"/>
                <w:color w:val="FF0000"/>
                <w:sz w:val="20"/>
              </w:rPr>
              <w:t>ăng ký ngoài giờ không được phê duyệt”</w:t>
            </w:r>
            <w:r w:rsidRPr="005F7A5E">
              <w:rPr>
                <w:rFonts w:cs="Arial"/>
                <w:sz w:val="20"/>
              </w:rPr>
              <w:t>.</w:t>
            </w:r>
          </w:p>
          <w:p w14:paraId="156A4E8D" w14:textId="77777777" w:rsidR="00DE34CD" w:rsidRPr="005F7A5E" w:rsidRDefault="00DE34CD" w:rsidP="00E31E75">
            <w:pPr>
              <w:spacing w:line="276" w:lineRule="auto"/>
              <w:ind w:left="316"/>
              <w:rPr>
                <w:rFonts w:cs="Arial"/>
                <w:sz w:val="20"/>
              </w:rPr>
            </w:pPr>
            <w:r w:rsidRPr="005F7A5E">
              <w:rPr>
                <w:rFonts w:cs="Arial"/>
                <w:sz w:val="20"/>
              </w:rPr>
              <w:t>+ Đến TLĐV thông qua:</w:t>
            </w:r>
          </w:p>
          <w:p w14:paraId="2A544719" w14:textId="7777777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 xml:space="preserve">Email: </w:t>
            </w:r>
          </w:p>
          <w:p w14:paraId="7E3855AE" w14:textId="6D5E95F0" w:rsidR="00DE34CD" w:rsidRPr="005F7A5E" w:rsidRDefault="00DE34CD" w:rsidP="00E31E75">
            <w:pPr>
              <w:pStyle w:val="ListParagraph"/>
              <w:numPr>
                <w:ilvl w:val="0"/>
                <w:numId w:val="17"/>
              </w:numPr>
              <w:spacing w:line="276" w:lineRule="auto"/>
              <w:ind w:left="1067"/>
            </w:pPr>
            <w:r w:rsidRPr="005F7A5E">
              <w:t xml:space="preserve">Tiêu đề: </w:t>
            </w:r>
            <w:r w:rsidRPr="001801F5">
              <w:rPr>
                <w:color w:val="FF0000"/>
              </w:rPr>
              <w:t>“</w:t>
            </w:r>
            <w:r w:rsidR="00664FD0">
              <w:rPr>
                <w:color w:val="FF0000"/>
              </w:rPr>
              <w:t>Đ</w:t>
            </w:r>
            <w:r w:rsidRPr="001801F5">
              <w:rPr>
                <w:color w:val="FF0000"/>
              </w:rPr>
              <w:t>ăng ký ngoài giờ không được phê duyệt” và kèm theo “DS đăng ký ngoài giờ không được phê duyệt”</w:t>
            </w:r>
            <w:r w:rsidRPr="005F7A5E">
              <w:t>.</w:t>
            </w:r>
          </w:p>
          <w:p w14:paraId="523BFEFA" w14:textId="77777777" w:rsidR="00DE34CD" w:rsidRPr="005F7A5E" w:rsidRDefault="00DE34CD" w:rsidP="00E31E75">
            <w:pPr>
              <w:pStyle w:val="ListParagraph"/>
              <w:numPr>
                <w:ilvl w:val="0"/>
                <w:numId w:val="17"/>
              </w:numPr>
              <w:spacing w:line="276" w:lineRule="auto"/>
              <w:ind w:left="1067"/>
            </w:pPr>
            <w:r w:rsidRPr="005F7A5E">
              <w:t>Nội dung: &lt;Nội dung email được thiết lập mặc định&gt;.</w:t>
            </w:r>
          </w:p>
          <w:p w14:paraId="62B1A5F1" w14:textId="7B867D76" w:rsidR="00DE34CD" w:rsidRPr="005F7A5E" w:rsidRDefault="00DE34CD" w:rsidP="00E31E75">
            <w:pPr>
              <w:spacing w:line="276" w:lineRule="auto"/>
              <w:rPr>
                <w:rFonts w:cs="Arial"/>
                <w:b/>
                <w:i/>
                <w:sz w:val="20"/>
              </w:rPr>
            </w:pPr>
            <w:r w:rsidRPr="005F7A5E">
              <w:rPr>
                <w:rFonts w:cs="Arial"/>
                <w:i/>
                <w:sz w:val="20"/>
              </w:rPr>
              <w:t>(</w:t>
            </w:r>
            <w:r w:rsidR="00F307C7" w:rsidRPr="005F7A5E">
              <w:rPr>
                <w:rFonts w:cs="Arial"/>
                <w:i/>
                <w:sz w:val="20"/>
              </w:rPr>
              <w:t>TLĐV</w:t>
            </w:r>
            <w:r w:rsidRPr="005F7A5E">
              <w:rPr>
                <w:rFonts w:cs="Arial"/>
                <w:i/>
                <w:sz w:val="20"/>
              </w:rPr>
              <w:t xml:space="preserve"> quay lại quy trình đăng ký ngoài giờ tại bước </w:t>
            </w:r>
            <w:r w:rsidRPr="005F7A5E">
              <w:rPr>
                <w:rFonts w:cs="Arial"/>
                <w:b/>
                <w:i/>
                <w:sz w:val="20"/>
              </w:rPr>
              <w:t xml:space="preserve">ATT09.01 </w:t>
            </w:r>
            <w:r w:rsidRPr="005F7A5E">
              <w:rPr>
                <w:rFonts w:cs="Arial"/>
                <w:i/>
                <w:sz w:val="20"/>
              </w:rPr>
              <w:t>nếu cần)</w:t>
            </w:r>
            <w:r w:rsidR="00F307C7" w:rsidRPr="005F7A5E">
              <w:rPr>
                <w:rFonts w:cs="Arial"/>
                <w:i/>
                <w:sz w:val="20"/>
              </w:rPr>
              <w:t>.</w:t>
            </w:r>
          </w:p>
        </w:tc>
      </w:tr>
      <w:tr w:rsidR="00DE34CD" w:rsidRPr="005F7A5E" w14:paraId="1D7A3349" w14:textId="77777777" w:rsidTr="00CC499A">
        <w:trPr>
          <w:trHeight w:val="653"/>
        </w:trPr>
        <w:tc>
          <w:tcPr>
            <w:tcW w:w="660" w:type="pct"/>
            <w:tcBorders>
              <w:top w:val="single" w:sz="4" w:space="0" w:color="808080"/>
              <w:left w:val="single" w:sz="4" w:space="0" w:color="808080"/>
              <w:bottom w:val="single" w:sz="4" w:space="0" w:color="808080"/>
              <w:right w:val="single" w:sz="4" w:space="0" w:color="808080"/>
            </w:tcBorders>
            <w:hideMark/>
          </w:tcPr>
          <w:p w14:paraId="04B1FE44" w14:textId="77777777" w:rsidR="00DE34CD" w:rsidRPr="005F7A5E" w:rsidRDefault="00DE34CD" w:rsidP="00E31E75">
            <w:pPr>
              <w:spacing w:line="276" w:lineRule="auto"/>
              <w:jc w:val="left"/>
              <w:rPr>
                <w:rFonts w:cs="Arial"/>
                <w:b/>
                <w:sz w:val="20"/>
              </w:rPr>
            </w:pPr>
            <w:r w:rsidRPr="005F7A5E">
              <w:rPr>
                <w:rFonts w:cs="Arial"/>
                <w:b/>
                <w:sz w:val="20"/>
              </w:rPr>
              <w:t>ATT09.12</w:t>
            </w:r>
          </w:p>
        </w:tc>
        <w:tc>
          <w:tcPr>
            <w:tcW w:w="737" w:type="pct"/>
            <w:tcBorders>
              <w:top w:val="single" w:sz="4" w:space="0" w:color="808080"/>
              <w:left w:val="single" w:sz="4" w:space="0" w:color="808080"/>
              <w:bottom w:val="single" w:sz="4" w:space="0" w:color="808080"/>
              <w:right w:val="single" w:sz="4" w:space="0" w:color="808080"/>
            </w:tcBorders>
            <w:hideMark/>
          </w:tcPr>
          <w:p w14:paraId="3B741E44" w14:textId="77777777" w:rsidR="00DE34CD" w:rsidRPr="005F7A5E" w:rsidRDefault="00DE34CD" w:rsidP="00E31E75">
            <w:pPr>
              <w:spacing w:line="276" w:lineRule="auto"/>
              <w:jc w:val="left"/>
              <w:rPr>
                <w:rFonts w:cs="Arial"/>
                <w:b/>
                <w:sz w:val="20"/>
              </w:rPr>
            </w:pPr>
            <w:r w:rsidRPr="005F7A5E">
              <w:rPr>
                <w:rFonts w:cs="Arial"/>
                <w:b/>
                <w:sz w:val="20"/>
              </w:rPr>
              <w:t>CD</w:t>
            </w:r>
          </w:p>
        </w:tc>
        <w:tc>
          <w:tcPr>
            <w:tcW w:w="3603" w:type="pct"/>
            <w:tcBorders>
              <w:top w:val="single" w:sz="4" w:space="0" w:color="808080"/>
              <w:left w:val="single" w:sz="4" w:space="0" w:color="808080"/>
              <w:bottom w:val="single" w:sz="4" w:space="0" w:color="808080"/>
              <w:right w:val="single" w:sz="4" w:space="0" w:color="808080"/>
            </w:tcBorders>
            <w:hideMark/>
          </w:tcPr>
          <w:p w14:paraId="70B9ECF1" w14:textId="77777777" w:rsidR="00DE34CD" w:rsidRPr="005F7A5E" w:rsidRDefault="00DE34CD" w:rsidP="00E31E75">
            <w:pPr>
              <w:spacing w:line="276" w:lineRule="auto"/>
              <w:rPr>
                <w:rFonts w:cs="Arial"/>
                <w:b/>
                <w:bCs/>
                <w:sz w:val="20"/>
              </w:rPr>
            </w:pPr>
            <w:r w:rsidRPr="005F7A5E">
              <w:rPr>
                <w:rFonts w:cs="Arial"/>
                <w:b/>
                <w:bCs/>
                <w:sz w:val="20"/>
              </w:rPr>
              <w:t xml:space="preserve">Duyệt dữ liệu đăng ký: </w:t>
            </w:r>
          </w:p>
          <w:p w14:paraId="27C3DC61" w14:textId="77777777" w:rsidR="00DE34CD" w:rsidRPr="005F7A5E" w:rsidRDefault="00DE34CD" w:rsidP="002E77D5">
            <w:pPr>
              <w:pStyle w:val="ListParagraph"/>
              <w:spacing w:line="276" w:lineRule="auto"/>
              <w:rPr>
                <w:b/>
                <w:bCs/>
              </w:rPr>
            </w:pPr>
            <w:r w:rsidRPr="005F7A5E">
              <w:t xml:space="preserve">CD chọn những dòng đăng ký đồng ý phê duyệt, sau đó nhấn </w:t>
            </w:r>
            <w:r w:rsidRPr="005F7A5E">
              <w:rPr>
                <w:color w:val="FF0000"/>
              </w:rPr>
              <w:t xml:space="preserve">“Duyệt” </w:t>
            </w:r>
            <w:r w:rsidRPr="005F7A5E">
              <w:t>trên Web Portal.</w:t>
            </w:r>
          </w:p>
          <w:p w14:paraId="1FEA2E69" w14:textId="77777777" w:rsidR="00DE34CD" w:rsidRDefault="00DE34CD" w:rsidP="002E77D5">
            <w:pPr>
              <w:pStyle w:val="ListParagraph"/>
              <w:spacing w:line="276" w:lineRule="auto"/>
            </w:pPr>
            <w:r w:rsidRPr="005F7A5E">
              <w:t xml:space="preserve">Hệ thống lưu trữ </w:t>
            </w:r>
            <w:r w:rsidRPr="005F7A5E">
              <w:rPr>
                <w:color w:val="FF0000"/>
              </w:rPr>
              <w:t>“DS đăng ký ngoài giờ”</w:t>
            </w:r>
            <w:r w:rsidRPr="005F7A5E">
              <w:t xml:space="preserve"> đã được duyệt.</w:t>
            </w:r>
          </w:p>
          <w:p w14:paraId="6F210DD1" w14:textId="61746FA4" w:rsidR="00461ACD" w:rsidRPr="005F7A5E" w:rsidRDefault="00461ACD" w:rsidP="002E77D5">
            <w:pPr>
              <w:pStyle w:val="ListParagraph"/>
              <w:spacing w:line="276" w:lineRule="auto"/>
            </w:pPr>
            <w:r w:rsidRPr="00BB1BE8">
              <w:rPr>
                <w:color w:val="7030A0"/>
              </w:rPr>
              <w:t xml:space="preserve">NLĐ có thể thấy trạng thái </w:t>
            </w:r>
            <w:r w:rsidRPr="00BB1BE8">
              <w:rPr>
                <w:color w:val="FF0000"/>
              </w:rPr>
              <w:t>“</w:t>
            </w:r>
            <w:r>
              <w:rPr>
                <w:color w:val="FF0000"/>
              </w:rPr>
              <w:t>Đã phê duyệt</w:t>
            </w:r>
            <w:r w:rsidRPr="00BB1BE8">
              <w:rPr>
                <w:color w:val="FF0000"/>
              </w:rPr>
              <w:t>”</w:t>
            </w:r>
            <w:r w:rsidRPr="00BB1BE8">
              <w:rPr>
                <w:color w:val="7030A0"/>
              </w:rPr>
              <w:t xml:space="preserve"> trên dòng đăng ký ngoài giờ</w:t>
            </w:r>
            <w:r>
              <w:rPr>
                <w:color w:val="7030A0"/>
              </w:rPr>
              <w:t>.</w:t>
            </w:r>
          </w:p>
          <w:p w14:paraId="76033C52" w14:textId="77777777" w:rsidR="00DE34CD" w:rsidRPr="005F7A5E" w:rsidRDefault="00DE34CD" w:rsidP="002E77D5">
            <w:pPr>
              <w:pStyle w:val="ListParagraph"/>
              <w:spacing w:line="276" w:lineRule="auto"/>
            </w:pPr>
            <w:r w:rsidRPr="005F7A5E">
              <w:t>Hệ thống thông báo:</w:t>
            </w:r>
          </w:p>
          <w:p w14:paraId="752E0F3F" w14:textId="77777777" w:rsidR="00DE34CD" w:rsidRPr="005F7A5E" w:rsidRDefault="00DE34CD" w:rsidP="00E31E75">
            <w:pPr>
              <w:spacing w:line="276" w:lineRule="auto"/>
              <w:ind w:left="316"/>
              <w:rPr>
                <w:rFonts w:cs="Arial"/>
                <w:sz w:val="20"/>
              </w:rPr>
            </w:pPr>
            <w:r w:rsidRPr="005F7A5E">
              <w:rPr>
                <w:rFonts w:cs="Arial"/>
                <w:sz w:val="20"/>
              </w:rPr>
              <w:t>+ Đến NLĐ thông qua:</w:t>
            </w:r>
          </w:p>
          <w:p w14:paraId="030BCEAA" w14:textId="7777777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 xml:space="preserve">App điện thoại: </w:t>
            </w:r>
            <w:r w:rsidRPr="005F7A5E">
              <w:rPr>
                <w:rFonts w:cs="Arial"/>
                <w:color w:val="FF0000"/>
                <w:sz w:val="20"/>
              </w:rPr>
              <w:t>“DS đăng ký ngoài giờ của bạn đã được phê duyệt”</w:t>
            </w:r>
            <w:r w:rsidRPr="005F7A5E">
              <w:rPr>
                <w:rFonts w:cs="Arial"/>
                <w:sz w:val="20"/>
              </w:rPr>
              <w:t>.</w:t>
            </w:r>
          </w:p>
          <w:p w14:paraId="7703FD16" w14:textId="77777777" w:rsidR="00DE34CD" w:rsidRPr="005F7A5E" w:rsidRDefault="00DE34CD" w:rsidP="00E31E75">
            <w:pPr>
              <w:spacing w:line="276" w:lineRule="auto"/>
              <w:ind w:left="316"/>
              <w:rPr>
                <w:rFonts w:cs="Arial"/>
                <w:sz w:val="20"/>
              </w:rPr>
            </w:pPr>
            <w:r w:rsidRPr="005F7A5E">
              <w:rPr>
                <w:rFonts w:cs="Arial"/>
                <w:sz w:val="20"/>
              </w:rPr>
              <w:t>+ Đến TLĐV thông qua:</w:t>
            </w:r>
          </w:p>
          <w:p w14:paraId="6F113113" w14:textId="7777777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Email:</w:t>
            </w:r>
          </w:p>
          <w:p w14:paraId="01948F08" w14:textId="77777777" w:rsidR="00DE34CD" w:rsidRPr="005F7A5E" w:rsidRDefault="00DE34CD" w:rsidP="00E31E75">
            <w:pPr>
              <w:pStyle w:val="ListParagraph"/>
              <w:numPr>
                <w:ilvl w:val="0"/>
                <w:numId w:val="17"/>
              </w:numPr>
              <w:spacing w:line="276" w:lineRule="auto"/>
              <w:ind w:left="1067"/>
            </w:pPr>
            <w:r w:rsidRPr="005F7A5E">
              <w:t xml:space="preserve">Tiêu đề: </w:t>
            </w:r>
            <w:r w:rsidRPr="001801F5">
              <w:rPr>
                <w:color w:val="FF0000"/>
              </w:rPr>
              <w:t>“DS đăng ký ngoài giờ đã được phê duyệt”</w:t>
            </w:r>
            <w:r w:rsidRPr="005F7A5E">
              <w:t>.</w:t>
            </w:r>
          </w:p>
          <w:p w14:paraId="3B3FD363" w14:textId="77777777" w:rsidR="00DE34CD" w:rsidRPr="005F7A5E" w:rsidRDefault="00DE34CD" w:rsidP="00E31E75">
            <w:pPr>
              <w:pStyle w:val="ListParagraph"/>
              <w:numPr>
                <w:ilvl w:val="0"/>
                <w:numId w:val="17"/>
              </w:numPr>
              <w:spacing w:line="276" w:lineRule="auto"/>
              <w:ind w:left="1067"/>
            </w:pPr>
            <w:r w:rsidRPr="005F7A5E">
              <w:t>Nội dung: &lt;Nội dung email được thiết lập mặc định&gt;.</w:t>
            </w:r>
          </w:p>
          <w:p w14:paraId="1A9D60A0" w14:textId="77777777" w:rsidR="00DE34CD" w:rsidRPr="005F7A5E" w:rsidRDefault="00DE34CD" w:rsidP="00E31E75">
            <w:pPr>
              <w:spacing w:line="276" w:lineRule="auto"/>
              <w:ind w:left="316"/>
              <w:rPr>
                <w:rFonts w:cs="Arial"/>
                <w:sz w:val="20"/>
              </w:rPr>
            </w:pPr>
            <w:r w:rsidRPr="005F7A5E">
              <w:rPr>
                <w:rFonts w:cs="Arial"/>
                <w:sz w:val="20"/>
              </w:rPr>
              <w:t xml:space="preserve">+ Các bộ phận hành chánh liên quan thông qua: </w:t>
            </w:r>
          </w:p>
          <w:p w14:paraId="22908908" w14:textId="371FDF4F" w:rsidR="00DE34CD" w:rsidRPr="005F7A5E" w:rsidRDefault="00DE34CD" w:rsidP="00E31E75">
            <w:pPr>
              <w:spacing w:line="276" w:lineRule="auto"/>
              <w:ind w:left="360"/>
              <w:rPr>
                <w:rFonts w:cs="Arial"/>
                <w:i/>
                <w:color w:val="00B050"/>
                <w:sz w:val="20"/>
              </w:rPr>
            </w:pPr>
            <w:r w:rsidRPr="005F7A5E">
              <w:rPr>
                <w:rFonts w:cs="Arial"/>
                <w:i/>
                <w:sz w:val="20"/>
              </w:rPr>
              <w:t xml:space="preserve">(Các Bộ phận liên quan: BGA - Nhà máy Biên Hòa; LGA - Nhà máy Long Thành; North DC - Trung tâm </w:t>
            </w:r>
            <w:r w:rsidR="00772536" w:rsidRPr="005F7A5E">
              <w:rPr>
                <w:rFonts w:cs="Arial"/>
                <w:i/>
                <w:sz w:val="20"/>
              </w:rPr>
              <w:t>P</w:t>
            </w:r>
            <w:r w:rsidRPr="005F7A5E">
              <w:rPr>
                <w:rFonts w:cs="Arial"/>
                <w:i/>
                <w:sz w:val="20"/>
              </w:rPr>
              <w:t xml:space="preserve">hân phối miền Bắc; GA - Văn phòng </w:t>
            </w:r>
            <w:r w:rsidR="00772536" w:rsidRPr="005F7A5E">
              <w:rPr>
                <w:rFonts w:cs="Arial"/>
                <w:i/>
                <w:sz w:val="20"/>
              </w:rPr>
              <w:t>TP.</w:t>
            </w:r>
            <w:r w:rsidRPr="005F7A5E">
              <w:rPr>
                <w:rFonts w:cs="Arial"/>
                <w:i/>
                <w:sz w:val="20"/>
              </w:rPr>
              <w:t xml:space="preserve"> Hồ Chí Minh, GA - Văn phòng Hà Nội).</w:t>
            </w:r>
          </w:p>
          <w:p w14:paraId="1DE5C682" w14:textId="7777777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Email:</w:t>
            </w:r>
          </w:p>
          <w:p w14:paraId="12FD3176" w14:textId="77777777" w:rsidR="00DE34CD" w:rsidRPr="005F7A5E" w:rsidRDefault="00DE34CD" w:rsidP="00E31E75">
            <w:pPr>
              <w:pStyle w:val="ListParagraph"/>
              <w:numPr>
                <w:ilvl w:val="0"/>
                <w:numId w:val="17"/>
              </w:numPr>
              <w:spacing w:line="276" w:lineRule="auto"/>
              <w:ind w:left="1067"/>
            </w:pPr>
            <w:r w:rsidRPr="005F7A5E">
              <w:t xml:space="preserve">Tiêu đề: </w:t>
            </w:r>
            <w:r w:rsidRPr="001801F5">
              <w:rPr>
                <w:color w:val="FF0000"/>
              </w:rPr>
              <w:t>“DS đăng ký ngoài giờ đã được phê duyệt”</w:t>
            </w:r>
            <w:r w:rsidRPr="005F7A5E">
              <w:t>.</w:t>
            </w:r>
          </w:p>
          <w:p w14:paraId="165F333E" w14:textId="77777777" w:rsidR="00DE34CD" w:rsidRPr="005F7A5E" w:rsidRDefault="00DE34CD" w:rsidP="00E31E75">
            <w:pPr>
              <w:pStyle w:val="ListParagraph"/>
              <w:numPr>
                <w:ilvl w:val="0"/>
                <w:numId w:val="17"/>
              </w:numPr>
              <w:spacing w:line="276" w:lineRule="auto"/>
              <w:ind w:left="1067"/>
            </w:pPr>
            <w:r w:rsidRPr="005F7A5E">
              <w:t>Nội dung: &lt;Nội dung email được thiết lập mặc định&gt;.</w:t>
            </w:r>
          </w:p>
          <w:p w14:paraId="5D3D8DEA" w14:textId="49DD751A" w:rsidR="00DE34CD" w:rsidRPr="005F7A5E" w:rsidRDefault="00DE34CD" w:rsidP="00E31E75">
            <w:pPr>
              <w:pStyle w:val="ListParagraph"/>
              <w:spacing w:line="276" w:lineRule="auto"/>
            </w:pPr>
            <w:r w:rsidRPr="005F7A5E">
              <w:t xml:space="preserve">File đính kèm: Tệp </w:t>
            </w:r>
            <w:r w:rsidR="00772536" w:rsidRPr="005F7A5E">
              <w:t>E</w:t>
            </w:r>
            <w:r w:rsidRPr="005F7A5E">
              <w:t>xcel / danh sách trong nội dung email.</w:t>
            </w:r>
          </w:p>
        </w:tc>
      </w:tr>
      <w:tr w:rsidR="00DE34CD" w:rsidRPr="005F7A5E" w14:paraId="00D0C185" w14:textId="77777777" w:rsidTr="00CC499A">
        <w:trPr>
          <w:trHeight w:val="998"/>
        </w:trPr>
        <w:tc>
          <w:tcPr>
            <w:tcW w:w="660" w:type="pct"/>
            <w:tcBorders>
              <w:top w:val="single" w:sz="4" w:space="0" w:color="808080"/>
              <w:left w:val="single" w:sz="4" w:space="0" w:color="808080"/>
              <w:bottom w:val="single" w:sz="4" w:space="0" w:color="808080"/>
              <w:right w:val="single" w:sz="4" w:space="0" w:color="808080"/>
            </w:tcBorders>
            <w:hideMark/>
          </w:tcPr>
          <w:p w14:paraId="740E32DC" w14:textId="77777777" w:rsidR="00DE34CD" w:rsidRPr="005F7A5E" w:rsidRDefault="00DE34CD" w:rsidP="00E31E75">
            <w:pPr>
              <w:spacing w:line="276" w:lineRule="auto"/>
              <w:jc w:val="left"/>
              <w:rPr>
                <w:rFonts w:cs="Arial"/>
                <w:b/>
                <w:sz w:val="20"/>
              </w:rPr>
            </w:pPr>
            <w:r w:rsidRPr="005F7A5E">
              <w:rPr>
                <w:rFonts w:cs="Arial"/>
                <w:b/>
                <w:sz w:val="20"/>
              </w:rPr>
              <w:t>ATT09.13</w:t>
            </w:r>
          </w:p>
        </w:tc>
        <w:tc>
          <w:tcPr>
            <w:tcW w:w="737" w:type="pct"/>
            <w:tcBorders>
              <w:top w:val="single" w:sz="4" w:space="0" w:color="808080"/>
              <w:left w:val="single" w:sz="4" w:space="0" w:color="808080"/>
              <w:bottom w:val="single" w:sz="4" w:space="0" w:color="808080"/>
              <w:right w:val="single" w:sz="4" w:space="0" w:color="808080"/>
            </w:tcBorders>
            <w:hideMark/>
          </w:tcPr>
          <w:p w14:paraId="5FC21CBA" w14:textId="77777777" w:rsidR="00DE34CD" w:rsidRPr="005F7A5E" w:rsidRDefault="00DE34CD" w:rsidP="00E31E75">
            <w:pPr>
              <w:spacing w:line="276" w:lineRule="auto"/>
              <w:jc w:val="left"/>
              <w:rPr>
                <w:rFonts w:cs="Arial"/>
                <w:b/>
                <w:sz w:val="20"/>
              </w:rPr>
            </w:pPr>
            <w:r w:rsidRPr="005F7A5E">
              <w:rPr>
                <w:rFonts w:cs="Arial"/>
                <w:b/>
                <w:bCs/>
                <w:sz w:val="20"/>
              </w:rPr>
              <w:t>NLĐ, TLĐV, CD, P.QTNNL</w:t>
            </w:r>
          </w:p>
        </w:tc>
        <w:tc>
          <w:tcPr>
            <w:tcW w:w="3603" w:type="pct"/>
            <w:tcBorders>
              <w:top w:val="single" w:sz="4" w:space="0" w:color="808080"/>
              <w:left w:val="single" w:sz="4" w:space="0" w:color="808080"/>
              <w:bottom w:val="single" w:sz="4" w:space="0" w:color="808080"/>
              <w:right w:val="single" w:sz="4" w:space="0" w:color="808080"/>
            </w:tcBorders>
            <w:hideMark/>
          </w:tcPr>
          <w:p w14:paraId="34D500AF" w14:textId="77777777" w:rsidR="00DE34CD" w:rsidRPr="005F7A5E" w:rsidRDefault="00DE34CD" w:rsidP="00E31E75">
            <w:pPr>
              <w:widowControl/>
              <w:adjustRightInd/>
              <w:spacing w:line="276" w:lineRule="auto"/>
              <w:rPr>
                <w:rFonts w:eastAsia="Times New Roman" w:cs="Arial"/>
                <w:b/>
                <w:sz w:val="20"/>
              </w:rPr>
            </w:pPr>
            <w:r w:rsidRPr="005F7A5E">
              <w:rPr>
                <w:rFonts w:eastAsia="Times New Roman" w:cs="Arial"/>
                <w:b/>
                <w:sz w:val="20"/>
              </w:rPr>
              <w:t>Xuất BC, biểu mẫu:</w:t>
            </w:r>
          </w:p>
          <w:p w14:paraId="6A880FBD" w14:textId="77777777" w:rsidR="00DE34CD" w:rsidRPr="005F7A5E" w:rsidRDefault="00DE34CD" w:rsidP="002E77D5">
            <w:pPr>
              <w:pStyle w:val="ListParagraph"/>
              <w:spacing w:line="276" w:lineRule="auto"/>
              <w:rPr>
                <w:b/>
              </w:rPr>
            </w:pPr>
            <w:r w:rsidRPr="005F7A5E">
              <w:t>Từ DS đăng ký ngoài giờ đã được duyệt, TLĐV, CD và P.QTNNL có thể xuất BC theo mẫu.</w:t>
            </w:r>
          </w:p>
        </w:tc>
      </w:tr>
      <w:tr w:rsidR="00DE34CD" w:rsidRPr="005F7A5E" w14:paraId="0A118F4E" w14:textId="77777777" w:rsidTr="00CC499A">
        <w:trPr>
          <w:trHeight w:val="814"/>
        </w:trPr>
        <w:tc>
          <w:tcPr>
            <w:tcW w:w="660" w:type="pct"/>
            <w:tcBorders>
              <w:top w:val="single" w:sz="4" w:space="0" w:color="808080"/>
              <w:left w:val="single" w:sz="4" w:space="0" w:color="808080"/>
              <w:bottom w:val="single" w:sz="4" w:space="0" w:color="808080"/>
              <w:right w:val="single" w:sz="4" w:space="0" w:color="808080"/>
            </w:tcBorders>
            <w:hideMark/>
          </w:tcPr>
          <w:p w14:paraId="639CC875" w14:textId="77777777" w:rsidR="00DE34CD" w:rsidRPr="005F7A5E" w:rsidRDefault="00DE34CD" w:rsidP="00E31E75">
            <w:pPr>
              <w:spacing w:line="276" w:lineRule="auto"/>
              <w:jc w:val="left"/>
              <w:rPr>
                <w:rFonts w:cs="Arial"/>
                <w:b/>
                <w:sz w:val="20"/>
              </w:rPr>
            </w:pPr>
            <w:r w:rsidRPr="005F7A5E">
              <w:rPr>
                <w:rFonts w:cs="Arial"/>
                <w:b/>
                <w:sz w:val="20"/>
              </w:rPr>
              <w:t>ATT09.14</w:t>
            </w:r>
          </w:p>
        </w:tc>
        <w:tc>
          <w:tcPr>
            <w:tcW w:w="737" w:type="pct"/>
            <w:tcBorders>
              <w:top w:val="single" w:sz="4" w:space="0" w:color="808080"/>
              <w:left w:val="single" w:sz="4" w:space="0" w:color="808080"/>
              <w:bottom w:val="single" w:sz="4" w:space="0" w:color="808080"/>
              <w:right w:val="single" w:sz="4" w:space="0" w:color="808080"/>
            </w:tcBorders>
            <w:hideMark/>
          </w:tcPr>
          <w:p w14:paraId="10C312BD" w14:textId="77777777" w:rsidR="00DE34CD" w:rsidRPr="005F7A5E" w:rsidRDefault="00DE34CD" w:rsidP="00E31E75">
            <w:pPr>
              <w:spacing w:line="276" w:lineRule="auto"/>
              <w:jc w:val="left"/>
              <w:rPr>
                <w:rFonts w:cs="Arial"/>
                <w:b/>
                <w:bCs/>
                <w:sz w:val="20"/>
              </w:rPr>
            </w:pPr>
            <w:r w:rsidRPr="005F7A5E">
              <w:rPr>
                <w:rFonts w:cs="Arial"/>
                <w:b/>
                <w:bCs/>
                <w:sz w:val="20"/>
              </w:rPr>
              <w:t>NLĐ</w:t>
            </w:r>
          </w:p>
        </w:tc>
        <w:tc>
          <w:tcPr>
            <w:tcW w:w="3603" w:type="pct"/>
            <w:tcBorders>
              <w:top w:val="single" w:sz="4" w:space="0" w:color="808080"/>
              <w:left w:val="single" w:sz="4" w:space="0" w:color="808080"/>
              <w:bottom w:val="single" w:sz="4" w:space="0" w:color="808080"/>
              <w:right w:val="single" w:sz="4" w:space="0" w:color="808080"/>
            </w:tcBorders>
            <w:hideMark/>
          </w:tcPr>
          <w:p w14:paraId="26B2A09F" w14:textId="77777777" w:rsidR="00DE34CD" w:rsidRPr="005F7A5E" w:rsidRDefault="00DE34CD" w:rsidP="00E31E75">
            <w:pPr>
              <w:widowControl/>
              <w:adjustRightInd/>
              <w:spacing w:line="276" w:lineRule="auto"/>
              <w:rPr>
                <w:rFonts w:eastAsia="Times New Roman" w:cs="Arial"/>
                <w:b/>
                <w:sz w:val="20"/>
              </w:rPr>
            </w:pPr>
            <w:r w:rsidRPr="005F7A5E">
              <w:rPr>
                <w:rFonts w:eastAsia="Times New Roman" w:cs="Arial"/>
                <w:b/>
                <w:sz w:val="20"/>
              </w:rPr>
              <w:t>Gửi yêu cầu hủy đăng ký ngoài giờ.</w:t>
            </w:r>
          </w:p>
          <w:p w14:paraId="2DC8C3F0" w14:textId="72011106" w:rsidR="00DE34CD" w:rsidRPr="005F7A5E" w:rsidRDefault="00DE34CD" w:rsidP="002E77D5">
            <w:pPr>
              <w:pStyle w:val="ListParagraph"/>
              <w:spacing w:line="276" w:lineRule="auto"/>
            </w:pPr>
            <w:r w:rsidRPr="005F7A5E">
              <w:t xml:space="preserve">NLĐ gửi yêu cầu hủy đăng ký ngoài giờ cho TLĐV </w:t>
            </w:r>
            <w:r w:rsidRPr="005F7A5E">
              <w:rPr>
                <w:color w:val="FF0000"/>
              </w:rPr>
              <w:t>[</w:t>
            </w:r>
            <w:r w:rsidR="00F307C7" w:rsidRPr="005F7A5E">
              <w:rPr>
                <w:color w:val="FF0000"/>
              </w:rPr>
              <w:t>Bên n</w:t>
            </w:r>
            <w:r w:rsidRPr="005F7A5E">
              <w:rPr>
                <w:color w:val="FF0000"/>
              </w:rPr>
              <w:t>goài hệ thống]</w:t>
            </w:r>
            <w:r w:rsidRPr="005F7A5E">
              <w:t>.</w:t>
            </w:r>
          </w:p>
        </w:tc>
      </w:tr>
      <w:tr w:rsidR="00DE34CD" w:rsidRPr="005F7A5E" w14:paraId="5947FEC5" w14:textId="77777777" w:rsidTr="00F307C7">
        <w:trPr>
          <w:trHeight w:val="256"/>
        </w:trPr>
        <w:tc>
          <w:tcPr>
            <w:tcW w:w="660" w:type="pct"/>
            <w:tcBorders>
              <w:top w:val="single" w:sz="4" w:space="0" w:color="808080"/>
              <w:left w:val="single" w:sz="4" w:space="0" w:color="808080"/>
              <w:bottom w:val="single" w:sz="4" w:space="0" w:color="808080"/>
              <w:right w:val="single" w:sz="4" w:space="0" w:color="808080"/>
            </w:tcBorders>
            <w:hideMark/>
          </w:tcPr>
          <w:p w14:paraId="5EB350E4" w14:textId="77777777" w:rsidR="00DE34CD" w:rsidRPr="005F7A5E" w:rsidRDefault="00DE34CD" w:rsidP="00E31E75">
            <w:pPr>
              <w:spacing w:line="276" w:lineRule="auto"/>
              <w:jc w:val="left"/>
              <w:rPr>
                <w:rFonts w:cs="Arial"/>
                <w:b/>
                <w:sz w:val="20"/>
              </w:rPr>
            </w:pPr>
            <w:r w:rsidRPr="005F7A5E">
              <w:rPr>
                <w:rFonts w:cs="Arial"/>
                <w:b/>
                <w:sz w:val="20"/>
              </w:rPr>
              <w:t>ATT09.15</w:t>
            </w:r>
          </w:p>
        </w:tc>
        <w:tc>
          <w:tcPr>
            <w:tcW w:w="737" w:type="pct"/>
            <w:tcBorders>
              <w:top w:val="single" w:sz="4" w:space="0" w:color="808080"/>
              <w:left w:val="single" w:sz="4" w:space="0" w:color="808080"/>
              <w:bottom w:val="single" w:sz="4" w:space="0" w:color="808080"/>
              <w:right w:val="single" w:sz="4" w:space="0" w:color="808080"/>
            </w:tcBorders>
            <w:hideMark/>
          </w:tcPr>
          <w:p w14:paraId="20332574" w14:textId="77777777" w:rsidR="00DE34CD" w:rsidRPr="005F7A5E" w:rsidRDefault="00DE34CD" w:rsidP="00E31E75">
            <w:pPr>
              <w:spacing w:line="276" w:lineRule="auto"/>
              <w:jc w:val="left"/>
              <w:rPr>
                <w:rFonts w:cs="Arial"/>
                <w:b/>
                <w:sz w:val="20"/>
              </w:rPr>
            </w:pPr>
            <w:r w:rsidRPr="005F7A5E">
              <w:rPr>
                <w:rFonts w:cs="Arial"/>
                <w:b/>
                <w:sz w:val="20"/>
              </w:rPr>
              <w:t>TLĐV</w:t>
            </w:r>
          </w:p>
        </w:tc>
        <w:tc>
          <w:tcPr>
            <w:tcW w:w="3603" w:type="pct"/>
            <w:tcBorders>
              <w:top w:val="single" w:sz="4" w:space="0" w:color="808080"/>
              <w:left w:val="single" w:sz="4" w:space="0" w:color="808080"/>
              <w:bottom w:val="single" w:sz="4" w:space="0" w:color="808080"/>
              <w:right w:val="single" w:sz="4" w:space="0" w:color="808080"/>
            </w:tcBorders>
            <w:hideMark/>
          </w:tcPr>
          <w:p w14:paraId="653098D2" w14:textId="77777777" w:rsidR="00DE34CD" w:rsidRPr="005F7A5E" w:rsidRDefault="00DE34CD" w:rsidP="00E31E75">
            <w:pPr>
              <w:widowControl/>
              <w:adjustRightInd/>
              <w:spacing w:line="276" w:lineRule="auto"/>
              <w:rPr>
                <w:rFonts w:eastAsia="Times New Roman" w:cs="Arial"/>
                <w:b/>
                <w:sz w:val="20"/>
              </w:rPr>
            </w:pPr>
            <w:r w:rsidRPr="005F7A5E">
              <w:rPr>
                <w:rFonts w:eastAsia="Times New Roman" w:cs="Arial"/>
                <w:b/>
                <w:sz w:val="20"/>
              </w:rPr>
              <w:t>Hủy hoặc điều chỉnh đăng ký ngoài giờ đã được duyệt:</w:t>
            </w:r>
          </w:p>
          <w:p w14:paraId="1463ADA6" w14:textId="321C3A43" w:rsidR="00DE34CD" w:rsidRPr="005F7A5E" w:rsidRDefault="00DE34CD" w:rsidP="002E77D5">
            <w:pPr>
              <w:pStyle w:val="ListParagraph"/>
              <w:spacing w:line="276" w:lineRule="auto"/>
            </w:pPr>
            <w:r w:rsidRPr="005F7A5E">
              <w:t xml:space="preserve">TLĐV chọn những dòng đăng ký đã được phê duyệt muốn hủy, sau đó nhấn </w:t>
            </w:r>
            <w:r w:rsidRPr="005F7A5E">
              <w:rPr>
                <w:color w:val="FF0000"/>
              </w:rPr>
              <w:t xml:space="preserve">“Hủy”. </w:t>
            </w:r>
            <w:r w:rsidRPr="005F7A5E">
              <w:t>(</w:t>
            </w:r>
            <w:r w:rsidR="00772536" w:rsidRPr="005F7A5E">
              <w:t>T</w:t>
            </w:r>
            <w:r w:rsidRPr="005F7A5E">
              <w:t>rên Web Main).</w:t>
            </w:r>
          </w:p>
          <w:p w14:paraId="4F09685C" w14:textId="77777777" w:rsidR="00DE34CD" w:rsidRPr="005F7A5E" w:rsidRDefault="00DE34CD" w:rsidP="00E31E75">
            <w:pPr>
              <w:widowControl/>
              <w:numPr>
                <w:ilvl w:val="0"/>
                <w:numId w:val="16"/>
              </w:numPr>
              <w:adjustRightInd/>
              <w:spacing w:before="120" w:after="120" w:line="276" w:lineRule="auto"/>
              <w:textAlignment w:val="auto"/>
              <w:rPr>
                <w:rFonts w:cs="Arial"/>
                <w:color w:val="FF0000"/>
                <w:sz w:val="20"/>
              </w:rPr>
            </w:pPr>
            <w:r w:rsidRPr="005F7A5E">
              <w:rPr>
                <w:rFonts w:cs="Arial"/>
                <w:sz w:val="20"/>
              </w:rPr>
              <w:t>Hệ thống gửi thông báo đến các đối tượng (CD, hoặc NLĐ) và các bộ phận liên quan thông qua.</w:t>
            </w:r>
          </w:p>
          <w:p w14:paraId="36F56DF6" w14:textId="7777777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Email:</w:t>
            </w:r>
          </w:p>
          <w:p w14:paraId="0088365C" w14:textId="3BB91078" w:rsidR="00DE34CD" w:rsidRDefault="00DE34CD" w:rsidP="00E31E75">
            <w:pPr>
              <w:pStyle w:val="ListParagraph"/>
              <w:numPr>
                <w:ilvl w:val="0"/>
                <w:numId w:val="17"/>
              </w:numPr>
              <w:spacing w:line="276" w:lineRule="auto"/>
              <w:ind w:left="1067"/>
              <w:rPr>
                <w:highlight w:val="cyan"/>
              </w:rPr>
            </w:pPr>
            <w:r w:rsidRPr="00604DC0">
              <w:rPr>
                <w:highlight w:val="cyan"/>
              </w:rPr>
              <w:t xml:space="preserve">Tiêu đề: </w:t>
            </w:r>
            <w:r w:rsidRPr="00604DC0">
              <w:rPr>
                <w:color w:val="FF0000"/>
                <w:highlight w:val="cyan"/>
              </w:rPr>
              <w:t>“Dữ liệu đăng ký ngoài giờ đã được hủy” và kèm theo “DS ngoài giờ đã được hủy”</w:t>
            </w:r>
            <w:r w:rsidRPr="00604DC0">
              <w:rPr>
                <w:highlight w:val="cyan"/>
              </w:rPr>
              <w:t>.</w:t>
            </w:r>
          </w:p>
          <w:p w14:paraId="3D6B7430" w14:textId="77777777" w:rsidR="00604DC0" w:rsidRPr="00604DC0" w:rsidRDefault="00604DC0" w:rsidP="00604DC0">
            <w:pPr>
              <w:spacing w:line="276" w:lineRule="auto"/>
              <w:ind w:left="707"/>
              <w:rPr>
                <w:highlight w:val="cyan"/>
              </w:rPr>
            </w:pPr>
            <w:r>
              <w:rPr>
                <w:highlight w:val="cyan"/>
              </w:rPr>
              <w:t>(English) “</w:t>
            </w:r>
            <w:r w:rsidRPr="008762E2">
              <w:rPr>
                <w:i/>
                <w:highlight w:val="cyan"/>
              </w:rPr>
              <w:t>The overtime registration data has been cancelled</w:t>
            </w:r>
            <w:r>
              <w:rPr>
                <w:highlight w:val="cyan"/>
              </w:rPr>
              <w:t>”</w:t>
            </w:r>
          </w:p>
          <w:p w14:paraId="049A1F8C" w14:textId="77777777" w:rsidR="00DE34CD" w:rsidRPr="005F7A5E" w:rsidRDefault="00DE34CD" w:rsidP="00E31E75">
            <w:pPr>
              <w:pStyle w:val="ListParagraph"/>
              <w:numPr>
                <w:ilvl w:val="0"/>
                <w:numId w:val="17"/>
              </w:numPr>
              <w:spacing w:line="276" w:lineRule="auto"/>
              <w:ind w:left="1067"/>
            </w:pPr>
            <w:r w:rsidRPr="005F7A5E">
              <w:t>Nội dung: &lt;Nội dung email được thiết lập mặc định&gt;.</w:t>
            </w:r>
          </w:p>
          <w:p w14:paraId="27B8F336" w14:textId="4A1536A6" w:rsidR="00DE34CD" w:rsidRPr="005F7A5E" w:rsidRDefault="00DE34CD" w:rsidP="00E31E75">
            <w:pPr>
              <w:spacing w:line="276" w:lineRule="auto"/>
              <w:rPr>
                <w:rFonts w:cs="Arial"/>
                <w:i/>
                <w:color w:val="00B050"/>
                <w:sz w:val="20"/>
              </w:rPr>
            </w:pPr>
            <w:r w:rsidRPr="005F7A5E">
              <w:rPr>
                <w:rFonts w:cs="Arial"/>
                <w:i/>
                <w:sz w:val="20"/>
              </w:rPr>
              <w:t xml:space="preserve">(Các Bộ phận liên quan: BGA - Nhà máy Biên Hòa; LGA - Nhà máy Long Thành; North DC - Trung tâm </w:t>
            </w:r>
            <w:r w:rsidR="00772536" w:rsidRPr="005F7A5E">
              <w:rPr>
                <w:rFonts w:cs="Arial"/>
                <w:i/>
                <w:sz w:val="20"/>
              </w:rPr>
              <w:t>P</w:t>
            </w:r>
            <w:r w:rsidRPr="005F7A5E">
              <w:rPr>
                <w:rFonts w:cs="Arial"/>
                <w:i/>
                <w:sz w:val="20"/>
              </w:rPr>
              <w:t xml:space="preserve">hân phối miền Bắc; GA - Văn phòng </w:t>
            </w:r>
            <w:r w:rsidR="00772536" w:rsidRPr="005F7A5E">
              <w:rPr>
                <w:rFonts w:cs="Arial"/>
                <w:i/>
                <w:sz w:val="20"/>
              </w:rPr>
              <w:t>TP.</w:t>
            </w:r>
            <w:r w:rsidRPr="005F7A5E">
              <w:rPr>
                <w:rFonts w:cs="Arial"/>
                <w:i/>
                <w:sz w:val="20"/>
              </w:rPr>
              <w:t xml:space="preserve"> Hồ Chí Minh, GA - Văn phòng Hà Nội).</w:t>
            </w:r>
          </w:p>
          <w:p w14:paraId="7D572A2D" w14:textId="77777777" w:rsidR="00DE34CD" w:rsidRPr="005F7A5E" w:rsidRDefault="00DE34CD" w:rsidP="00E31E75">
            <w:pPr>
              <w:widowControl/>
              <w:numPr>
                <w:ilvl w:val="0"/>
                <w:numId w:val="16"/>
              </w:numPr>
              <w:adjustRightInd/>
              <w:spacing w:before="120" w:after="120" w:line="276" w:lineRule="auto"/>
              <w:textAlignment w:val="auto"/>
              <w:rPr>
                <w:rFonts w:cs="Arial"/>
                <w:color w:val="0070C0"/>
                <w:sz w:val="20"/>
              </w:rPr>
            </w:pPr>
            <w:r w:rsidRPr="005F7A5E">
              <w:rPr>
                <w:rFonts w:cs="Arial"/>
                <w:sz w:val="20"/>
              </w:rPr>
              <w:t xml:space="preserve">Hệ thống cập nhật lại </w:t>
            </w:r>
            <w:r w:rsidRPr="005F7A5E">
              <w:rPr>
                <w:rFonts w:cs="Arial"/>
                <w:color w:val="FF0000"/>
                <w:sz w:val="20"/>
              </w:rPr>
              <w:t>“Thống kê tổng hợp ngoài giờ”</w:t>
            </w:r>
            <w:r w:rsidRPr="005F7A5E">
              <w:rPr>
                <w:rFonts w:cs="Arial"/>
                <w:sz w:val="20"/>
              </w:rPr>
              <w:t>.</w:t>
            </w:r>
          </w:p>
          <w:p w14:paraId="13F9ECCF" w14:textId="046B77E7" w:rsidR="00DE34CD" w:rsidRPr="005F7A5E" w:rsidRDefault="00DE34CD" w:rsidP="002E77D5">
            <w:pPr>
              <w:pStyle w:val="ListParagraph"/>
              <w:spacing w:line="276" w:lineRule="auto"/>
            </w:pPr>
            <w:r w:rsidRPr="005F7A5E">
              <w:t>Điều chỉnh lịch đăng ký ngoài giờ đã được duyệt (</w:t>
            </w:r>
            <w:r w:rsidR="00772536" w:rsidRPr="005F7A5E">
              <w:t>D</w:t>
            </w:r>
            <w:r w:rsidRPr="005F7A5E">
              <w:t>o khác với lịch đăng ký ngoài giờ đã duyệt).</w:t>
            </w:r>
          </w:p>
          <w:p w14:paraId="75FE8502" w14:textId="5033DD1A"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 xml:space="preserve">TLĐV thực hiện thao tác </w:t>
            </w:r>
            <w:r w:rsidR="00EB3154" w:rsidRPr="005F7A5E">
              <w:rPr>
                <w:rFonts w:cs="Arial"/>
                <w:color w:val="FF0000"/>
                <w:sz w:val="20"/>
              </w:rPr>
              <w:t>“H</w:t>
            </w:r>
            <w:r w:rsidRPr="005F7A5E">
              <w:rPr>
                <w:rFonts w:cs="Arial"/>
                <w:color w:val="FF0000"/>
                <w:sz w:val="20"/>
              </w:rPr>
              <w:t>ủy</w:t>
            </w:r>
            <w:r w:rsidR="00EB3154" w:rsidRPr="005F7A5E">
              <w:rPr>
                <w:rFonts w:cs="Arial"/>
                <w:color w:val="FF0000"/>
                <w:sz w:val="20"/>
              </w:rPr>
              <w:t>”</w:t>
            </w:r>
            <w:r w:rsidRPr="005F7A5E">
              <w:rPr>
                <w:rFonts w:cs="Arial"/>
                <w:sz w:val="20"/>
              </w:rPr>
              <w:t xml:space="preserve"> như trên.</w:t>
            </w:r>
          </w:p>
          <w:p w14:paraId="40418654" w14:textId="77777777" w:rsidR="00DE34CD" w:rsidRPr="005F7A5E" w:rsidRDefault="00DE34CD" w:rsidP="00E31E75">
            <w:pPr>
              <w:widowControl/>
              <w:numPr>
                <w:ilvl w:val="0"/>
                <w:numId w:val="16"/>
              </w:numPr>
              <w:adjustRightInd/>
              <w:spacing w:before="120" w:after="120" w:line="276" w:lineRule="auto"/>
              <w:textAlignment w:val="auto"/>
              <w:rPr>
                <w:rFonts w:cs="Arial"/>
                <w:sz w:val="20"/>
              </w:rPr>
            </w:pPr>
            <w:r w:rsidRPr="005F7A5E">
              <w:rPr>
                <w:rFonts w:cs="Arial"/>
                <w:sz w:val="20"/>
              </w:rPr>
              <w:t xml:space="preserve">Sau đó thực hiện quy trình đăng ký mới từ bước </w:t>
            </w:r>
            <w:r w:rsidRPr="005F7A5E">
              <w:rPr>
                <w:rFonts w:cs="Arial"/>
                <w:b/>
                <w:sz w:val="20"/>
              </w:rPr>
              <w:t>ATT09.01</w:t>
            </w:r>
            <w:r w:rsidRPr="005F7A5E">
              <w:rPr>
                <w:rFonts w:cs="Arial"/>
                <w:bCs/>
                <w:sz w:val="20"/>
              </w:rPr>
              <w:t>.</w:t>
            </w:r>
          </w:p>
          <w:p w14:paraId="2CCB0DDF" w14:textId="77777777" w:rsidR="00DE34CD" w:rsidRPr="005F7A5E" w:rsidRDefault="00DE34CD" w:rsidP="00E31E75">
            <w:pPr>
              <w:widowControl/>
              <w:numPr>
                <w:ilvl w:val="0"/>
                <w:numId w:val="16"/>
              </w:numPr>
              <w:adjustRightInd/>
              <w:spacing w:before="120" w:after="120" w:line="276" w:lineRule="auto"/>
              <w:textAlignment w:val="auto"/>
              <w:rPr>
                <w:rFonts w:cs="Arial"/>
                <w:b/>
                <w:sz w:val="20"/>
              </w:rPr>
            </w:pPr>
            <w:r w:rsidRPr="005F7A5E">
              <w:rPr>
                <w:rFonts w:cs="Arial"/>
                <w:sz w:val="20"/>
              </w:rPr>
              <w:t xml:space="preserve">Hệ thống cập nhật lại </w:t>
            </w:r>
            <w:r w:rsidRPr="005F7A5E">
              <w:rPr>
                <w:rFonts w:cs="Arial"/>
                <w:color w:val="FF0000"/>
                <w:sz w:val="20"/>
              </w:rPr>
              <w:t>“Thống kê tổng hợp ngoài giờ”</w:t>
            </w:r>
            <w:r w:rsidRPr="005F7A5E">
              <w:rPr>
                <w:rFonts w:cs="Arial"/>
                <w:sz w:val="20"/>
              </w:rPr>
              <w:t>.</w:t>
            </w:r>
          </w:p>
          <w:p w14:paraId="04DFF730" w14:textId="77777777" w:rsidR="00DE34CD" w:rsidRPr="00D6728E" w:rsidRDefault="00DE34CD" w:rsidP="00E31E75">
            <w:pPr>
              <w:spacing w:line="276" w:lineRule="auto"/>
              <w:rPr>
                <w:rFonts w:cs="Arial"/>
                <w:b/>
                <w:bCs/>
                <w:i/>
                <w:color w:val="000000" w:themeColor="text1"/>
                <w:sz w:val="20"/>
                <w:u w:val="single"/>
              </w:rPr>
            </w:pPr>
            <w:r w:rsidRPr="00D6728E">
              <w:rPr>
                <w:rFonts w:cs="Arial"/>
                <w:b/>
                <w:bCs/>
                <w:i/>
                <w:color w:val="000000" w:themeColor="text1"/>
                <w:sz w:val="20"/>
                <w:u w:val="single"/>
              </w:rPr>
              <w:t xml:space="preserve">Lưu ý: </w:t>
            </w:r>
          </w:p>
          <w:p w14:paraId="1F1A9161" w14:textId="2C4204B3" w:rsidR="00DE34CD" w:rsidRPr="005F7A5E" w:rsidRDefault="00DE34CD" w:rsidP="00CD4944">
            <w:pPr>
              <w:pStyle w:val="ListParagraph"/>
              <w:spacing w:line="276" w:lineRule="auto"/>
              <w:rPr>
                <w:b/>
              </w:rPr>
            </w:pPr>
            <w:r w:rsidRPr="005F7A5E">
              <w:t xml:space="preserve">Trường hợp NLĐ muốn hủy thông tin: Yêu cầu xe, </w:t>
            </w:r>
            <w:r w:rsidR="00CD4944" w:rsidRPr="00CD4944">
              <w:rPr>
                <w:color w:val="7030A0"/>
              </w:rPr>
              <w:t>Đăng ký ăn ngoài giờ</w:t>
            </w:r>
            <w:r w:rsidRPr="005F7A5E">
              <w:t>, Yêu cầu ra cổng thì thực hiện bên ngoài hệ thống với đơn vị quản lý.</w:t>
            </w:r>
          </w:p>
        </w:tc>
      </w:tr>
    </w:tbl>
    <w:p w14:paraId="7E2EEEBB" w14:textId="77777777" w:rsidR="00CC499A" w:rsidRDefault="00CC499A" w:rsidP="00E31E75">
      <w:pPr>
        <w:pStyle w:val="Heading2"/>
        <w:spacing w:line="276" w:lineRule="auto"/>
        <w:sectPr w:rsidR="00CC499A" w:rsidSect="001D6AC1">
          <w:pgSz w:w="11907" w:h="16840" w:code="9"/>
          <w:pgMar w:top="977" w:right="851" w:bottom="567" w:left="1418" w:header="567" w:footer="284" w:gutter="0"/>
          <w:cols w:space="720"/>
          <w:titlePg/>
          <w:docGrid w:linePitch="360"/>
        </w:sectPr>
      </w:pPr>
      <w:bookmarkStart w:id="59" w:name="_Toc55222830"/>
      <w:bookmarkEnd w:id="55"/>
      <w:bookmarkEnd w:id="56"/>
      <w:bookmarkEnd w:id="57"/>
    </w:p>
    <w:p w14:paraId="038CF128" w14:textId="77777777" w:rsidR="00EB34AE" w:rsidRDefault="00EB34AE" w:rsidP="00EB34AE">
      <w:pPr>
        <w:pStyle w:val="Heading2"/>
        <w:spacing w:line="276" w:lineRule="auto"/>
      </w:pPr>
      <w:bookmarkStart w:id="60" w:name="_Toc66095561"/>
      <w:bookmarkStart w:id="61" w:name="_Toc55923147"/>
      <w:bookmarkStart w:id="62" w:name="_Toc54558405"/>
      <w:bookmarkStart w:id="63" w:name="_Toc54771187"/>
      <w:bookmarkStart w:id="64" w:name="_Toc55131505"/>
      <w:bookmarkEnd w:id="59"/>
      <w:r w:rsidRPr="005C2334">
        <w:t xml:space="preserve">Quy trình </w:t>
      </w:r>
      <w:r>
        <w:t xml:space="preserve">đăng ký Bảo lưu / Thanh toán Phép năm </w:t>
      </w:r>
      <w:r w:rsidRPr="00C53C39">
        <w:rPr>
          <w:color w:val="FF0000"/>
          <w:highlight w:val="green"/>
        </w:rPr>
        <w:t>&lt;VnR sẽ xây dự</w:t>
      </w:r>
      <w:r>
        <w:rPr>
          <w:color w:val="FF0000"/>
          <w:highlight w:val="green"/>
        </w:rPr>
        <w:t>ng khi AVN yêu cầu</w:t>
      </w:r>
      <w:r w:rsidRPr="00C53C39">
        <w:rPr>
          <w:color w:val="FF0000"/>
          <w:highlight w:val="green"/>
        </w:rPr>
        <w:t>&gt;</w:t>
      </w:r>
      <w:bookmarkEnd w:id="60"/>
    </w:p>
    <w:p w14:paraId="510C30D8" w14:textId="77777777" w:rsidR="00EB34AE" w:rsidRDefault="00EB34AE" w:rsidP="00EB34AE">
      <w:pPr>
        <w:pStyle w:val="Heading3"/>
      </w:pPr>
      <w:bookmarkStart w:id="65" w:name="_Toc55923131"/>
      <w:bookmarkStart w:id="66" w:name="_Toc66095562"/>
      <w:r>
        <w:t xml:space="preserve">Thiết lập </w:t>
      </w:r>
      <w:r w:rsidRPr="00516AA1">
        <w:rPr>
          <w:color w:val="000000" w:themeColor="text1"/>
        </w:rPr>
        <w:t xml:space="preserve">điều kiện ràng buộc / cảnh bảo khi đăng </w:t>
      </w:r>
      <w:r>
        <w:t>ký Bảo lưu / thanh toán Phép năm</w:t>
      </w:r>
      <w:bookmarkEnd w:id="65"/>
      <w:bookmarkEnd w:id="66"/>
    </w:p>
    <w:p w14:paraId="5BBAB9D7" w14:textId="77777777" w:rsidR="00EB34AE" w:rsidRPr="00EE5B32" w:rsidRDefault="00EB34AE" w:rsidP="00EB34AE">
      <w:pPr>
        <w:pStyle w:val="ListParagraph"/>
        <w:spacing w:line="276" w:lineRule="auto"/>
      </w:pPr>
      <w:r w:rsidRPr="00EE5B32">
        <w:t xml:space="preserve">Lựa chọn hình </w:t>
      </w:r>
      <w:r w:rsidRPr="008C061E">
        <w:rPr>
          <w:color w:val="auto"/>
        </w:rPr>
        <w:t>thức Bảo lưu / Thanh toán</w:t>
      </w:r>
      <w:r w:rsidRPr="00EE5B32">
        <w:t>:</w:t>
      </w:r>
    </w:p>
    <w:p w14:paraId="2578521C" w14:textId="77777777" w:rsidR="00EB34AE" w:rsidRDefault="00EB34AE" w:rsidP="00EB34AE">
      <w:pPr>
        <w:pStyle w:val="ListParagraph"/>
        <w:numPr>
          <w:ilvl w:val="0"/>
          <w:numId w:val="14"/>
        </w:numPr>
        <w:spacing w:line="276" w:lineRule="auto"/>
      </w:pPr>
      <w:r>
        <w:t>Bảo lưu: Chuyển phép năm còn lại qua năm sau và chỉ có hiệu lực trong năm sau.</w:t>
      </w:r>
    </w:p>
    <w:p w14:paraId="13F2D052" w14:textId="77777777" w:rsidR="00EB34AE" w:rsidRDefault="00EB34AE" w:rsidP="00EB34AE">
      <w:pPr>
        <w:pStyle w:val="ListParagraph"/>
        <w:numPr>
          <w:ilvl w:val="0"/>
          <w:numId w:val="14"/>
        </w:numPr>
        <w:spacing w:line="276" w:lineRule="auto"/>
      </w:pPr>
      <w:r>
        <w:t>Thanh toán: Thanh toán phép năm còn lại.</w:t>
      </w:r>
    </w:p>
    <w:p w14:paraId="652E8C97" w14:textId="77777777" w:rsidR="00EB34AE" w:rsidRDefault="00EB34AE" w:rsidP="00EB34AE">
      <w:pPr>
        <w:pStyle w:val="ListParagraph"/>
        <w:spacing w:line="276" w:lineRule="auto"/>
      </w:pPr>
      <w:r>
        <w:t xml:space="preserve">Điều kiện ràng buộc: </w:t>
      </w:r>
    </w:p>
    <w:p w14:paraId="45D45C8A" w14:textId="77777777" w:rsidR="00EB34AE" w:rsidRDefault="00EB34AE" w:rsidP="00EB34AE">
      <w:pPr>
        <w:pStyle w:val="ListParagraph"/>
        <w:numPr>
          <w:ilvl w:val="0"/>
          <w:numId w:val="14"/>
        </w:numPr>
        <w:spacing w:line="276" w:lineRule="auto"/>
      </w:pPr>
      <w:r>
        <w:t>Không cho phép đăng ký Bảo lưu / Thanh toán vượt quá số Phép năm còn lại.</w:t>
      </w:r>
    </w:p>
    <w:p w14:paraId="7EEEF23F" w14:textId="77777777" w:rsidR="00EB34AE" w:rsidRDefault="00EB34AE" w:rsidP="00EB34AE">
      <w:pPr>
        <w:pStyle w:val="ListParagraph"/>
        <w:numPr>
          <w:ilvl w:val="0"/>
          <w:numId w:val="14"/>
        </w:numPr>
        <w:spacing w:line="276" w:lineRule="auto"/>
      </w:pPr>
      <w:r>
        <w:t>Không cho phép đăng ký Bảo lưu / Thanh toán vượt quá số Phép thâm niên của năm hiện tại.</w:t>
      </w:r>
    </w:p>
    <w:p w14:paraId="2FD04C1B" w14:textId="77777777" w:rsidR="00EB34AE" w:rsidRPr="003F06BB" w:rsidRDefault="00EB34AE" w:rsidP="00EB34AE">
      <w:pPr>
        <w:pStyle w:val="ListParagraph"/>
        <w:numPr>
          <w:ilvl w:val="0"/>
          <w:numId w:val="14"/>
        </w:numPr>
        <w:spacing w:line="276" w:lineRule="auto"/>
      </w:pPr>
      <w:r>
        <w:t xml:space="preserve">Đối với </w:t>
      </w:r>
      <w:r w:rsidRPr="008C061E">
        <w:rPr>
          <w:color w:val="auto"/>
        </w:rPr>
        <w:t>cấp Trưởng phòng Điều hành trở lên (theo grade</w:t>
      </w:r>
      <w:r>
        <w:t>) chỉ được đăng ký hình thức Bảo lưu.</w:t>
      </w:r>
    </w:p>
    <w:p w14:paraId="65046CF7" w14:textId="77777777" w:rsidR="00EB34AE" w:rsidRDefault="00EB34AE" w:rsidP="00EB34AE">
      <w:pPr>
        <w:pStyle w:val="Heading3"/>
        <w:sectPr w:rsidR="00EB34AE" w:rsidSect="006366DA">
          <w:pgSz w:w="11907" w:h="16840" w:code="9"/>
          <w:pgMar w:top="979" w:right="720" w:bottom="562" w:left="1152" w:header="562" w:footer="288" w:gutter="0"/>
          <w:cols w:space="720"/>
          <w:titlePg/>
          <w:docGrid w:linePitch="360"/>
        </w:sectPr>
      </w:pPr>
      <w:bookmarkStart w:id="67" w:name="_Toc55923132"/>
    </w:p>
    <w:p w14:paraId="75D532AB" w14:textId="77777777" w:rsidR="00EB34AE" w:rsidRPr="005C2334" w:rsidRDefault="00EB34AE" w:rsidP="00EB34AE">
      <w:pPr>
        <w:pStyle w:val="Heading3"/>
      </w:pPr>
      <w:bookmarkStart w:id="68" w:name="_Toc66095563"/>
      <w:r w:rsidRPr="005C2334">
        <w:t>ATT</w:t>
      </w:r>
      <w:r>
        <w:t>10</w:t>
      </w:r>
      <w:r w:rsidRPr="005C2334">
        <w:t xml:space="preserve"> - Quy trình </w:t>
      </w:r>
      <w:r>
        <w:t>đăng ký Bảo lưu / Thanh toán Phép năm</w:t>
      </w:r>
      <w:r w:rsidRPr="005C2334">
        <w:t xml:space="preserve"> </w:t>
      </w:r>
      <w:r>
        <w:t xml:space="preserve">- </w:t>
      </w:r>
      <w:r w:rsidRPr="005C2334">
        <w:t>NLĐ tự đăng ký</w:t>
      </w:r>
      <w:r>
        <w:t xml:space="preserve"> – Không thông qua Trợ lý Đơn vị</w:t>
      </w:r>
      <w:bookmarkEnd w:id="67"/>
      <w:bookmarkEnd w:id="68"/>
    </w:p>
    <w:p w14:paraId="0F05BC64" w14:textId="77777777" w:rsidR="00EB34AE" w:rsidRPr="005C2334" w:rsidRDefault="00EB34AE" w:rsidP="00EB34AE">
      <w:pPr>
        <w:pStyle w:val="Heading4"/>
        <w:spacing w:line="276" w:lineRule="auto"/>
      </w:pPr>
      <w:r w:rsidRPr="005C2334">
        <w:t>Sơ đồ quy trình</w:t>
      </w:r>
    </w:p>
    <w:p w14:paraId="6A18FBF4" w14:textId="5FB326EE" w:rsidR="00EB34AE" w:rsidRDefault="00EB34AE" w:rsidP="00EB34AE">
      <w:pPr>
        <w:pStyle w:val="BodyText"/>
        <w:spacing w:line="276" w:lineRule="auto"/>
      </w:pPr>
      <w:r>
        <w:object w:dxaOrig="14061" w:dyaOrig="7971" w14:anchorId="3B960FDB">
          <v:shape id="_x0000_i1035" type="#_x0000_t75" style="width:499pt;height:283pt" o:ole="">
            <v:imagedata r:id="rId40" o:title=""/>
          </v:shape>
          <o:OLEObject Type="Embed" ProgID="Visio.Drawing.15" ShapeID="_x0000_i1035" DrawAspect="Content" ObjectID="_1677599101" r:id="rId41"/>
        </w:object>
      </w:r>
    </w:p>
    <w:p w14:paraId="5B869F3F" w14:textId="77777777" w:rsidR="00EB34AE" w:rsidRPr="005C2334" w:rsidRDefault="00EB34AE" w:rsidP="00EB34AE">
      <w:pPr>
        <w:pStyle w:val="Heading4"/>
        <w:spacing w:line="276" w:lineRule="auto"/>
      </w:pPr>
      <w:r>
        <w:t>Mô tả quy trình</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3"/>
        <w:gridCol w:w="1478"/>
        <w:gridCol w:w="7224"/>
      </w:tblGrid>
      <w:tr w:rsidR="00EB34AE" w:rsidRPr="00265121" w14:paraId="7438E087" w14:textId="77777777" w:rsidTr="00CA2EE9">
        <w:trPr>
          <w:trHeight w:val="407"/>
          <w:tblHeader/>
        </w:trPr>
        <w:tc>
          <w:tcPr>
            <w:tcW w:w="660" w:type="pct"/>
            <w:shd w:val="clear" w:color="auto" w:fill="D9D9D9"/>
            <w:vAlign w:val="center"/>
          </w:tcPr>
          <w:p w14:paraId="56982B65" w14:textId="77777777" w:rsidR="00EB34AE" w:rsidRPr="005F7A5E" w:rsidRDefault="00EB34AE" w:rsidP="00CA2EE9">
            <w:pPr>
              <w:spacing w:line="276" w:lineRule="auto"/>
              <w:jc w:val="center"/>
              <w:rPr>
                <w:rFonts w:cs="Arial"/>
                <w:b/>
                <w:bCs/>
                <w:sz w:val="20"/>
              </w:rPr>
            </w:pPr>
            <w:r w:rsidRPr="005F7A5E">
              <w:rPr>
                <w:rFonts w:cs="Arial"/>
                <w:b/>
                <w:bCs/>
                <w:sz w:val="20"/>
              </w:rPr>
              <w:t>Bước thực hiện</w:t>
            </w:r>
          </w:p>
        </w:tc>
        <w:tc>
          <w:tcPr>
            <w:tcW w:w="737" w:type="pct"/>
            <w:shd w:val="clear" w:color="auto" w:fill="D9D9D9"/>
            <w:vAlign w:val="center"/>
          </w:tcPr>
          <w:p w14:paraId="26C5B708" w14:textId="77777777" w:rsidR="00EB34AE" w:rsidRPr="005F7A5E" w:rsidRDefault="00EB34AE" w:rsidP="00CA2EE9">
            <w:pPr>
              <w:spacing w:line="276" w:lineRule="auto"/>
              <w:ind w:left="-95"/>
              <w:jc w:val="center"/>
              <w:rPr>
                <w:rFonts w:cs="Arial"/>
                <w:b/>
                <w:bCs/>
                <w:sz w:val="20"/>
                <w:highlight w:val="yellow"/>
              </w:rPr>
            </w:pPr>
            <w:r w:rsidRPr="005F7A5E">
              <w:rPr>
                <w:rFonts w:cs="Arial"/>
                <w:b/>
                <w:bCs/>
                <w:sz w:val="20"/>
              </w:rPr>
              <w:t>Người thực hiện</w:t>
            </w:r>
          </w:p>
        </w:tc>
        <w:tc>
          <w:tcPr>
            <w:tcW w:w="3603" w:type="pct"/>
            <w:shd w:val="clear" w:color="auto" w:fill="D9D9D9"/>
            <w:vAlign w:val="center"/>
          </w:tcPr>
          <w:p w14:paraId="0A0B729E" w14:textId="77777777" w:rsidR="00EB34AE" w:rsidRPr="005F7A5E" w:rsidRDefault="00EB34AE" w:rsidP="00CA2EE9">
            <w:pPr>
              <w:spacing w:line="276" w:lineRule="auto"/>
              <w:ind w:left="-66"/>
              <w:jc w:val="center"/>
              <w:rPr>
                <w:rFonts w:cs="Arial"/>
                <w:b/>
                <w:bCs/>
                <w:sz w:val="20"/>
              </w:rPr>
            </w:pPr>
            <w:r w:rsidRPr="005F7A5E">
              <w:rPr>
                <w:rFonts w:cs="Arial"/>
                <w:b/>
                <w:bCs/>
                <w:sz w:val="20"/>
              </w:rPr>
              <w:t>Mô tả yêu cầu (tổng quát)</w:t>
            </w:r>
          </w:p>
        </w:tc>
      </w:tr>
      <w:tr w:rsidR="00EB34AE" w:rsidRPr="00265121" w14:paraId="4210E41C" w14:textId="77777777" w:rsidTr="00CA2EE9">
        <w:trPr>
          <w:trHeight w:val="60"/>
        </w:trPr>
        <w:tc>
          <w:tcPr>
            <w:tcW w:w="660" w:type="pct"/>
          </w:tcPr>
          <w:p w14:paraId="450A7FAC" w14:textId="604F87F6" w:rsidR="00EB34AE" w:rsidRPr="005F7A5E" w:rsidRDefault="00EB34AE" w:rsidP="00CA2EE9">
            <w:pPr>
              <w:spacing w:line="276" w:lineRule="auto"/>
              <w:jc w:val="left"/>
              <w:rPr>
                <w:rFonts w:cs="Arial"/>
                <w:b/>
                <w:sz w:val="20"/>
              </w:rPr>
            </w:pPr>
            <w:r>
              <w:rPr>
                <w:rFonts w:eastAsia="Times New Roman" w:cs="Arial"/>
                <w:b/>
                <w:sz w:val="20"/>
              </w:rPr>
              <w:t>ATT10</w:t>
            </w:r>
            <w:r w:rsidRPr="005F7A5E">
              <w:rPr>
                <w:rFonts w:eastAsia="Times New Roman" w:cs="Arial"/>
                <w:b/>
                <w:sz w:val="20"/>
              </w:rPr>
              <w:t>.01</w:t>
            </w:r>
          </w:p>
        </w:tc>
        <w:tc>
          <w:tcPr>
            <w:tcW w:w="737" w:type="pct"/>
            <w:shd w:val="clear" w:color="auto" w:fill="auto"/>
          </w:tcPr>
          <w:p w14:paraId="3ED0C13A" w14:textId="77777777" w:rsidR="00EB34AE" w:rsidRPr="005F7A5E" w:rsidRDefault="00EB34AE" w:rsidP="00CA2EE9">
            <w:pPr>
              <w:spacing w:line="276" w:lineRule="auto"/>
              <w:jc w:val="left"/>
              <w:rPr>
                <w:rFonts w:cs="Arial"/>
                <w:b/>
                <w:sz w:val="20"/>
              </w:rPr>
            </w:pPr>
            <w:r w:rsidRPr="005F7A5E">
              <w:rPr>
                <w:rFonts w:cs="Arial"/>
                <w:b/>
                <w:sz w:val="20"/>
              </w:rPr>
              <w:t>NLĐ</w:t>
            </w:r>
          </w:p>
        </w:tc>
        <w:tc>
          <w:tcPr>
            <w:tcW w:w="3603" w:type="pct"/>
            <w:shd w:val="clear" w:color="auto" w:fill="auto"/>
          </w:tcPr>
          <w:p w14:paraId="69919C71" w14:textId="77777777" w:rsidR="00EB34AE" w:rsidRPr="005F7A5E" w:rsidRDefault="00EB34AE" w:rsidP="00CA2EE9">
            <w:pPr>
              <w:spacing w:line="276" w:lineRule="auto"/>
              <w:rPr>
                <w:rFonts w:cs="Arial"/>
                <w:b/>
                <w:bCs/>
                <w:sz w:val="20"/>
              </w:rPr>
            </w:pPr>
            <w:r w:rsidRPr="005F7A5E">
              <w:rPr>
                <w:rFonts w:cs="Arial"/>
                <w:b/>
                <w:bCs/>
                <w:sz w:val="20"/>
              </w:rPr>
              <w:t>Đăng ký Bảo lưu / Thanh toán Phép năm:</w:t>
            </w:r>
          </w:p>
          <w:p w14:paraId="122B9B1B" w14:textId="77777777" w:rsidR="00EB34AE" w:rsidRPr="005F7A5E" w:rsidRDefault="00EB34AE" w:rsidP="00CA2EE9">
            <w:pPr>
              <w:pStyle w:val="ListParagraph"/>
              <w:spacing w:line="276" w:lineRule="auto"/>
            </w:pPr>
            <w:r w:rsidRPr="005F7A5E">
              <w:t>NLĐ đăng nhập vào hệ thống bằng App / Web Portal.</w:t>
            </w:r>
          </w:p>
          <w:p w14:paraId="2DEA1E8C" w14:textId="77777777" w:rsidR="00EB34AE" w:rsidRPr="005F7A5E" w:rsidRDefault="00EB34AE" w:rsidP="00CA2EE9">
            <w:pPr>
              <w:pStyle w:val="ListParagraph"/>
              <w:spacing w:line="276" w:lineRule="auto"/>
            </w:pPr>
            <w:r w:rsidRPr="005F7A5E">
              <w:t>NLĐ vào màn hình Đăng ký Bảo lưu/Thanh toán Phép năm. Tại màn hình này, NLĐ có thể xem các thông tin sau:</w:t>
            </w:r>
          </w:p>
          <w:p w14:paraId="09A29C22" w14:textId="77777777" w:rsidR="00EB34AE" w:rsidRPr="005F7A5E" w:rsidRDefault="00EB34AE" w:rsidP="00CA2EE9">
            <w:pPr>
              <w:pStyle w:val="ListParagraph"/>
              <w:numPr>
                <w:ilvl w:val="0"/>
                <w:numId w:val="20"/>
              </w:numPr>
              <w:spacing w:line="276" w:lineRule="auto"/>
            </w:pPr>
            <w:r w:rsidRPr="005F7A5E">
              <w:t>Số ngày Phép năm Bảo lưu (Từ năm trước được bảo lưu).</w:t>
            </w:r>
          </w:p>
          <w:p w14:paraId="3E4C6B77" w14:textId="77777777" w:rsidR="00EB34AE" w:rsidRPr="005F7A5E" w:rsidRDefault="00EB34AE" w:rsidP="00CA2EE9">
            <w:pPr>
              <w:pStyle w:val="ListParagraph"/>
              <w:numPr>
                <w:ilvl w:val="0"/>
                <w:numId w:val="20"/>
              </w:numPr>
              <w:spacing w:line="276" w:lineRule="auto"/>
            </w:pPr>
            <w:r w:rsidRPr="005F7A5E">
              <w:t>Số ngày Phép năm được hưởng trong năm hiện tại.</w:t>
            </w:r>
          </w:p>
          <w:p w14:paraId="14C38707" w14:textId="77777777" w:rsidR="00EB34AE" w:rsidRPr="005F7A5E" w:rsidRDefault="00EB34AE" w:rsidP="00CA2EE9">
            <w:pPr>
              <w:pStyle w:val="ListParagraph"/>
              <w:numPr>
                <w:ilvl w:val="0"/>
                <w:numId w:val="20"/>
              </w:numPr>
              <w:spacing w:line="276" w:lineRule="auto"/>
            </w:pPr>
            <w:r w:rsidRPr="005F7A5E">
              <w:t>Số ngày Phép năm đã sử dụng trong năm (Bao gồm số ngày sử dụng của Phép năm bảo lưu và năm hiện tại)</w:t>
            </w:r>
          </w:p>
          <w:p w14:paraId="2C1FE65E" w14:textId="77777777" w:rsidR="00EB34AE" w:rsidRPr="005F7A5E" w:rsidRDefault="00EB34AE" w:rsidP="00CA2EE9">
            <w:pPr>
              <w:pStyle w:val="ListParagraph"/>
              <w:numPr>
                <w:ilvl w:val="0"/>
                <w:numId w:val="20"/>
              </w:numPr>
              <w:spacing w:line="276" w:lineRule="auto"/>
            </w:pPr>
            <w:r w:rsidRPr="005F7A5E">
              <w:t>Số ngày Phép năm còn lại trong năm.</w:t>
            </w:r>
          </w:p>
          <w:p w14:paraId="5ED58148" w14:textId="77777777" w:rsidR="00EB34AE" w:rsidRPr="005F7A5E" w:rsidRDefault="00EB34AE" w:rsidP="00CA2EE9">
            <w:pPr>
              <w:pStyle w:val="ListParagraph"/>
              <w:spacing w:line="276" w:lineRule="auto"/>
            </w:pPr>
            <w:r w:rsidRPr="005F7A5E">
              <w:t>Để đăng ký Bảo lưu / Thanh toán, NLĐ nhập các thông tin sau:</w:t>
            </w:r>
          </w:p>
          <w:p w14:paraId="3FCD9EE4" w14:textId="77777777" w:rsidR="00EB34AE" w:rsidRPr="005F7A5E" w:rsidRDefault="00EB34AE" w:rsidP="00CA2EE9">
            <w:pPr>
              <w:pStyle w:val="ListParagraph"/>
              <w:numPr>
                <w:ilvl w:val="0"/>
                <w:numId w:val="20"/>
              </w:numPr>
              <w:spacing w:line="276" w:lineRule="auto"/>
            </w:pPr>
            <w:r w:rsidRPr="005F7A5E">
              <w:t>Số ngày phép đề nghị Bảo lưu: Nhập số ngày.</w:t>
            </w:r>
          </w:p>
          <w:p w14:paraId="4E5574B5" w14:textId="77777777" w:rsidR="00EB34AE" w:rsidRPr="005F7A5E" w:rsidRDefault="00EB34AE" w:rsidP="00CA2EE9">
            <w:pPr>
              <w:pStyle w:val="ListParagraph"/>
              <w:numPr>
                <w:ilvl w:val="0"/>
                <w:numId w:val="20"/>
              </w:numPr>
              <w:spacing w:line="276" w:lineRule="auto"/>
            </w:pPr>
            <w:r w:rsidRPr="005F7A5E">
              <w:t>Số ngày phép đề nghị Thanh toán: Nhập số ngày.</w:t>
            </w:r>
          </w:p>
          <w:p w14:paraId="3F6B2277" w14:textId="77777777" w:rsidR="00EB34AE" w:rsidRPr="005F7A5E" w:rsidRDefault="00EB34AE" w:rsidP="00CA2EE9">
            <w:pPr>
              <w:pStyle w:val="ListParagraph"/>
              <w:numPr>
                <w:ilvl w:val="0"/>
                <w:numId w:val="20"/>
              </w:numPr>
              <w:spacing w:line="276" w:lineRule="auto"/>
            </w:pPr>
            <w:r w:rsidRPr="005F7A5E">
              <w:t>Lý do không sử dụng hết Phép năm: Nhập lý do.</w:t>
            </w:r>
          </w:p>
          <w:p w14:paraId="0C15F97D" w14:textId="77777777" w:rsidR="00EB34AE" w:rsidRPr="005F7A5E" w:rsidRDefault="00EB34AE" w:rsidP="00CA2EE9">
            <w:pPr>
              <w:pStyle w:val="ListParagraph"/>
              <w:spacing w:line="276" w:lineRule="auto"/>
            </w:pPr>
            <w:r w:rsidRPr="005F7A5E">
              <w:t xml:space="preserve">NLĐ nhấn </w:t>
            </w:r>
            <w:r w:rsidRPr="005F7A5E">
              <w:rPr>
                <w:color w:val="FF0000"/>
              </w:rPr>
              <w:t>“Lưu”</w:t>
            </w:r>
            <w:r w:rsidRPr="005F7A5E">
              <w:t xml:space="preserve"> đề hoàn tất việc đăng ký bảo lưu / thanh toán phép năm.</w:t>
            </w:r>
          </w:p>
        </w:tc>
      </w:tr>
      <w:tr w:rsidR="00EB34AE" w:rsidRPr="00265121" w14:paraId="2CA14300" w14:textId="77777777" w:rsidTr="00CA2EE9">
        <w:trPr>
          <w:trHeight w:val="1405"/>
        </w:trPr>
        <w:tc>
          <w:tcPr>
            <w:tcW w:w="660" w:type="pct"/>
          </w:tcPr>
          <w:p w14:paraId="1D0BECC0" w14:textId="74683334"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2</w:t>
            </w:r>
          </w:p>
        </w:tc>
        <w:tc>
          <w:tcPr>
            <w:tcW w:w="737" w:type="pct"/>
            <w:shd w:val="clear" w:color="auto" w:fill="auto"/>
          </w:tcPr>
          <w:p w14:paraId="6D864EC6" w14:textId="77777777" w:rsidR="00EB34AE" w:rsidRPr="005F7A5E" w:rsidRDefault="00EB34AE" w:rsidP="00CA2EE9">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5488F7A4" w14:textId="77777777" w:rsidR="00EB34AE" w:rsidRPr="005F7A5E" w:rsidRDefault="00EB34AE"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25913635" w14:textId="77777777" w:rsidR="00EB34AE" w:rsidRPr="005F7A5E" w:rsidRDefault="00EB34AE" w:rsidP="00CA2EE9">
            <w:pPr>
              <w:pStyle w:val="ListParagraph"/>
              <w:spacing w:line="276" w:lineRule="auto"/>
            </w:pPr>
            <w:r w:rsidRPr="005F7A5E">
              <w:t xml:space="preserve">Kiểm tra điều kiện ràng buộc trên hệ thống theo mục </w:t>
            </w:r>
            <w:r w:rsidRPr="005F7A5E">
              <w:rPr>
                <w:color w:val="FF0000"/>
              </w:rPr>
              <w:t>“Thiết lập điều kiện ràng buộc/Cảnh báo”</w:t>
            </w:r>
            <w:r w:rsidRPr="005F7A5E">
              <w:t>:</w:t>
            </w:r>
          </w:p>
          <w:p w14:paraId="4ED94ABF" w14:textId="033409B2" w:rsidR="00EB34AE" w:rsidRPr="005F7A5E" w:rsidRDefault="00EB34AE" w:rsidP="00CA2EE9">
            <w:pPr>
              <w:pStyle w:val="ListParagraph"/>
              <w:numPr>
                <w:ilvl w:val="0"/>
                <w:numId w:val="16"/>
              </w:numPr>
              <w:spacing w:line="276" w:lineRule="auto"/>
            </w:pPr>
            <w:r w:rsidRPr="007308FC">
              <w:rPr>
                <w:b/>
                <w:bCs/>
              </w:rPr>
              <w:t>Nếu không thỏa điều kiện ràng buộc</w:t>
            </w:r>
            <w:r w:rsidRPr="005F7A5E">
              <w:t xml:space="preserve">: Chuyển tới bước </w:t>
            </w:r>
            <w:r>
              <w:rPr>
                <w:b/>
                <w:bCs/>
              </w:rPr>
              <w:t>ATT10</w:t>
            </w:r>
            <w:r w:rsidRPr="007308FC">
              <w:rPr>
                <w:b/>
                <w:bCs/>
              </w:rPr>
              <w:t>.03</w:t>
            </w:r>
            <w:r w:rsidRPr="005F7A5E">
              <w:t>.</w:t>
            </w:r>
          </w:p>
          <w:p w14:paraId="011563C6" w14:textId="777BF81A" w:rsidR="00EB34AE" w:rsidRPr="005F7A5E" w:rsidRDefault="00EB34AE" w:rsidP="00CA2EE9">
            <w:pPr>
              <w:pStyle w:val="ListParagraph"/>
              <w:numPr>
                <w:ilvl w:val="0"/>
                <w:numId w:val="16"/>
              </w:numPr>
              <w:spacing w:line="276" w:lineRule="auto"/>
            </w:pPr>
            <w:r w:rsidRPr="007308FC">
              <w:rPr>
                <w:b/>
                <w:bCs/>
              </w:rPr>
              <w:t>Nếu thỏa điều kiện ràng buộc</w:t>
            </w:r>
            <w:r w:rsidRPr="005F7A5E">
              <w:t xml:space="preserve">: Chuyển tới bước </w:t>
            </w:r>
            <w:r>
              <w:rPr>
                <w:b/>
                <w:bCs/>
              </w:rPr>
              <w:t>ATT10</w:t>
            </w:r>
            <w:r w:rsidRPr="007308FC">
              <w:rPr>
                <w:b/>
                <w:bCs/>
              </w:rPr>
              <w:t>.06</w:t>
            </w:r>
            <w:r w:rsidRPr="005F7A5E">
              <w:t>.</w:t>
            </w:r>
          </w:p>
        </w:tc>
      </w:tr>
      <w:tr w:rsidR="00EB34AE" w:rsidRPr="00265121" w14:paraId="1DFB1B4F" w14:textId="77777777" w:rsidTr="00CA2EE9">
        <w:trPr>
          <w:trHeight w:val="415"/>
        </w:trPr>
        <w:tc>
          <w:tcPr>
            <w:tcW w:w="660" w:type="pct"/>
          </w:tcPr>
          <w:p w14:paraId="419426F3" w14:textId="68C12E41"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3</w:t>
            </w:r>
          </w:p>
        </w:tc>
        <w:tc>
          <w:tcPr>
            <w:tcW w:w="737" w:type="pct"/>
            <w:shd w:val="clear" w:color="auto" w:fill="auto"/>
          </w:tcPr>
          <w:p w14:paraId="6BA71659" w14:textId="77777777" w:rsidR="00EB34AE" w:rsidRPr="005F7A5E" w:rsidRDefault="00EB34AE" w:rsidP="00CA2EE9">
            <w:pPr>
              <w:spacing w:line="276" w:lineRule="auto"/>
              <w:jc w:val="left"/>
              <w:rPr>
                <w:rFonts w:eastAsia="Times New Roman" w:cs="Arial"/>
                <w:b/>
                <w:sz w:val="20"/>
              </w:rPr>
            </w:pPr>
            <w:r w:rsidRPr="005F7A5E">
              <w:rPr>
                <w:rFonts w:eastAsia="Times New Roman" w:cs="Arial"/>
                <w:b/>
                <w:sz w:val="20"/>
              </w:rPr>
              <w:t xml:space="preserve">Hệ thống </w:t>
            </w:r>
          </w:p>
        </w:tc>
        <w:tc>
          <w:tcPr>
            <w:tcW w:w="3603" w:type="pct"/>
            <w:shd w:val="clear" w:color="auto" w:fill="auto"/>
          </w:tcPr>
          <w:p w14:paraId="0411433B" w14:textId="77777777" w:rsidR="00EB34AE" w:rsidRPr="005F7A5E" w:rsidRDefault="00EB34AE" w:rsidP="00CA2EE9">
            <w:pPr>
              <w:spacing w:line="276" w:lineRule="auto"/>
              <w:rPr>
                <w:rFonts w:cs="Arial"/>
                <w:b/>
                <w:sz w:val="20"/>
              </w:rPr>
            </w:pPr>
            <w:r w:rsidRPr="005F7A5E">
              <w:rPr>
                <w:rFonts w:cs="Arial"/>
                <w:b/>
                <w:sz w:val="20"/>
              </w:rPr>
              <w:t xml:space="preserve">Hệ thống hiển thị popup vi phạm </w:t>
            </w:r>
            <w:r w:rsidRPr="005F7A5E">
              <w:rPr>
                <w:rFonts w:cs="Arial"/>
                <w:b/>
                <w:color w:val="FF0000"/>
                <w:sz w:val="20"/>
              </w:rPr>
              <w:t>ràng buộc</w:t>
            </w:r>
            <w:r w:rsidRPr="005F7A5E">
              <w:rPr>
                <w:rFonts w:cs="Arial"/>
                <w:b/>
                <w:sz w:val="20"/>
              </w:rPr>
              <w:t>:</w:t>
            </w:r>
          </w:p>
          <w:p w14:paraId="254CDB51" w14:textId="77777777" w:rsidR="00EB34AE" w:rsidRPr="005F7A5E" w:rsidRDefault="00EB34AE" w:rsidP="00CA2EE9">
            <w:pPr>
              <w:pStyle w:val="ListParagraph"/>
              <w:spacing w:line="276" w:lineRule="auto"/>
            </w:pPr>
            <w:r w:rsidRPr="005F7A5E">
              <w:t xml:space="preserve">Nội dung thông báo ràng buộc: </w:t>
            </w:r>
            <w:r w:rsidRPr="007308FC">
              <w:rPr>
                <w:color w:val="FF0000"/>
              </w:rPr>
              <w:t>“Thông tin đăng ký của bạn chưa phù hợp. Vui lòng kiểm tra lại!”</w:t>
            </w:r>
            <w:r w:rsidRPr="005F7A5E">
              <w:t>.</w:t>
            </w:r>
          </w:p>
          <w:p w14:paraId="108684B3" w14:textId="77777777" w:rsidR="00EB34AE" w:rsidRPr="005F7A5E" w:rsidRDefault="00EB34AE" w:rsidP="00CA2EE9">
            <w:pPr>
              <w:pStyle w:val="ListParagraph"/>
              <w:spacing w:line="276" w:lineRule="auto"/>
            </w:pPr>
            <w:r w:rsidRPr="005F7A5E">
              <w:t>Cho phép NLĐ xem lỗi chi tiết.</w:t>
            </w:r>
          </w:p>
          <w:p w14:paraId="139D8B71" w14:textId="77777777" w:rsidR="00EB34AE" w:rsidRPr="005F7A5E" w:rsidRDefault="00EB34AE" w:rsidP="00CA2EE9">
            <w:pPr>
              <w:pStyle w:val="ListParagraph"/>
              <w:spacing w:line="276" w:lineRule="auto"/>
            </w:pPr>
            <w:r w:rsidRPr="005F7A5E">
              <w:t xml:space="preserve">Nút </w:t>
            </w:r>
            <w:r w:rsidRPr="005F7A5E">
              <w:rPr>
                <w:color w:val="FF0000"/>
              </w:rPr>
              <w:t>“Ok”</w:t>
            </w:r>
            <w:r w:rsidRPr="005F7A5E">
              <w:t xml:space="preserve">: Xác định đã xem nội dung thông báo </w:t>
            </w:r>
            <w:r w:rsidRPr="005F7A5E">
              <w:rPr>
                <w:color w:val="FF0000"/>
              </w:rPr>
              <w:t>ràng buộc</w:t>
            </w:r>
            <w:r w:rsidRPr="005F7A5E">
              <w:t>.</w:t>
            </w:r>
          </w:p>
        </w:tc>
      </w:tr>
      <w:tr w:rsidR="00EB34AE" w:rsidRPr="00265121" w14:paraId="5EBFFE28" w14:textId="77777777" w:rsidTr="00CA2EE9">
        <w:trPr>
          <w:trHeight w:val="602"/>
        </w:trPr>
        <w:tc>
          <w:tcPr>
            <w:tcW w:w="660" w:type="pct"/>
          </w:tcPr>
          <w:p w14:paraId="45537473" w14:textId="4E58F636"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4</w:t>
            </w:r>
          </w:p>
        </w:tc>
        <w:tc>
          <w:tcPr>
            <w:tcW w:w="737" w:type="pct"/>
            <w:shd w:val="clear" w:color="auto" w:fill="auto"/>
          </w:tcPr>
          <w:p w14:paraId="2DA735F2" w14:textId="77777777" w:rsidR="00EB34AE" w:rsidRPr="005F7A5E" w:rsidRDefault="00EB34AE" w:rsidP="00CA2EE9">
            <w:pPr>
              <w:spacing w:line="276" w:lineRule="auto"/>
              <w:jc w:val="left"/>
              <w:rPr>
                <w:rFonts w:cs="Arial"/>
                <w:b/>
                <w:sz w:val="20"/>
              </w:rPr>
            </w:pPr>
            <w:r w:rsidRPr="005F7A5E">
              <w:rPr>
                <w:rFonts w:cs="Arial"/>
                <w:b/>
                <w:sz w:val="20"/>
              </w:rPr>
              <w:t>NLĐ</w:t>
            </w:r>
          </w:p>
        </w:tc>
        <w:tc>
          <w:tcPr>
            <w:tcW w:w="3603" w:type="pct"/>
            <w:shd w:val="clear" w:color="auto" w:fill="auto"/>
          </w:tcPr>
          <w:p w14:paraId="02CD5A69" w14:textId="77777777" w:rsidR="00EB34AE" w:rsidRPr="005F7A5E" w:rsidRDefault="00EB34AE" w:rsidP="00CA2EE9">
            <w:pPr>
              <w:spacing w:line="276" w:lineRule="auto"/>
              <w:rPr>
                <w:rFonts w:cs="Arial"/>
                <w:b/>
                <w:bCs/>
                <w:sz w:val="20"/>
              </w:rPr>
            </w:pPr>
            <w:r w:rsidRPr="005F7A5E">
              <w:rPr>
                <w:rFonts w:cs="Arial"/>
                <w:b/>
                <w:bCs/>
                <w:sz w:val="20"/>
              </w:rPr>
              <w:t xml:space="preserve">Quyết định về vi phạm </w:t>
            </w:r>
            <w:r w:rsidRPr="005F7A5E">
              <w:rPr>
                <w:rFonts w:cs="Arial"/>
                <w:b/>
                <w:bCs/>
                <w:color w:val="FF0000"/>
                <w:sz w:val="20"/>
              </w:rPr>
              <w:t>ràng buộc</w:t>
            </w:r>
            <w:r w:rsidRPr="005F7A5E">
              <w:rPr>
                <w:rFonts w:cs="Arial"/>
                <w:b/>
                <w:bCs/>
                <w:sz w:val="20"/>
              </w:rPr>
              <w:t>:</w:t>
            </w:r>
          </w:p>
          <w:p w14:paraId="1B122B4A" w14:textId="47677F27" w:rsidR="00EB34AE" w:rsidRPr="005F7A5E" w:rsidRDefault="00EB34AE" w:rsidP="00CA2EE9">
            <w:pPr>
              <w:pStyle w:val="ListParagraph"/>
              <w:spacing w:line="276" w:lineRule="auto"/>
              <w:rPr>
                <w:bCs/>
              </w:rPr>
            </w:pPr>
            <w:r w:rsidRPr="005F7A5E">
              <w:t xml:space="preserve">NLĐ nhấn </w:t>
            </w:r>
            <w:r w:rsidRPr="005F7A5E">
              <w:rPr>
                <w:color w:val="FF0000"/>
              </w:rPr>
              <w:t xml:space="preserve">“Ok” </w:t>
            </w:r>
            <w:r w:rsidRPr="005F7A5E">
              <w:t xml:space="preserve">để đóng popup ở bước </w:t>
            </w:r>
            <w:r>
              <w:rPr>
                <w:b/>
              </w:rPr>
              <w:t>ATT10</w:t>
            </w:r>
            <w:r w:rsidRPr="005F7A5E">
              <w:rPr>
                <w:b/>
              </w:rPr>
              <w:t>.03</w:t>
            </w:r>
            <w:r w:rsidRPr="005F7A5E">
              <w:t xml:space="preserve"> và đưa ra quyết định về </w:t>
            </w:r>
            <w:r w:rsidRPr="005F7A5E">
              <w:rPr>
                <w:color w:val="FF0000"/>
              </w:rPr>
              <w:t>ràng buộc</w:t>
            </w:r>
            <w:r w:rsidRPr="005F7A5E">
              <w:t>:</w:t>
            </w:r>
          </w:p>
          <w:p w14:paraId="231371C1" w14:textId="70D3A4B3" w:rsidR="00EB34AE" w:rsidRPr="005F7A5E" w:rsidRDefault="00EB34AE" w:rsidP="00CA2EE9">
            <w:pPr>
              <w:pStyle w:val="ListParagraph"/>
              <w:numPr>
                <w:ilvl w:val="0"/>
                <w:numId w:val="16"/>
              </w:numPr>
              <w:spacing w:line="276" w:lineRule="auto"/>
            </w:pPr>
            <w:r w:rsidRPr="005F7A5E">
              <w:rPr>
                <w:b/>
              </w:rPr>
              <w:t>Nếu tiếp tục</w:t>
            </w:r>
            <w:r w:rsidRPr="005F7A5E">
              <w:t xml:space="preserve">: NLĐ chỉnh sửa tại bước </w:t>
            </w:r>
            <w:r>
              <w:rPr>
                <w:b/>
              </w:rPr>
              <w:t>ATT10</w:t>
            </w:r>
            <w:r w:rsidRPr="005F7A5E">
              <w:rPr>
                <w:b/>
              </w:rPr>
              <w:t>.05</w:t>
            </w:r>
            <w:r w:rsidRPr="005F7A5E">
              <w:t xml:space="preserve"> để thỏa điều kiện </w:t>
            </w:r>
            <w:r w:rsidRPr="005F7A5E">
              <w:rPr>
                <w:color w:val="FF0000"/>
              </w:rPr>
              <w:t>ràng buộc</w:t>
            </w:r>
            <w:r w:rsidRPr="005F7A5E">
              <w:t>.</w:t>
            </w:r>
          </w:p>
          <w:p w14:paraId="3BFFC89D" w14:textId="77777777" w:rsidR="00EB34AE" w:rsidRPr="005F7A5E" w:rsidRDefault="00EB34AE" w:rsidP="00CA2EE9">
            <w:pPr>
              <w:pStyle w:val="ListParagraph"/>
              <w:numPr>
                <w:ilvl w:val="0"/>
                <w:numId w:val="16"/>
              </w:numPr>
              <w:spacing w:line="276" w:lineRule="auto"/>
            </w:pPr>
            <w:r w:rsidRPr="005F7A5E">
              <w:rPr>
                <w:b/>
              </w:rPr>
              <w:t>Nếu không tiếp tục:</w:t>
            </w:r>
            <w:r w:rsidRPr="005F7A5E">
              <w:t xml:space="preserve"> NLĐ thoát khỏi màn hình đăng ký bảo lưu / thanh toán phép năm để kết thúc.</w:t>
            </w:r>
          </w:p>
        </w:tc>
      </w:tr>
      <w:tr w:rsidR="00EB34AE" w:rsidRPr="00265121" w14:paraId="4F929008" w14:textId="77777777" w:rsidTr="00CA2EE9">
        <w:trPr>
          <w:trHeight w:val="602"/>
        </w:trPr>
        <w:tc>
          <w:tcPr>
            <w:tcW w:w="660" w:type="pct"/>
          </w:tcPr>
          <w:p w14:paraId="06863D8B" w14:textId="10A11C54"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5</w:t>
            </w:r>
          </w:p>
        </w:tc>
        <w:tc>
          <w:tcPr>
            <w:tcW w:w="737" w:type="pct"/>
            <w:shd w:val="clear" w:color="auto" w:fill="auto"/>
          </w:tcPr>
          <w:p w14:paraId="66F3BE62" w14:textId="77777777" w:rsidR="00EB34AE" w:rsidRPr="005F7A5E" w:rsidRDefault="00EB34AE" w:rsidP="00CA2EE9">
            <w:pPr>
              <w:spacing w:line="276" w:lineRule="auto"/>
              <w:jc w:val="left"/>
              <w:rPr>
                <w:rFonts w:eastAsia="Times New Roman" w:cs="Arial"/>
                <w:b/>
                <w:sz w:val="20"/>
              </w:rPr>
            </w:pPr>
            <w:r w:rsidRPr="005F7A5E">
              <w:rPr>
                <w:rFonts w:eastAsia="Times New Roman" w:cs="Arial"/>
                <w:b/>
                <w:sz w:val="20"/>
              </w:rPr>
              <w:t>NLĐ</w:t>
            </w:r>
          </w:p>
        </w:tc>
        <w:tc>
          <w:tcPr>
            <w:tcW w:w="3603" w:type="pct"/>
            <w:shd w:val="clear" w:color="auto" w:fill="auto"/>
          </w:tcPr>
          <w:p w14:paraId="2FDB9AFB" w14:textId="77777777" w:rsidR="00EB34AE" w:rsidRPr="005F7A5E" w:rsidRDefault="00EB34AE" w:rsidP="00CA2EE9">
            <w:pPr>
              <w:spacing w:line="276" w:lineRule="auto"/>
              <w:rPr>
                <w:rFonts w:cs="Arial"/>
                <w:b/>
                <w:sz w:val="20"/>
              </w:rPr>
            </w:pPr>
            <w:r w:rsidRPr="005F7A5E">
              <w:rPr>
                <w:rFonts w:cs="Arial"/>
                <w:b/>
                <w:sz w:val="20"/>
              </w:rPr>
              <w:t>Chỉnh sửa</w:t>
            </w:r>
            <w:r w:rsidRPr="005F7A5E">
              <w:rPr>
                <w:rFonts w:cs="Arial"/>
                <w:b/>
                <w:color w:val="00B050"/>
                <w:sz w:val="20"/>
              </w:rPr>
              <w:t xml:space="preserve"> </w:t>
            </w:r>
            <w:r w:rsidRPr="005F7A5E">
              <w:rPr>
                <w:rFonts w:cs="Arial"/>
                <w:b/>
                <w:sz w:val="20"/>
              </w:rPr>
              <w:t xml:space="preserve">thông tin </w:t>
            </w:r>
            <w:r w:rsidRPr="005F7A5E">
              <w:rPr>
                <w:rFonts w:cs="Arial"/>
                <w:b/>
                <w:bCs/>
                <w:sz w:val="20"/>
              </w:rPr>
              <w:t>bảo lưu / thanh toán phép năm</w:t>
            </w:r>
            <w:r w:rsidRPr="005F7A5E">
              <w:rPr>
                <w:rFonts w:cs="Arial"/>
                <w:b/>
                <w:sz w:val="20"/>
              </w:rPr>
              <w:t>:</w:t>
            </w:r>
          </w:p>
          <w:p w14:paraId="16D55FCF" w14:textId="77777777" w:rsidR="00EB34AE" w:rsidRPr="005F7A5E" w:rsidRDefault="00EB34AE" w:rsidP="00CA2EE9">
            <w:pPr>
              <w:pStyle w:val="ListParagraph"/>
              <w:numPr>
                <w:ilvl w:val="0"/>
                <w:numId w:val="20"/>
              </w:numPr>
              <w:spacing w:line="276" w:lineRule="auto"/>
            </w:pPr>
            <w:r w:rsidRPr="005F7A5E">
              <w:t xml:space="preserve">NLĐ kiểm tra và điều chỉnh thông tin cho phù hợp và nhấn </w:t>
            </w:r>
            <w:r w:rsidRPr="005F7A5E">
              <w:rPr>
                <w:color w:val="FF0000"/>
              </w:rPr>
              <w:t xml:space="preserve">“Lưu” </w:t>
            </w:r>
            <w:r w:rsidRPr="005F7A5E">
              <w:t>để hoàn tất việc điều chỉnh.</w:t>
            </w:r>
          </w:p>
          <w:p w14:paraId="12C94CC3" w14:textId="1AAAFFB3" w:rsidR="00EB34AE" w:rsidRPr="005F7A5E" w:rsidRDefault="00EB34AE" w:rsidP="00CA2EE9">
            <w:pPr>
              <w:spacing w:line="276" w:lineRule="auto"/>
              <w:rPr>
                <w:rFonts w:cs="Arial"/>
                <w:b/>
                <w:sz w:val="20"/>
              </w:rPr>
            </w:pPr>
            <w:r w:rsidRPr="005F7A5E">
              <w:rPr>
                <w:rFonts w:cs="Arial"/>
                <w:i/>
                <w:sz w:val="20"/>
              </w:rPr>
              <w:t xml:space="preserve">(Hệ thống tiếp tục kiểm tra ràng buộc tại bước </w:t>
            </w:r>
            <w:r>
              <w:rPr>
                <w:rFonts w:cs="Arial"/>
                <w:b/>
                <w:i/>
                <w:sz w:val="20"/>
              </w:rPr>
              <w:t>ATT10</w:t>
            </w:r>
            <w:r w:rsidRPr="005F7A5E">
              <w:rPr>
                <w:rFonts w:cs="Arial"/>
                <w:b/>
                <w:i/>
                <w:sz w:val="20"/>
              </w:rPr>
              <w:t>.02</w:t>
            </w:r>
            <w:r w:rsidRPr="005F7A5E">
              <w:rPr>
                <w:rFonts w:cs="Arial"/>
                <w:i/>
                <w:sz w:val="20"/>
              </w:rPr>
              <w:t>).</w:t>
            </w:r>
          </w:p>
        </w:tc>
      </w:tr>
      <w:tr w:rsidR="00EB34AE" w:rsidRPr="00265121" w14:paraId="1F7A80B7" w14:textId="77777777" w:rsidTr="00CA2EE9">
        <w:trPr>
          <w:trHeight w:val="602"/>
        </w:trPr>
        <w:tc>
          <w:tcPr>
            <w:tcW w:w="660" w:type="pct"/>
          </w:tcPr>
          <w:p w14:paraId="44AC6FC7" w14:textId="45948F28"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6</w:t>
            </w:r>
          </w:p>
        </w:tc>
        <w:tc>
          <w:tcPr>
            <w:tcW w:w="737" w:type="pct"/>
            <w:shd w:val="clear" w:color="auto" w:fill="auto"/>
          </w:tcPr>
          <w:p w14:paraId="5570A8A3" w14:textId="77777777" w:rsidR="00EB34AE" w:rsidRDefault="00EB34AE" w:rsidP="00CA2EE9">
            <w:pPr>
              <w:spacing w:line="276" w:lineRule="auto"/>
              <w:jc w:val="left"/>
              <w:rPr>
                <w:rFonts w:eastAsia="Times New Roman" w:cs="Arial"/>
                <w:b/>
                <w:sz w:val="20"/>
              </w:rPr>
            </w:pPr>
            <w:r w:rsidRPr="005F7A5E">
              <w:rPr>
                <w:rFonts w:eastAsia="Times New Roman" w:cs="Arial"/>
                <w:b/>
                <w:sz w:val="20"/>
              </w:rPr>
              <w:t>NLĐ</w:t>
            </w:r>
          </w:p>
          <w:p w14:paraId="5E025E43" w14:textId="77777777" w:rsidR="0042156F" w:rsidRDefault="0042156F" w:rsidP="00CA2EE9">
            <w:pPr>
              <w:spacing w:line="276" w:lineRule="auto"/>
              <w:jc w:val="left"/>
              <w:rPr>
                <w:rFonts w:eastAsia="Times New Roman" w:cs="Arial"/>
                <w:b/>
                <w:sz w:val="20"/>
              </w:rPr>
            </w:pPr>
          </w:p>
          <w:p w14:paraId="1BE72382" w14:textId="77777777" w:rsidR="0042156F" w:rsidRDefault="0042156F" w:rsidP="00CA2EE9">
            <w:pPr>
              <w:spacing w:line="276" w:lineRule="auto"/>
              <w:jc w:val="left"/>
              <w:rPr>
                <w:rFonts w:eastAsia="Times New Roman" w:cs="Arial"/>
                <w:b/>
                <w:sz w:val="20"/>
              </w:rPr>
            </w:pPr>
          </w:p>
          <w:p w14:paraId="0D49ECAD" w14:textId="77777777" w:rsidR="0042156F" w:rsidRDefault="0042156F" w:rsidP="00CA2EE9">
            <w:pPr>
              <w:spacing w:line="276" w:lineRule="auto"/>
              <w:jc w:val="left"/>
              <w:rPr>
                <w:rFonts w:eastAsia="Times New Roman" w:cs="Arial"/>
                <w:b/>
                <w:sz w:val="20"/>
              </w:rPr>
            </w:pPr>
          </w:p>
          <w:p w14:paraId="2648FC36" w14:textId="68095008" w:rsidR="0042156F" w:rsidRPr="005F7A5E" w:rsidRDefault="0042156F" w:rsidP="00CA2EE9">
            <w:pPr>
              <w:spacing w:line="276" w:lineRule="auto"/>
              <w:jc w:val="left"/>
              <w:rPr>
                <w:rFonts w:eastAsia="Times New Roman" w:cs="Arial"/>
                <w:b/>
                <w:sz w:val="20"/>
              </w:rPr>
            </w:pPr>
            <w:r w:rsidRPr="003F36DA">
              <w:rPr>
                <w:rFonts w:eastAsia="Times New Roman" w:cs="Arial"/>
                <w:b/>
                <w:sz w:val="20"/>
                <w:highlight w:val="yellow"/>
              </w:rPr>
              <w:t>(Song ngữ)</w:t>
            </w:r>
          </w:p>
        </w:tc>
        <w:tc>
          <w:tcPr>
            <w:tcW w:w="3603" w:type="pct"/>
            <w:shd w:val="clear" w:color="auto" w:fill="auto"/>
          </w:tcPr>
          <w:p w14:paraId="59007211" w14:textId="77777777" w:rsidR="00EB34AE" w:rsidRPr="005F7A5E" w:rsidRDefault="00EB34AE" w:rsidP="00CA2EE9">
            <w:pPr>
              <w:spacing w:line="276" w:lineRule="auto"/>
              <w:rPr>
                <w:rFonts w:cs="Arial"/>
                <w:b/>
                <w:bCs/>
                <w:sz w:val="20"/>
              </w:rPr>
            </w:pPr>
            <w:r w:rsidRPr="005F7A5E">
              <w:rPr>
                <w:rFonts w:cs="Arial"/>
                <w:b/>
                <w:bCs/>
                <w:sz w:val="20"/>
              </w:rPr>
              <w:t>Chuyển dữ liệu:</w:t>
            </w:r>
          </w:p>
          <w:p w14:paraId="0124D6D6" w14:textId="77777777" w:rsidR="00EB34AE" w:rsidRPr="005F7A5E" w:rsidRDefault="00EB34AE" w:rsidP="00CA2EE9">
            <w:pPr>
              <w:pStyle w:val="ListParagraph"/>
              <w:spacing w:line="276" w:lineRule="auto"/>
              <w:rPr>
                <w:bCs/>
              </w:rPr>
            </w:pPr>
            <w:r w:rsidRPr="005F7A5E">
              <w:t xml:space="preserve">NLĐ nhấn </w:t>
            </w:r>
            <w:r w:rsidRPr="005F7A5E">
              <w:rPr>
                <w:color w:val="FF0000"/>
              </w:rPr>
              <w:t xml:space="preserve">“Chuyển dữ liệu” </w:t>
            </w:r>
            <w:r w:rsidRPr="005F7A5E">
              <w:t>đến Cấp phê duyệt.</w:t>
            </w:r>
          </w:p>
          <w:p w14:paraId="7D528F5A" w14:textId="77777777" w:rsidR="00EB34AE" w:rsidRPr="005F7A5E" w:rsidRDefault="00EB34AE" w:rsidP="00CA2EE9">
            <w:pPr>
              <w:pStyle w:val="ListParagraph"/>
              <w:spacing w:line="276" w:lineRule="auto"/>
            </w:pPr>
            <w:r w:rsidRPr="005F7A5E">
              <w:t xml:space="preserve">Hệ thống lưu trữ </w:t>
            </w:r>
            <w:r w:rsidRPr="007308FC">
              <w:rPr>
                <w:color w:val="FF0000"/>
              </w:rPr>
              <w:t>“Bảng đăng ký bảo lưu / thanh toán phép năm cần duyệt”</w:t>
            </w:r>
            <w:r w:rsidRPr="005F7A5E">
              <w:t>.</w:t>
            </w:r>
          </w:p>
          <w:p w14:paraId="63527810" w14:textId="77777777" w:rsidR="00EB34AE" w:rsidRPr="005F7A5E" w:rsidRDefault="00EB34AE" w:rsidP="00CA2EE9">
            <w:pPr>
              <w:pStyle w:val="ListParagraph"/>
              <w:spacing w:line="276" w:lineRule="auto"/>
            </w:pPr>
            <w:r w:rsidRPr="005F7A5E">
              <w:t>Hệ thống thông báo đến Cấp phê duyệt bằng:</w:t>
            </w:r>
          </w:p>
          <w:p w14:paraId="6DD4F9AB" w14:textId="77777777" w:rsidR="00EB34AE" w:rsidRPr="0042156F" w:rsidRDefault="00EB34AE" w:rsidP="00CA2EE9">
            <w:pPr>
              <w:pStyle w:val="ListParagraph"/>
              <w:numPr>
                <w:ilvl w:val="0"/>
                <w:numId w:val="16"/>
              </w:numPr>
              <w:spacing w:line="276" w:lineRule="auto"/>
              <w:rPr>
                <w:highlight w:val="cyan"/>
              </w:rPr>
            </w:pPr>
            <w:r w:rsidRPr="0042156F">
              <w:rPr>
                <w:highlight w:val="cyan"/>
              </w:rPr>
              <w:t xml:space="preserve">App điện thoại: </w:t>
            </w:r>
            <w:r w:rsidRPr="0042156F">
              <w:rPr>
                <w:color w:val="FF0000"/>
                <w:highlight w:val="cyan"/>
              </w:rPr>
              <w:t>“Bạn có yêu cầu đăng ký bảo lưu / thanh toán phép năm cần phê duyệt”</w:t>
            </w:r>
            <w:r w:rsidRPr="0042156F">
              <w:rPr>
                <w:highlight w:val="cyan"/>
              </w:rPr>
              <w:t xml:space="preserve">. </w:t>
            </w:r>
          </w:p>
          <w:p w14:paraId="48504309" w14:textId="0F37EC28" w:rsidR="0042156F" w:rsidRPr="005F7A5E" w:rsidRDefault="0042156F" w:rsidP="0042156F">
            <w:pPr>
              <w:pStyle w:val="ListParagraph"/>
              <w:numPr>
                <w:ilvl w:val="0"/>
                <w:numId w:val="0"/>
              </w:numPr>
              <w:spacing w:line="276" w:lineRule="auto"/>
              <w:ind w:left="720"/>
            </w:pPr>
            <w:r w:rsidRPr="0042156F">
              <w:rPr>
                <w:highlight w:val="cyan"/>
              </w:rPr>
              <w:t>(English): “You have a proposal of remained/paid annual leave for approval”</w:t>
            </w:r>
          </w:p>
          <w:p w14:paraId="1E7AF8A1" w14:textId="010EB0EF" w:rsidR="00EB34AE" w:rsidRPr="005F7A5E" w:rsidRDefault="00EB34AE" w:rsidP="00CA2EE9">
            <w:pPr>
              <w:pStyle w:val="ListParagraph"/>
              <w:numPr>
                <w:ilvl w:val="0"/>
                <w:numId w:val="14"/>
              </w:numPr>
              <w:spacing w:line="276" w:lineRule="auto"/>
            </w:pPr>
            <w:r w:rsidRPr="005F7A5E">
              <w:t xml:space="preserve">Email: </w:t>
            </w:r>
            <w:r w:rsidR="0042156F" w:rsidRPr="003F36DA">
              <w:rPr>
                <w:b/>
                <w:highlight w:val="yellow"/>
              </w:rPr>
              <w:t>(Song ngữ)</w:t>
            </w:r>
          </w:p>
          <w:p w14:paraId="6EA0F45A" w14:textId="77777777" w:rsidR="00EB34AE" w:rsidRPr="005F7A5E" w:rsidRDefault="00EB34AE" w:rsidP="00CA2EE9">
            <w:pPr>
              <w:pStyle w:val="ListParagraph"/>
              <w:numPr>
                <w:ilvl w:val="0"/>
                <w:numId w:val="17"/>
              </w:numPr>
              <w:spacing w:line="276" w:lineRule="auto"/>
              <w:ind w:left="1067"/>
            </w:pPr>
            <w:r w:rsidRPr="005F7A5E">
              <w:t xml:space="preserve">Tiêu đề: </w:t>
            </w:r>
            <w:r w:rsidRPr="007308FC">
              <w:rPr>
                <w:color w:val="FF0000"/>
              </w:rPr>
              <w:t>“Bạn có yêu cầu đăng ký bảo lưu / thanh toán phép năm cần phê duyệt”</w:t>
            </w:r>
            <w:r w:rsidRPr="005F7A5E">
              <w:t>.</w:t>
            </w:r>
          </w:p>
          <w:p w14:paraId="2FCB25EB" w14:textId="77777777" w:rsidR="00EB34AE" w:rsidRPr="005F7A5E" w:rsidRDefault="00EB34AE" w:rsidP="00CA2EE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EB34AE" w:rsidRPr="00265121" w14:paraId="7F78446D" w14:textId="77777777" w:rsidTr="00CA2EE9">
        <w:trPr>
          <w:trHeight w:val="187"/>
        </w:trPr>
        <w:tc>
          <w:tcPr>
            <w:tcW w:w="660" w:type="pct"/>
          </w:tcPr>
          <w:p w14:paraId="39A8A5E0" w14:textId="3D350D71"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7</w:t>
            </w:r>
          </w:p>
        </w:tc>
        <w:tc>
          <w:tcPr>
            <w:tcW w:w="737" w:type="pct"/>
            <w:shd w:val="clear" w:color="auto" w:fill="auto"/>
          </w:tcPr>
          <w:p w14:paraId="15F06176" w14:textId="77777777" w:rsidR="00EB34AE" w:rsidRPr="005F7A5E" w:rsidRDefault="00EB34AE" w:rsidP="00CA2EE9">
            <w:pPr>
              <w:spacing w:line="276" w:lineRule="auto"/>
              <w:jc w:val="left"/>
              <w:rPr>
                <w:rFonts w:cs="Arial"/>
                <w:b/>
                <w:sz w:val="20"/>
              </w:rPr>
            </w:pPr>
            <w:r w:rsidRPr="005F7A5E">
              <w:rPr>
                <w:rFonts w:cs="Arial"/>
                <w:b/>
                <w:sz w:val="20"/>
              </w:rPr>
              <w:t>CD</w:t>
            </w:r>
          </w:p>
        </w:tc>
        <w:tc>
          <w:tcPr>
            <w:tcW w:w="3603" w:type="pct"/>
            <w:shd w:val="clear" w:color="auto" w:fill="auto"/>
          </w:tcPr>
          <w:p w14:paraId="41D7B29A" w14:textId="77777777" w:rsidR="00EB34AE" w:rsidRPr="005F7A5E" w:rsidRDefault="00EB34AE" w:rsidP="00CA2EE9">
            <w:pPr>
              <w:spacing w:line="276" w:lineRule="auto"/>
              <w:jc w:val="left"/>
              <w:rPr>
                <w:rFonts w:cs="Arial"/>
                <w:b/>
                <w:bCs/>
                <w:sz w:val="20"/>
              </w:rPr>
            </w:pPr>
            <w:r w:rsidRPr="005F7A5E">
              <w:rPr>
                <w:rFonts w:cs="Arial"/>
                <w:b/>
                <w:bCs/>
                <w:sz w:val="20"/>
              </w:rPr>
              <w:t>Danh sách đăng ký bảo lưu / thanh toán phép năm cần phê duyệt:</w:t>
            </w:r>
          </w:p>
          <w:p w14:paraId="0AEB8368" w14:textId="77777777" w:rsidR="00EB34AE" w:rsidRPr="005F7A5E" w:rsidRDefault="00EB34AE" w:rsidP="00CA2EE9">
            <w:pPr>
              <w:pStyle w:val="ListParagraph"/>
              <w:spacing w:line="276" w:lineRule="auto"/>
            </w:pPr>
            <w:r w:rsidRPr="005F7A5E">
              <w:t>CD (chỉ có thể) dùng máy tính để xem và xét duyệt cho từng người:</w:t>
            </w:r>
          </w:p>
          <w:p w14:paraId="081CEEDF" w14:textId="77777777" w:rsidR="00EB34AE" w:rsidRPr="005F7A5E" w:rsidRDefault="00EB34AE" w:rsidP="00CA2EE9">
            <w:pPr>
              <w:pStyle w:val="ListParagraph"/>
              <w:numPr>
                <w:ilvl w:val="0"/>
                <w:numId w:val="20"/>
              </w:numPr>
              <w:spacing w:line="276" w:lineRule="auto"/>
            </w:pPr>
            <w:r w:rsidRPr="008466F6">
              <w:rPr>
                <w:color w:val="FF0000"/>
              </w:rPr>
              <w:t>“Bảng đăng ký bảo lưu / thanh toán phép năm cần phê duyệt”</w:t>
            </w:r>
            <w:r w:rsidRPr="005F7A5E">
              <w:t>.</w:t>
            </w:r>
          </w:p>
          <w:p w14:paraId="59049C6E" w14:textId="4E1BCC0D" w:rsidR="00EB34AE" w:rsidRPr="005F7A5E" w:rsidRDefault="00EB34AE" w:rsidP="00CA2EE9">
            <w:pPr>
              <w:pStyle w:val="ListParagraph"/>
              <w:spacing w:line="276" w:lineRule="auto"/>
            </w:pPr>
            <w:r w:rsidRPr="007308FC">
              <w:rPr>
                <w:b/>
              </w:rPr>
              <w:t>Trường hợp CD từ chối</w:t>
            </w:r>
            <w:r w:rsidRPr="005F7A5E">
              <w:t xml:space="preserve">: Chuyển đến bước </w:t>
            </w:r>
            <w:r>
              <w:rPr>
                <w:b/>
                <w:bCs/>
              </w:rPr>
              <w:t>ATT10</w:t>
            </w:r>
            <w:r w:rsidRPr="007308FC">
              <w:rPr>
                <w:b/>
                <w:bCs/>
              </w:rPr>
              <w:t>.08</w:t>
            </w:r>
            <w:r w:rsidRPr="005F7A5E">
              <w:t>.</w:t>
            </w:r>
          </w:p>
          <w:p w14:paraId="20F20360" w14:textId="2E2B7A24" w:rsidR="00EB34AE" w:rsidRPr="005F7A5E" w:rsidRDefault="00EB34AE" w:rsidP="00CA2EE9">
            <w:pPr>
              <w:pStyle w:val="ListParagraph"/>
              <w:spacing w:line="276" w:lineRule="auto"/>
            </w:pPr>
            <w:r w:rsidRPr="007308FC">
              <w:rPr>
                <w:b/>
              </w:rPr>
              <w:t>Trường hợp CD duyệt</w:t>
            </w:r>
            <w:r w:rsidRPr="005F7A5E">
              <w:t xml:space="preserve">: Chuyển đến bước </w:t>
            </w:r>
            <w:r>
              <w:rPr>
                <w:b/>
                <w:bCs/>
              </w:rPr>
              <w:t>ATT10</w:t>
            </w:r>
            <w:r w:rsidRPr="007308FC">
              <w:rPr>
                <w:b/>
                <w:bCs/>
              </w:rPr>
              <w:t>.09</w:t>
            </w:r>
            <w:r w:rsidRPr="005F7A5E">
              <w:t>.</w:t>
            </w:r>
          </w:p>
        </w:tc>
      </w:tr>
      <w:tr w:rsidR="00EB34AE" w:rsidRPr="00265121" w14:paraId="6FEFAFC8" w14:textId="77777777" w:rsidTr="00CA2EE9">
        <w:trPr>
          <w:trHeight w:val="602"/>
        </w:trPr>
        <w:tc>
          <w:tcPr>
            <w:tcW w:w="660" w:type="pct"/>
          </w:tcPr>
          <w:p w14:paraId="43E5FF89" w14:textId="05B7D35B"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8</w:t>
            </w:r>
          </w:p>
        </w:tc>
        <w:tc>
          <w:tcPr>
            <w:tcW w:w="737" w:type="pct"/>
            <w:shd w:val="clear" w:color="auto" w:fill="auto"/>
          </w:tcPr>
          <w:p w14:paraId="69890103" w14:textId="77777777" w:rsidR="00EB34AE" w:rsidRPr="005F7A5E" w:rsidRDefault="00EB34AE" w:rsidP="00CA2EE9">
            <w:pPr>
              <w:spacing w:line="276" w:lineRule="auto"/>
              <w:jc w:val="left"/>
              <w:rPr>
                <w:rFonts w:cs="Arial"/>
                <w:b/>
                <w:sz w:val="20"/>
              </w:rPr>
            </w:pPr>
            <w:r w:rsidRPr="005F7A5E">
              <w:rPr>
                <w:rFonts w:cs="Arial"/>
                <w:b/>
                <w:sz w:val="20"/>
              </w:rPr>
              <w:t>CD</w:t>
            </w:r>
          </w:p>
        </w:tc>
        <w:tc>
          <w:tcPr>
            <w:tcW w:w="3603" w:type="pct"/>
            <w:shd w:val="clear" w:color="auto" w:fill="auto"/>
          </w:tcPr>
          <w:p w14:paraId="47F8AC8D" w14:textId="77777777" w:rsidR="00EB34AE" w:rsidRPr="005F7A5E" w:rsidRDefault="00EB34AE" w:rsidP="00CA2EE9">
            <w:pPr>
              <w:spacing w:line="276" w:lineRule="auto"/>
              <w:jc w:val="left"/>
              <w:rPr>
                <w:rFonts w:cs="Arial"/>
                <w:b/>
                <w:bCs/>
                <w:sz w:val="20"/>
              </w:rPr>
            </w:pPr>
            <w:r w:rsidRPr="005F7A5E">
              <w:rPr>
                <w:rFonts w:cs="Arial"/>
                <w:b/>
                <w:bCs/>
                <w:sz w:val="20"/>
              </w:rPr>
              <w:t xml:space="preserve">Từ chối dữ </w:t>
            </w:r>
            <w:r w:rsidRPr="005F7A5E">
              <w:rPr>
                <w:rFonts w:cs="Arial"/>
                <w:b/>
                <w:sz w:val="20"/>
              </w:rPr>
              <w:t>liệu</w:t>
            </w:r>
            <w:r w:rsidRPr="005F7A5E">
              <w:rPr>
                <w:rFonts w:cs="Arial"/>
                <w:b/>
                <w:bCs/>
                <w:sz w:val="20"/>
              </w:rPr>
              <w:t xml:space="preserve"> đăng ký:</w:t>
            </w:r>
          </w:p>
          <w:p w14:paraId="2A007C9C" w14:textId="77777777" w:rsidR="00EB34AE" w:rsidRPr="005F7A5E" w:rsidRDefault="00EB34AE" w:rsidP="00CA2EE9">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trên Web Portal.</w:t>
            </w:r>
          </w:p>
          <w:p w14:paraId="6FB928E9" w14:textId="77777777" w:rsidR="00EB34AE" w:rsidRPr="005F7A5E" w:rsidRDefault="00EB34AE" w:rsidP="00CA2EE9">
            <w:pPr>
              <w:pStyle w:val="ListParagraph"/>
              <w:spacing w:line="276" w:lineRule="auto"/>
            </w:pPr>
            <w:r w:rsidRPr="005F7A5E">
              <w:t xml:space="preserve">Hệ thống cho phép CD nhập lý do từ chối bằng popup và hệ thống chuyển đổi trạng thái của </w:t>
            </w:r>
            <w:r w:rsidRPr="005F7A5E">
              <w:rPr>
                <w:color w:val="FF0000"/>
              </w:rPr>
              <w:t>“DS đăng ký bảo lưu / thanh toán phép năm”</w:t>
            </w:r>
            <w:r w:rsidRPr="005F7A5E">
              <w:t xml:space="preserve"> thành </w:t>
            </w:r>
            <w:r w:rsidRPr="005F7A5E">
              <w:rPr>
                <w:color w:val="FF0000"/>
              </w:rPr>
              <w:t>“Không phê duyệt”</w:t>
            </w:r>
            <w:r w:rsidRPr="005F7A5E">
              <w:t>.</w:t>
            </w:r>
          </w:p>
          <w:p w14:paraId="2D637459" w14:textId="77777777" w:rsidR="00EB34AE" w:rsidRPr="005F7A5E" w:rsidRDefault="00EB34AE" w:rsidP="00CA2EE9">
            <w:pPr>
              <w:pStyle w:val="ListParagraph"/>
              <w:spacing w:line="276" w:lineRule="auto"/>
            </w:pPr>
            <w:r w:rsidRPr="005F7A5E">
              <w:t>Hệ thống</w:t>
            </w:r>
            <w:r w:rsidRPr="005F7A5E">
              <w:rPr>
                <w:color w:val="00B050"/>
              </w:rPr>
              <w:t xml:space="preserve"> </w:t>
            </w:r>
            <w:r w:rsidRPr="005F7A5E">
              <w:t>thông báo đến NLĐ thông qua:</w:t>
            </w:r>
          </w:p>
          <w:p w14:paraId="5B733DFE" w14:textId="77777777" w:rsidR="00EB34AE" w:rsidRPr="005F7A5E" w:rsidRDefault="00EB34AE" w:rsidP="00CA2EE9">
            <w:pPr>
              <w:pStyle w:val="ListParagraph"/>
              <w:numPr>
                <w:ilvl w:val="0"/>
                <w:numId w:val="16"/>
              </w:numPr>
              <w:spacing w:line="276" w:lineRule="auto"/>
            </w:pPr>
            <w:r w:rsidRPr="005F7A5E">
              <w:t xml:space="preserve">App điện thoại: </w:t>
            </w:r>
            <w:r w:rsidRPr="007308FC">
              <w:rPr>
                <w:color w:val="FF0000"/>
              </w:rPr>
              <w:t>“Đăng ký bảo lưu / thanh toán phép năm không được phê duyệt”</w:t>
            </w:r>
            <w:r w:rsidRPr="005F7A5E">
              <w:t>.</w:t>
            </w:r>
          </w:p>
          <w:p w14:paraId="6F1E13EF" w14:textId="7F13711C" w:rsidR="00EB34AE" w:rsidRPr="005F7A5E" w:rsidRDefault="00EB34AE" w:rsidP="00CA2EE9">
            <w:pPr>
              <w:spacing w:before="120" w:after="120" w:line="276" w:lineRule="auto"/>
              <w:rPr>
                <w:rFonts w:cs="Arial"/>
                <w:sz w:val="20"/>
              </w:rPr>
            </w:pPr>
            <w:r w:rsidRPr="005F7A5E">
              <w:rPr>
                <w:rFonts w:cs="Arial"/>
                <w:i/>
                <w:sz w:val="20"/>
              </w:rPr>
              <w:t xml:space="preserve">(NLĐ quay lại quy trình đăng ký bảo lưu / thanh toán tại bước </w:t>
            </w:r>
            <w:r>
              <w:rPr>
                <w:rFonts w:cs="Arial"/>
                <w:b/>
                <w:i/>
                <w:sz w:val="20"/>
              </w:rPr>
              <w:t>ATT10</w:t>
            </w:r>
            <w:r w:rsidRPr="005F7A5E">
              <w:rPr>
                <w:rFonts w:cs="Arial"/>
                <w:b/>
                <w:i/>
                <w:sz w:val="20"/>
              </w:rPr>
              <w:t xml:space="preserve">.01 </w:t>
            </w:r>
            <w:r w:rsidRPr="005F7A5E">
              <w:rPr>
                <w:rFonts w:cs="Arial"/>
                <w:i/>
                <w:sz w:val="20"/>
              </w:rPr>
              <w:t>nếu cần)</w:t>
            </w:r>
          </w:p>
        </w:tc>
      </w:tr>
      <w:tr w:rsidR="00EB34AE" w:rsidRPr="00265121" w14:paraId="22F70E86" w14:textId="77777777" w:rsidTr="00CA2EE9">
        <w:trPr>
          <w:trHeight w:val="602"/>
        </w:trPr>
        <w:tc>
          <w:tcPr>
            <w:tcW w:w="660" w:type="pct"/>
          </w:tcPr>
          <w:p w14:paraId="59378484" w14:textId="6B213285"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09</w:t>
            </w:r>
          </w:p>
        </w:tc>
        <w:tc>
          <w:tcPr>
            <w:tcW w:w="737" w:type="pct"/>
            <w:shd w:val="clear" w:color="auto" w:fill="auto"/>
          </w:tcPr>
          <w:p w14:paraId="41E39558" w14:textId="77777777" w:rsidR="00EB34AE" w:rsidRPr="005F7A5E" w:rsidRDefault="00EB34AE" w:rsidP="00CA2EE9">
            <w:pPr>
              <w:spacing w:line="276" w:lineRule="auto"/>
              <w:jc w:val="left"/>
              <w:rPr>
                <w:rFonts w:cs="Arial"/>
                <w:b/>
                <w:sz w:val="20"/>
              </w:rPr>
            </w:pPr>
            <w:r w:rsidRPr="005F7A5E">
              <w:rPr>
                <w:rFonts w:cs="Arial"/>
                <w:b/>
                <w:sz w:val="20"/>
              </w:rPr>
              <w:t>CD</w:t>
            </w:r>
          </w:p>
        </w:tc>
        <w:tc>
          <w:tcPr>
            <w:tcW w:w="3603" w:type="pct"/>
            <w:shd w:val="clear" w:color="auto" w:fill="auto"/>
          </w:tcPr>
          <w:p w14:paraId="52E51F31" w14:textId="77777777" w:rsidR="00EB34AE" w:rsidRPr="005F7A5E" w:rsidRDefault="00EB34AE" w:rsidP="00CA2EE9">
            <w:pPr>
              <w:spacing w:line="276" w:lineRule="auto"/>
              <w:jc w:val="left"/>
              <w:rPr>
                <w:rFonts w:cs="Arial"/>
                <w:b/>
                <w:bCs/>
                <w:sz w:val="20"/>
              </w:rPr>
            </w:pPr>
            <w:r w:rsidRPr="005F7A5E">
              <w:rPr>
                <w:rFonts w:cs="Arial"/>
                <w:b/>
                <w:bCs/>
                <w:sz w:val="20"/>
              </w:rPr>
              <w:t xml:space="preserve">Duyệt dữ liệu </w:t>
            </w:r>
            <w:r w:rsidRPr="005F7A5E">
              <w:rPr>
                <w:rFonts w:cs="Arial"/>
                <w:b/>
                <w:sz w:val="20"/>
              </w:rPr>
              <w:t>đăng</w:t>
            </w:r>
            <w:r w:rsidRPr="005F7A5E">
              <w:rPr>
                <w:rFonts w:cs="Arial"/>
                <w:b/>
                <w:bCs/>
                <w:sz w:val="20"/>
              </w:rPr>
              <w:t xml:space="preserve"> ký:</w:t>
            </w:r>
          </w:p>
          <w:p w14:paraId="3AEA8CEB" w14:textId="77777777" w:rsidR="00EB34AE" w:rsidRPr="005F7A5E" w:rsidRDefault="00EB34AE" w:rsidP="00CA2EE9">
            <w:pPr>
              <w:pStyle w:val="ListParagraph"/>
              <w:spacing w:line="276" w:lineRule="auto"/>
              <w:rPr>
                <w:b/>
                <w:bCs/>
              </w:rPr>
            </w:pPr>
            <w:r w:rsidRPr="005F7A5E">
              <w:t xml:space="preserve">CD chọn những dòng đăng ký đồng ý phê duyệt, sau đó nhấn </w:t>
            </w:r>
            <w:r w:rsidRPr="005F7A5E">
              <w:rPr>
                <w:color w:val="FF0000"/>
              </w:rPr>
              <w:t xml:space="preserve">“Duyệt” </w:t>
            </w:r>
            <w:r w:rsidRPr="005F7A5E">
              <w:t>trên Web Portal.</w:t>
            </w:r>
          </w:p>
          <w:p w14:paraId="532CDF59" w14:textId="77777777" w:rsidR="00EB34AE" w:rsidRPr="005F7A5E" w:rsidRDefault="00EB34AE" w:rsidP="00CA2EE9">
            <w:pPr>
              <w:pStyle w:val="ListParagraph"/>
              <w:spacing w:line="276" w:lineRule="auto"/>
            </w:pPr>
            <w:r w:rsidRPr="005F7A5E">
              <w:t xml:space="preserve">Hệ thống lưu trữ </w:t>
            </w:r>
            <w:r w:rsidRPr="007308FC">
              <w:rPr>
                <w:color w:val="FF0000"/>
              </w:rPr>
              <w:t>“DS đăng ký bảo lưu / thanh toán phép năm”</w:t>
            </w:r>
            <w:r w:rsidRPr="005F7A5E">
              <w:t xml:space="preserve"> đã được duyệt.</w:t>
            </w:r>
          </w:p>
          <w:p w14:paraId="7B813A36" w14:textId="77777777" w:rsidR="00EB34AE" w:rsidRPr="005F7A5E" w:rsidRDefault="00EB34AE" w:rsidP="00CA2EE9">
            <w:pPr>
              <w:pStyle w:val="ListParagraph"/>
              <w:spacing w:line="276" w:lineRule="auto"/>
            </w:pPr>
            <w:r w:rsidRPr="005F7A5E">
              <w:t>Hệ thống thông báo:</w:t>
            </w:r>
          </w:p>
          <w:p w14:paraId="27A32480" w14:textId="77777777" w:rsidR="00EB34AE" w:rsidRPr="005F7A5E" w:rsidRDefault="00EB34AE" w:rsidP="00CA2EE9">
            <w:pPr>
              <w:spacing w:line="276" w:lineRule="auto"/>
              <w:ind w:left="316"/>
              <w:rPr>
                <w:rFonts w:cs="Arial"/>
                <w:sz w:val="20"/>
              </w:rPr>
            </w:pPr>
            <w:r w:rsidRPr="005F7A5E">
              <w:rPr>
                <w:rFonts w:cs="Arial"/>
                <w:sz w:val="20"/>
              </w:rPr>
              <w:t>+ Đến NLĐ thông qua:</w:t>
            </w:r>
          </w:p>
          <w:p w14:paraId="38BC1825" w14:textId="77777777" w:rsidR="00EB34AE" w:rsidRPr="005F7A5E" w:rsidRDefault="00EB34AE" w:rsidP="00CA2EE9">
            <w:pPr>
              <w:pStyle w:val="ListParagraph"/>
              <w:numPr>
                <w:ilvl w:val="0"/>
                <w:numId w:val="16"/>
              </w:numPr>
              <w:spacing w:line="276" w:lineRule="auto"/>
            </w:pPr>
            <w:r w:rsidRPr="005F7A5E">
              <w:t xml:space="preserve">App điện thoại: </w:t>
            </w:r>
            <w:r w:rsidRPr="007308FC">
              <w:rPr>
                <w:color w:val="FF0000"/>
              </w:rPr>
              <w:t>“Đăng ký bảo lưu / thanh toán phép năm của bạn đã được phê duyệt”</w:t>
            </w:r>
            <w:r w:rsidRPr="005F7A5E">
              <w:t>.</w:t>
            </w:r>
          </w:p>
        </w:tc>
      </w:tr>
      <w:tr w:rsidR="00EB34AE" w:rsidRPr="00265121" w14:paraId="2DE17418" w14:textId="77777777" w:rsidTr="00CA2EE9">
        <w:trPr>
          <w:trHeight w:val="602"/>
        </w:trPr>
        <w:tc>
          <w:tcPr>
            <w:tcW w:w="660" w:type="pct"/>
          </w:tcPr>
          <w:p w14:paraId="7AF4DE4D" w14:textId="4399B857"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10</w:t>
            </w:r>
          </w:p>
        </w:tc>
        <w:tc>
          <w:tcPr>
            <w:tcW w:w="737" w:type="pct"/>
            <w:shd w:val="clear" w:color="auto" w:fill="auto"/>
          </w:tcPr>
          <w:p w14:paraId="1F0135F2" w14:textId="77777777" w:rsidR="00EB34AE" w:rsidRPr="005F7A5E" w:rsidRDefault="00EB34AE" w:rsidP="00CA2EE9">
            <w:pPr>
              <w:spacing w:line="276" w:lineRule="auto"/>
              <w:jc w:val="left"/>
              <w:rPr>
                <w:rFonts w:cs="Arial"/>
                <w:b/>
                <w:sz w:val="20"/>
              </w:rPr>
            </w:pPr>
            <w:r w:rsidRPr="005F7A5E">
              <w:rPr>
                <w:rFonts w:cs="Arial"/>
                <w:b/>
                <w:sz w:val="20"/>
              </w:rPr>
              <w:t>TLĐV, P.QTNNL</w:t>
            </w:r>
          </w:p>
        </w:tc>
        <w:tc>
          <w:tcPr>
            <w:tcW w:w="3603" w:type="pct"/>
            <w:shd w:val="clear" w:color="auto" w:fill="auto"/>
          </w:tcPr>
          <w:p w14:paraId="0C7F5611" w14:textId="77777777" w:rsidR="00EB34AE" w:rsidRPr="005F7A5E" w:rsidRDefault="00EB34AE" w:rsidP="00CA2EE9">
            <w:pPr>
              <w:widowControl/>
              <w:adjustRightInd/>
              <w:spacing w:line="276" w:lineRule="auto"/>
              <w:rPr>
                <w:rFonts w:eastAsia="Times New Roman" w:cs="Arial"/>
                <w:b/>
                <w:sz w:val="20"/>
              </w:rPr>
            </w:pPr>
            <w:r w:rsidRPr="005F7A5E">
              <w:rPr>
                <w:rFonts w:eastAsia="Times New Roman" w:cs="Arial"/>
                <w:b/>
                <w:sz w:val="20"/>
              </w:rPr>
              <w:t>Xuất BC, biểu mẫu:</w:t>
            </w:r>
          </w:p>
          <w:p w14:paraId="0C1572CA" w14:textId="77777777" w:rsidR="00EB34AE" w:rsidRPr="005F7A5E" w:rsidRDefault="00EB34AE" w:rsidP="00CA2EE9">
            <w:pPr>
              <w:pStyle w:val="ListParagraph"/>
              <w:spacing w:line="276" w:lineRule="auto"/>
            </w:pPr>
            <w:r w:rsidRPr="005F7A5E">
              <w:t>Từ DS đăng ký bảo lưu / thanh toán phép năm đã được duyệt TLĐV, P.QTNNL có thể xuất BC theo mẫu.</w:t>
            </w:r>
          </w:p>
        </w:tc>
      </w:tr>
      <w:tr w:rsidR="00EB34AE" w:rsidRPr="00265121" w14:paraId="45A3054F" w14:textId="77777777" w:rsidTr="00CA2EE9">
        <w:trPr>
          <w:trHeight w:val="602"/>
        </w:trPr>
        <w:tc>
          <w:tcPr>
            <w:tcW w:w="660" w:type="pct"/>
          </w:tcPr>
          <w:p w14:paraId="3D2F85D9" w14:textId="24564F5D" w:rsidR="00EB34AE" w:rsidRPr="005F7A5E" w:rsidRDefault="00EB34AE" w:rsidP="00CA2EE9">
            <w:pPr>
              <w:spacing w:line="276" w:lineRule="auto"/>
              <w:jc w:val="left"/>
              <w:rPr>
                <w:rFonts w:cs="Arial"/>
                <w:b/>
                <w:sz w:val="20"/>
              </w:rPr>
            </w:pPr>
            <w:r>
              <w:rPr>
                <w:rFonts w:cs="Arial"/>
                <w:b/>
                <w:sz w:val="20"/>
              </w:rPr>
              <w:t>ATT10</w:t>
            </w:r>
            <w:r w:rsidRPr="005F7A5E">
              <w:rPr>
                <w:rFonts w:cs="Arial"/>
                <w:b/>
                <w:sz w:val="20"/>
              </w:rPr>
              <w:t>.11</w:t>
            </w:r>
          </w:p>
        </w:tc>
        <w:tc>
          <w:tcPr>
            <w:tcW w:w="737" w:type="pct"/>
            <w:shd w:val="clear" w:color="auto" w:fill="auto"/>
          </w:tcPr>
          <w:p w14:paraId="2BA67713" w14:textId="77777777" w:rsidR="00EB34AE" w:rsidRDefault="00EB34AE" w:rsidP="00CA2EE9">
            <w:pPr>
              <w:spacing w:line="276" w:lineRule="auto"/>
              <w:jc w:val="left"/>
              <w:rPr>
                <w:rFonts w:cs="Arial"/>
                <w:b/>
                <w:sz w:val="20"/>
              </w:rPr>
            </w:pPr>
            <w:r w:rsidRPr="005F7A5E">
              <w:rPr>
                <w:rFonts w:cs="Arial"/>
                <w:b/>
                <w:sz w:val="20"/>
              </w:rPr>
              <w:t>NLĐ</w:t>
            </w:r>
          </w:p>
          <w:p w14:paraId="2C32DADD" w14:textId="77777777" w:rsidR="0042156F" w:rsidRDefault="0042156F" w:rsidP="00CA2EE9">
            <w:pPr>
              <w:spacing w:line="276" w:lineRule="auto"/>
              <w:jc w:val="left"/>
              <w:rPr>
                <w:rFonts w:cs="Arial"/>
                <w:b/>
                <w:sz w:val="20"/>
              </w:rPr>
            </w:pPr>
          </w:p>
          <w:p w14:paraId="36030FCA" w14:textId="77777777" w:rsidR="0042156F" w:rsidRDefault="0042156F" w:rsidP="00CA2EE9">
            <w:pPr>
              <w:spacing w:line="276" w:lineRule="auto"/>
              <w:jc w:val="left"/>
              <w:rPr>
                <w:rFonts w:cs="Arial"/>
                <w:b/>
                <w:sz w:val="20"/>
              </w:rPr>
            </w:pPr>
          </w:p>
          <w:p w14:paraId="2E817CC2" w14:textId="77777777" w:rsidR="0042156F" w:rsidRDefault="0042156F" w:rsidP="00CA2EE9">
            <w:pPr>
              <w:spacing w:line="276" w:lineRule="auto"/>
              <w:jc w:val="left"/>
              <w:rPr>
                <w:rFonts w:cs="Arial"/>
                <w:b/>
                <w:sz w:val="20"/>
              </w:rPr>
            </w:pPr>
          </w:p>
          <w:p w14:paraId="389BDB78" w14:textId="77777777" w:rsidR="0042156F" w:rsidRDefault="0042156F" w:rsidP="00CA2EE9">
            <w:pPr>
              <w:spacing w:line="276" w:lineRule="auto"/>
              <w:jc w:val="left"/>
              <w:rPr>
                <w:rFonts w:cs="Arial"/>
                <w:b/>
                <w:sz w:val="20"/>
              </w:rPr>
            </w:pPr>
          </w:p>
          <w:p w14:paraId="632EBA75" w14:textId="4E3F5EE3" w:rsidR="0042156F" w:rsidRPr="005F7A5E" w:rsidRDefault="0042156F" w:rsidP="00CA2EE9">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12B41889" w14:textId="77777777" w:rsidR="00EB34AE" w:rsidRPr="005F7A5E" w:rsidRDefault="00EB34AE" w:rsidP="00CA2EE9">
            <w:pPr>
              <w:widowControl/>
              <w:adjustRightInd/>
              <w:spacing w:line="276" w:lineRule="auto"/>
              <w:rPr>
                <w:rFonts w:eastAsia="Times New Roman" w:cs="Arial"/>
                <w:b/>
                <w:sz w:val="20"/>
              </w:rPr>
            </w:pPr>
            <w:r w:rsidRPr="005F7A5E">
              <w:rPr>
                <w:rFonts w:eastAsia="Times New Roman" w:cs="Arial"/>
                <w:b/>
                <w:sz w:val="20"/>
              </w:rPr>
              <w:t>Hủy hoặc điều chỉnh đăng ký bảo lưu / thanh toán phép năm đã được duyệt:</w:t>
            </w:r>
          </w:p>
          <w:p w14:paraId="221E072E" w14:textId="77777777" w:rsidR="00EB34AE" w:rsidRPr="005F7A5E" w:rsidRDefault="00EB34AE" w:rsidP="00CA2EE9">
            <w:pPr>
              <w:pStyle w:val="ListParagraph"/>
              <w:spacing w:line="276" w:lineRule="auto"/>
            </w:pPr>
            <w:r w:rsidRPr="005F7A5E">
              <w:t>Hủy yêu cầu đăng ký bảo lưu / thanh toán phép năm đã được duyệt:</w:t>
            </w:r>
          </w:p>
          <w:p w14:paraId="75062728" w14:textId="77777777" w:rsidR="00EB34AE" w:rsidRPr="005F7A5E" w:rsidRDefault="00EB34AE" w:rsidP="00CA2EE9">
            <w:pPr>
              <w:pStyle w:val="ListParagraph"/>
              <w:numPr>
                <w:ilvl w:val="0"/>
                <w:numId w:val="16"/>
              </w:numPr>
              <w:spacing w:line="276" w:lineRule="auto"/>
            </w:pPr>
            <w:r w:rsidRPr="005F7A5E">
              <w:t xml:space="preserve">NLĐ chọn những dòng đăng ký đã được phê duyệt muốn hủy, sau đó nhấn </w:t>
            </w:r>
            <w:r w:rsidRPr="005F7A5E">
              <w:rPr>
                <w:color w:val="FF0000"/>
              </w:rPr>
              <w:t xml:space="preserve">“Hủy”. </w:t>
            </w:r>
            <w:r w:rsidRPr="005F7A5E">
              <w:t>(trên App điện thoại / Web Portal).</w:t>
            </w:r>
          </w:p>
          <w:p w14:paraId="08191342" w14:textId="77777777" w:rsidR="00EB34AE" w:rsidRPr="005F7A5E" w:rsidRDefault="00EB34AE" w:rsidP="00CA2EE9">
            <w:pPr>
              <w:pStyle w:val="ListParagraph"/>
              <w:numPr>
                <w:ilvl w:val="0"/>
                <w:numId w:val="16"/>
              </w:numPr>
              <w:spacing w:line="276" w:lineRule="auto"/>
            </w:pPr>
            <w:r w:rsidRPr="005F7A5E">
              <w:t>Hệ thống thông báo đến Cấp phê duyệt bằng:</w:t>
            </w:r>
          </w:p>
          <w:p w14:paraId="450489D7" w14:textId="77777777" w:rsidR="00EB34AE" w:rsidRPr="0042156F" w:rsidRDefault="00EB34AE" w:rsidP="00CA2EE9">
            <w:pPr>
              <w:pStyle w:val="ListParagraph"/>
              <w:spacing w:line="276" w:lineRule="auto"/>
              <w:rPr>
                <w:highlight w:val="cyan"/>
              </w:rPr>
            </w:pPr>
            <w:r w:rsidRPr="0042156F">
              <w:rPr>
                <w:highlight w:val="cyan"/>
              </w:rPr>
              <w:t xml:space="preserve">+ App điện thoại: </w:t>
            </w:r>
            <w:r w:rsidRPr="0042156F">
              <w:rPr>
                <w:color w:val="FF0000"/>
                <w:highlight w:val="cyan"/>
              </w:rPr>
              <w:t>“Dữ liệu đăng ký bảo lưu / thanh toán phép năm đã được hủy”</w:t>
            </w:r>
            <w:r w:rsidRPr="0042156F">
              <w:rPr>
                <w:highlight w:val="cyan"/>
              </w:rPr>
              <w:t xml:space="preserve">. </w:t>
            </w:r>
          </w:p>
          <w:p w14:paraId="70281190" w14:textId="4BD05B31" w:rsidR="0042156F" w:rsidRPr="005F7A5E" w:rsidRDefault="0042156F" w:rsidP="0042156F">
            <w:pPr>
              <w:pStyle w:val="ListParagraph"/>
              <w:numPr>
                <w:ilvl w:val="0"/>
                <w:numId w:val="0"/>
              </w:numPr>
              <w:spacing w:line="276" w:lineRule="auto"/>
              <w:ind w:left="360"/>
            </w:pPr>
            <w:r w:rsidRPr="0042156F">
              <w:rPr>
                <w:highlight w:val="cyan"/>
              </w:rPr>
              <w:t>(English): “The proposal of remained/paid annual leave has been cancelled”</w:t>
            </w:r>
          </w:p>
          <w:p w14:paraId="5A28E627" w14:textId="17CFEB0C" w:rsidR="00EB34AE" w:rsidRPr="005F7A5E" w:rsidRDefault="00EB34AE" w:rsidP="00CA2EE9">
            <w:pPr>
              <w:pStyle w:val="ListParagraph"/>
              <w:spacing w:line="276" w:lineRule="auto"/>
            </w:pPr>
            <w:r w:rsidRPr="005F7A5E">
              <w:t xml:space="preserve">+ Email: </w:t>
            </w:r>
            <w:r w:rsidR="0042156F" w:rsidRPr="003F36DA">
              <w:rPr>
                <w:b/>
                <w:highlight w:val="yellow"/>
              </w:rPr>
              <w:t>(Song ngữ)</w:t>
            </w:r>
          </w:p>
          <w:p w14:paraId="079F8D4B" w14:textId="77777777" w:rsidR="0042156F" w:rsidRPr="0042156F" w:rsidRDefault="00EB34AE" w:rsidP="0042156F">
            <w:pPr>
              <w:pStyle w:val="ListParagraph"/>
              <w:numPr>
                <w:ilvl w:val="0"/>
                <w:numId w:val="17"/>
              </w:numPr>
              <w:spacing w:line="276" w:lineRule="auto"/>
              <w:ind w:left="1067"/>
            </w:pPr>
            <w:r w:rsidRPr="005F7A5E">
              <w:t xml:space="preserve">Tiêu đề: </w:t>
            </w:r>
            <w:r w:rsidRPr="007308FC">
              <w:rPr>
                <w:color w:val="FF0000"/>
              </w:rPr>
              <w:t>“Dữ liệu đăng ký bảo lưu / thanh toán phép năm đã được hủy”</w:t>
            </w:r>
            <w:r w:rsidRPr="007308FC">
              <w:rPr>
                <w:color w:val="auto"/>
              </w:rPr>
              <w:t>.</w:t>
            </w:r>
          </w:p>
          <w:p w14:paraId="14523D3C" w14:textId="0EFC3DA8" w:rsidR="0042156F" w:rsidRPr="005F7A5E" w:rsidRDefault="0042156F" w:rsidP="0042156F">
            <w:pPr>
              <w:pStyle w:val="ListParagraph"/>
              <w:numPr>
                <w:ilvl w:val="0"/>
                <w:numId w:val="0"/>
              </w:numPr>
              <w:spacing w:line="276" w:lineRule="auto"/>
              <w:ind w:left="1067"/>
            </w:pPr>
            <w:r w:rsidRPr="0042156F">
              <w:rPr>
                <w:highlight w:val="cyan"/>
              </w:rPr>
              <w:t>(English): “The proposal of remained/paid annual leave has been cancelled”</w:t>
            </w:r>
          </w:p>
          <w:p w14:paraId="50F9F2B0" w14:textId="77777777" w:rsidR="00EB34AE" w:rsidRPr="005F7A5E" w:rsidRDefault="00EB34AE" w:rsidP="00CA2EE9">
            <w:pPr>
              <w:pStyle w:val="ListParagraph"/>
              <w:numPr>
                <w:ilvl w:val="0"/>
                <w:numId w:val="17"/>
              </w:numPr>
              <w:spacing w:line="276" w:lineRule="auto"/>
              <w:ind w:left="1067"/>
            </w:pPr>
            <w:r w:rsidRPr="005F7A5E">
              <w:t>Nội dung:</w:t>
            </w:r>
            <w:r w:rsidRPr="005F7A5E">
              <w:rPr>
                <w:color w:val="FF0000"/>
              </w:rPr>
              <w:t xml:space="preserve"> </w:t>
            </w:r>
            <w:r w:rsidRPr="005F7A5E">
              <w:t>&lt;Nội dung email được thiết lập mặc định&gt;.</w:t>
            </w:r>
          </w:p>
          <w:p w14:paraId="1FE0177E" w14:textId="77777777" w:rsidR="00EB34AE" w:rsidRPr="005F7A5E" w:rsidRDefault="00EB34AE" w:rsidP="00CA2EE9">
            <w:pPr>
              <w:pStyle w:val="ListParagraph"/>
              <w:spacing w:line="276" w:lineRule="auto"/>
            </w:pPr>
            <w:r w:rsidRPr="005F7A5E">
              <w:t>Điều chỉnh đăng ký bảo lưu / thanh toán phép năm đã được duyệt.</w:t>
            </w:r>
          </w:p>
          <w:p w14:paraId="72F1F02C" w14:textId="77777777" w:rsidR="00EB34AE" w:rsidRPr="005F7A5E" w:rsidRDefault="00EB34AE" w:rsidP="00CA2EE9">
            <w:pPr>
              <w:pStyle w:val="ListParagraph"/>
              <w:numPr>
                <w:ilvl w:val="0"/>
                <w:numId w:val="16"/>
              </w:numPr>
              <w:spacing w:line="276" w:lineRule="auto"/>
            </w:pPr>
            <w:r w:rsidRPr="005F7A5E">
              <w:t xml:space="preserve">NLĐ thực hiện thao tác </w:t>
            </w:r>
            <w:r w:rsidRPr="005F7A5E">
              <w:rPr>
                <w:color w:val="FF0000"/>
              </w:rPr>
              <w:t xml:space="preserve">“Hủy” </w:t>
            </w:r>
            <w:r w:rsidRPr="005F7A5E">
              <w:t>như trên</w:t>
            </w:r>
            <w:r w:rsidRPr="005F7A5E">
              <w:rPr>
                <w:color w:val="00B050"/>
              </w:rPr>
              <w:t>.</w:t>
            </w:r>
          </w:p>
          <w:p w14:paraId="4697B90D" w14:textId="1B62FF1D" w:rsidR="00EB34AE" w:rsidRPr="005F7A5E" w:rsidRDefault="00EB34AE" w:rsidP="00CA2EE9">
            <w:pPr>
              <w:pStyle w:val="ListParagraph"/>
              <w:numPr>
                <w:ilvl w:val="0"/>
                <w:numId w:val="16"/>
              </w:numPr>
              <w:spacing w:line="276" w:lineRule="auto"/>
            </w:pPr>
            <w:r w:rsidRPr="005F7A5E">
              <w:t xml:space="preserve">Sau đó thực hiện quy trình đăng ký mới từ bước </w:t>
            </w:r>
            <w:r>
              <w:rPr>
                <w:b/>
              </w:rPr>
              <w:t>ATT10</w:t>
            </w:r>
            <w:r w:rsidRPr="005F7A5E">
              <w:rPr>
                <w:b/>
              </w:rPr>
              <w:t>.01</w:t>
            </w:r>
            <w:r w:rsidRPr="005F7A5E">
              <w:t>.</w:t>
            </w:r>
          </w:p>
        </w:tc>
      </w:tr>
    </w:tbl>
    <w:p w14:paraId="1A0F7C85" w14:textId="77777777" w:rsidR="00EB34AE" w:rsidRDefault="00EB34AE" w:rsidP="00EB34AE">
      <w:pPr>
        <w:pStyle w:val="Heading2"/>
        <w:spacing w:line="276" w:lineRule="auto"/>
        <w:sectPr w:rsidR="00EB34AE" w:rsidSect="006366DA">
          <w:pgSz w:w="11907" w:h="16840" w:code="9"/>
          <w:pgMar w:top="979" w:right="720" w:bottom="562" w:left="1152" w:header="562" w:footer="288" w:gutter="0"/>
          <w:cols w:space="720"/>
          <w:titlePg/>
          <w:docGrid w:linePitch="360"/>
        </w:sectPr>
      </w:pPr>
    </w:p>
    <w:p w14:paraId="5F28C578" w14:textId="48742906" w:rsidR="00EB34AE" w:rsidRPr="005C2334" w:rsidRDefault="00EB34AE" w:rsidP="00EB34AE">
      <w:pPr>
        <w:pStyle w:val="Heading3"/>
      </w:pPr>
      <w:bookmarkStart w:id="69" w:name="_Toc55923133"/>
      <w:bookmarkStart w:id="70" w:name="_Toc66095564"/>
      <w:r w:rsidRPr="005C2334">
        <w:t>ATT</w:t>
      </w:r>
      <w:r>
        <w:t>11–</w:t>
      </w:r>
      <w:r w:rsidRPr="005C2334">
        <w:t xml:space="preserve"> Quy trình </w:t>
      </w:r>
      <w:r>
        <w:t>đăng ký bảo lưu / thanh toán phép năm</w:t>
      </w:r>
      <w:r w:rsidRPr="005C2334">
        <w:t xml:space="preserve"> </w:t>
      </w:r>
      <w:r>
        <w:t>- TLĐV</w:t>
      </w:r>
      <w:r w:rsidRPr="005C2334">
        <w:t xml:space="preserve"> đăng ký</w:t>
      </w:r>
      <w:r>
        <w:t xml:space="preserve"> hộ</w:t>
      </w:r>
      <w:bookmarkEnd w:id="69"/>
      <w:bookmarkEnd w:id="70"/>
    </w:p>
    <w:p w14:paraId="3A2C6D8D" w14:textId="77777777" w:rsidR="00EB34AE" w:rsidRPr="005C2334" w:rsidRDefault="00EB34AE" w:rsidP="00EB34AE">
      <w:pPr>
        <w:pStyle w:val="Heading4"/>
      </w:pPr>
      <w:r w:rsidRPr="005C2334">
        <w:t>Sơ đồ quy trình</w:t>
      </w:r>
    </w:p>
    <w:p w14:paraId="557395B6" w14:textId="13A08564" w:rsidR="00EB34AE" w:rsidRDefault="00EB34AE" w:rsidP="00EB34AE">
      <w:pPr>
        <w:pStyle w:val="BodyText"/>
        <w:spacing w:line="276" w:lineRule="auto"/>
      </w:pPr>
      <w:r>
        <w:object w:dxaOrig="15221" w:dyaOrig="8230" w14:anchorId="06EB14E3">
          <v:shape id="_x0000_i1036" type="#_x0000_t75" style="width:7in;height:272.6pt" o:ole="">
            <v:imagedata r:id="rId42" o:title=""/>
          </v:shape>
          <o:OLEObject Type="Embed" ProgID="Visio.Drawing.15" ShapeID="_x0000_i1036" DrawAspect="Content" ObjectID="_1677599102" r:id="rId43"/>
        </w:object>
      </w:r>
    </w:p>
    <w:p w14:paraId="4E4338A3" w14:textId="77777777" w:rsidR="00EB34AE" w:rsidRDefault="00EB34AE" w:rsidP="00EB34AE">
      <w:pPr>
        <w:pStyle w:val="Heading4"/>
        <w:spacing w:line="276" w:lineRule="auto"/>
      </w:pPr>
      <w:r>
        <w:t>Mô tả quy trình</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271"/>
        <w:gridCol w:w="1419"/>
        <w:gridCol w:w="6938"/>
      </w:tblGrid>
      <w:tr w:rsidR="00EB34AE" w:rsidRPr="00265121" w14:paraId="45C187C2" w14:textId="77777777" w:rsidTr="00CA2EE9">
        <w:trPr>
          <w:trHeight w:val="407"/>
          <w:tblHeader/>
        </w:trPr>
        <w:tc>
          <w:tcPr>
            <w:tcW w:w="660" w:type="pct"/>
            <w:shd w:val="clear" w:color="auto" w:fill="D9D9D9"/>
            <w:vAlign w:val="center"/>
          </w:tcPr>
          <w:p w14:paraId="03E0B709" w14:textId="77777777" w:rsidR="00EB34AE" w:rsidRPr="005F7A5E" w:rsidRDefault="00EB34AE" w:rsidP="00CA2EE9">
            <w:pPr>
              <w:spacing w:line="276" w:lineRule="auto"/>
              <w:jc w:val="center"/>
              <w:rPr>
                <w:rFonts w:cs="Arial"/>
                <w:b/>
                <w:bCs/>
                <w:sz w:val="20"/>
              </w:rPr>
            </w:pPr>
            <w:r w:rsidRPr="005F7A5E">
              <w:rPr>
                <w:rFonts w:cs="Arial"/>
                <w:b/>
                <w:bCs/>
                <w:sz w:val="20"/>
              </w:rPr>
              <w:t>Bước thực hiện</w:t>
            </w:r>
          </w:p>
        </w:tc>
        <w:tc>
          <w:tcPr>
            <w:tcW w:w="737" w:type="pct"/>
            <w:shd w:val="clear" w:color="auto" w:fill="D9D9D9"/>
            <w:vAlign w:val="center"/>
          </w:tcPr>
          <w:p w14:paraId="5EDA845F" w14:textId="77777777" w:rsidR="00EB34AE" w:rsidRPr="005F7A5E" w:rsidRDefault="00EB34AE" w:rsidP="00CA2EE9">
            <w:pPr>
              <w:spacing w:line="276" w:lineRule="auto"/>
              <w:ind w:left="-95"/>
              <w:jc w:val="center"/>
              <w:rPr>
                <w:rFonts w:cs="Arial"/>
                <w:b/>
                <w:bCs/>
                <w:sz w:val="20"/>
                <w:highlight w:val="yellow"/>
              </w:rPr>
            </w:pPr>
            <w:r w:rsidRPr="005F7A5E">
              <w:rPr>
                <w:rFonts w:cs="Arial"/>
                <w:b/>
                <w:bCs/>
                <w:sz w:val="20"/>
              </w:rPr>
              <w:t>Người thực hiện</w:t>
            </w:r>
          </w:p>
        </w:tc>
        <w:tc>
          <w:tcPr>
            <w:tcW w:w="3603" w:type="pct"/>
            <w:shd w:val="clear" w:color="auto" w:fill="D9D9D9"/>
            <w:vAlign w:val="center"/>
          </w:tcPr>
          <w:p w14:paraId="001521E2" w14:textId="77777777" w:rsidR="00EB34AE" w:rsidRPr="005F7A5E" w:rsidRDefault="00EB34AE" w:rsidP="00CA2EE9">
            <w:pPr>
              <w:spacing w:line="276" w:lineRule="auto"/>
              <w:ind w:left="-66"/>
              <w:jc w:val="center"/>
              <w:rPr>
                <w:rFonts w:cs="Arial"/>
                <w:b/>
                <w:bCs/>
                <w:sz w:val="20"/>
              </w:rPr>
            </w:pPr>
            <w:r w:rsidRPr="005F7A5E">
              <w:rPr>
                <w:rFonts w:cs="Arial"/>
                <w:b/>
                <w:bCs/>
                <w:sz w:val="20"/>
              </w:rPr>
              <w:t>Mô tả yêu cầu (tổng quát)</w:t>
            </w:r>
          </w:p>
        </w:tc>
      </w:tr>
      <w:tr w:rsidR="00EB34AE" w:rsidRPr="005C2334" w14:paraId="2EC0E070" w14:textId="77777777" w:rsidTr="00CA2EE9">
        <w:trPr>
          <w:trHeight w:val="60"/>
        </w:trPr>
        <w:tc>
          <w:tcPr>
            <w:tcW w:w="660" w:type="pct"/>
          </w:tcPr>
          <w:p w14:paraId="2C820136" w14:textId="3A7E41B1" w:rsidR="00EB34AE" w:rsidRPr="005F7A5E" w:rsidRDefault="00EB34AE" w:rsidP="00CA2EE9">
            <w:pPr>
              <w:spacing w:line="276" w:lineRule="auto"/>
              <w:jc w:val="left"/>
              <w:rPr>
                <w:rFonts w:eastAsia="Times New Roman" w:cs="Arial"/>
                <w:b/>
                <w:sz w:val="20"/>
              </w:rPr>
            </w:pPr>
            <w:r>
              <w:rPr>
                <w:rFonts w:eastAsia="Times New Roman" w:cs="Arial"/>
                <w:b/>
                <w:sz w:val="20"/>
              </w:rPr>
              <w:t>ATT11</w:t>
            </w:r>
            <w:r w:rsidRPr="005F7A5E">
              <w:rPr>
                <w:rFonts w:eastAsia="Times New Roman" w:cs="Arial"/>
                <w:b/>
                <w:sz w:val="20"/>
              </w:rPr>
              <w:t>.01</w:t>
            </w:r>
          </w:p>
        </w:tc>
        <w:tc>
          <w:tcPr>
            <w:tcW w:w="737" w:type="pct"/>
            <w:shd w:val="clear" w:color="auto" w:fill="auto"/>
          </w:tcPr>
          <w:p w14:paraId="12752CAB" w14:textId="77777777" w:rsidR="00EB34AE" w:rsidRPr="005F7A5E" w:rsidRDefault="00EB34AE" w:rsidP="00CA2EE9">
            <w:pPr>
              <w:spacing w:line="276" w:lineRule="auto"/>
              <w:jc w:val="left"/>
              <w:rPr>
                <w:rFonts w:cs="Arial"/>
                <w:b/>
                <w:sz w:val="20"/>
              </w:rPr>
            </w:pPr>
            <w:r w:rsidRPr="005F7A5E">
              <w:rPr>
                <w:rFonts w:cs="Arial"/>
                <w:b/>
                <w:sz w:val="20"/>
              </w:rPr>
              <w:t>NLĐ</w:t>
            </w:r>
          </w:p>
        </w:tc>
        <w:tc>
          <w:tcPr>
            <w:tcW w:w="3603" w:type="pct"/>
            <w:shd w:val="clear" w:color="auto" w:fill="auto"/>
          </w:tcPr>
          <w:p w14:paraId="343F4A81" w14:textId="77777777" w:rsidR="00EB34AE" w:rsidRPr="005F7A5E" w:rsidRDefault="00EB34AE" w:rsidP="00CA2EE9">
            <w:pPr>
              <w:spacing w:line="276" w:lineRule="auto"/>
              <w:rPr>
                <w:rFonts w:cs="Arial"/>
                <w:b/>
                <w:bCs/>
                <w:sz w:val="20"/>
              </w:rPr>
            </w:pPr>
            <w:r w:rsidRPr="005F7A5E">
              <w:rPr>
                <w:rFonts w:cs="Arial"/>
                <w:b/>
                <w:bCs/>
                <w:sz w:val="20"/>
              </w:rPr>
              <w:t>Gửi yêu cầu đăng ký bảo lưu / thanh toán phép năm:</w:t>
            </w:r>
          </w:p>
          <w:p w14:paraId="7B19FB0B" w14:textId="77777777" w:rsidR="00EB34AE" w:rsidRPr="005F7A5E" w:rsidRDefault="00EB34AE" w:rsidP="00CA2EE9">
            <w:pPr>
              <w:spacing w:line="276" w:lineRule="auto"/>
              <w:rPr>
                <w:rFonts w:cs="Arial"/>
                <w:b/>
                <w:bCs/>
                <w:sz w:val="20"/>
              </w:rPr>
            </w:pPr>
            <w:r w:rsidRPr="005F7A5E">
              <w:rPr>
                <w:rFonts w:cs="Arial"/>
                <w:sz w:val="20"/>
              </w:rPr>
              <w:t>NLĐ gửi yêu cầu đăng ký bảo lưu / thanh toán phép năm cho TLĐV ngoài hệ thống</w:t>
            </w:r>
          </w:p>
        </w:tc>
      </w:tr>
      <w:tr w:rsidR="00EB34AE" w:rsidRPr="00265121" w14:paraId="0E989DFB" w14:textId="77777777" w:rsidTr="00CA2EE9">
        <w:trPr>
          <w:trHeight w:val="60"/>
        </w:trPr>
        <w:tc>
          <w:tcPr>
            <w:tcW w:w="660" w:type="pct"/>
          </w:tcPr>
          <w:p w14:paraId="386F03E0" w14:textId="73539906" w:rsidR="00EB34AE" w:rsidRPr="005F7A5E" w:rsidRDefault="00EB34AE" w:rsidP="00CA2EE9">
            <w:pPr>
              <w:spacing w:line="276" w:lineRule="auto"/>
              <w:jc w:val="left"/>
              <w:rPr>
                <w:rFonts w:cs="Arial"/>
                <w:b/>
                <w:sz w:val="20"/>
              </w:rPr>
            </w:pPr>
            <w:r>
              <w:rPr>
                <w:rFonts w:eastAsia="Times New Roman" w:cs="Arial"/>
                <w:b/>
                <w:sz w:val="20"/>
              </w:rPr>
              <w:t>ATT11</w:t>
            </w:r>
            <w:r w:rsidRPr="005F7A5E">
              <w:rPr>
                <w:rFonts w:eastAsia="Times New Roman" w:cs="Arial"/>
                <w:b/>
                <w:sz w:val="20"/>
              </w:rPr>
              <w:t>.02</w:t>
            </w:r>
          </w:p>
        </w:tc>
        <w:tc>
          <w:tcPr>
            <w:tcW w:w="737" w:type="pct"/>
            <w:shd w:val="clear" w:color="auto" w:fill="auto"/>
          </w:tcPr>
          <w:p w14:paraId="15F48464" w14:textId="77777777" w:rsidR="00EB34AE" w:rsidRPr="005F7A5E" w:rsidRDefault="00EB34AE" w:rsidP="00CA2EE9">
            <w:pPr>
              <w:spacing w:line="276" w:lineRule="auto"/>
              <w:jc w:val="left"/>
              <w:rPr>
                <w:rFonts w:cs="Arial"/>
                <w:b/>
                <w:sz w:val="20"/>
              </w:rPr>
            </w:pPr>
            <w:r w:rsidRPr="005F7A5E">
              <w:rPr>
                <w:rFonts w:cs="Arial"/>
                <w:b/>
                <w:sz w:val="20"/>
              </w:rPr>
              <w:t>TLĐV</w:t>
            </w:r>
          </w:p>
        </w:tc>
        <w:tc>
          <w:tcPr>
            <w:tcW w:w="3603" w:type="pct"/>
            <w:shd w:val="clear" w:color="auto" w:fill="auto"/>
          </w:tcPr>
          <w:p w14:paraId="6087A5E6" w14:textId="77777777" w:rsidR="00EB34AE" w:rsidRPr="005F7A5E" w:rsidRDefault="00EB34AE" w:rsidP="00CA2EE9">
            <w:pPr>
              <w:spacing w:line="276" w:lineRule="auto"/>
              <w:rPr>
                <w:rFonts w:cs="Arial"/>
                <w:b/>
                <w:bCs/>
                <w:sz w:val="20"/>
              </w:rPr>
            </w:pPr>
            <w:r w:rsidRPr="005F7A5E">
              <w:rPr>
                <w:rFonts w:cs="Arial"/>
                <w:b/>
                <w:bCs/>
                <w:sz w:val="20"/>
              </w:rPr>
              <w:t>Đăng ký bảo lưu / thanh toán phép năm:</w:t>
            </w:r>
          </w:p>
          <w:p w14:paraId="4EF463E3" w14:textId="77777777" w:rsidR="00EB34AE" w:rsidRPr="005F7A5E" w:rsidRDefault="00EB34AE" w:rsidP="00CA2EE9">
            <w:pPr>
              <w:pStyle w:val="ListParagraph"/>
              <w:spacing w:line="276" w:lineRule="auto"/>
            </w:pPr>
            <w:r w:rsidRPr="005F7A5E">
              <w:t>TLĐV đăng nhập vào hệ thống bằng Web Portal.</w:t>
            </w:r>
          </w:p>
          <w:p w14:paraId="10A8D48F" w14:textId="77777777" w:rsidR="00EB34AE" w:rsidRPr="005F7A5E" w:rsidRDefault="00EB34AE" w:rsidP="00CA2EE9">
            <w:pPr>
              <w:pStyle w:val="ListParagraph"/>
              <w:spacing w:line="276" w:lineRule="auto"/>
            </w:pPr>
            <w:r w:rsidRPr="005F7A5E">
              <w:t>TLĐV nhập các thông tin sau:</w:t>
            </w:r>
          </w:p>
          <w:p w14:paraId="37EF244D" w14:textId="77777777" w:rsidR="00EB34AE" w:rsidRPr="005F7A5E" w:rsidRDefault="00EB34AE" w:rsidP="00CA2EE9">
            <w:pPr>
              <w:pStyle w:val="ListParagraph"/>
              <w:numPr>
                <w:ilvl w:val="0"/>
                <w:numId w:val="20"/>
              </w:numPr>
              <w:spacing w:line="276" w:lineRule="auto"/>
            </w:pPr>
            <w:r w:rsidRPr="005F7A5E">
              <w:t>Số ngày phép đề nghị bảo lưu: Nhập số ngày.</w:t>
            </w:r>
          </w:p>
          <w:p w14:paraId="6C507A35" w14:textId="77777777" w:rsidR="00EB34AE" w:rsidRPr="005F7A5E" w:rsidRDefault="00EB34AE" w:rsidP="00CA2EE9">
            <w:pPr>
              <w:pStyle w:val="ListParagraph"/>
              <w:numPr>
                <w:ilvl w:val="0"/>
                <w:numId w:val="20"/>
              </w:numPr>
              <w:spacing w:line="276" w:lineRule="auto"/>
            </w:pPr>
            <w:r w:rsidRPr="005F7A5E">
              <w:t>Số ngày phép đề nghị thanh toán: Nhập số ngày.</w:t>
            </w:r>
          </w:p>
          <w:p w14:paraId="666D3418" w14:textId="77777777" w:rsidR="00EB34AE" w:rsidRPr="005F7A5E" w:rsidRDefault="00EB34AE" w:rsidP="00CA2EE9">
            <w:pPr>
              <w:pStyle w:val="ListParagraph"/>
              <w:numPr>
                <w:ilvl w:val="0"/>
                <w:numId w:val="20"/>
              </w:numPr>
              <w:spacing w:line="276" w:lineRule="auto"/>
            </w:pPr>
            <w:r w:rsidRPr="005F7A5E">
              <w:t>Lý do không sử dụng hết phép năm.</w:t>
            </w:r>
          </w:p>
          <w:p w14:paraId="06746BD7" w14:textId="77777777" w:rsidR="00EB34AE" w:rsidRPr="005F7A5E" w:rsidRDefault="00EB34AE" w:rsidP="00CA2EE9">
            <w:pPr>
              <w:pStyle w:val="ListParagraph"/>
              <w:spacing w:line="276" w:lineRule="auto"/>
            </w:pPr>
            <w:r w:rsidRPr="005F7A5E">
              <w:t xml:space="preserve">TLĐV nhấn </w:t>
            </w:r>
            <w:r w:rsidRPr="005F7A5E">
              <w:rPr>
                <w:color w:val="FF0000"/>
              </w:rPr>
              <w:t>“Lưu”</w:t>
            </w:r>
            <w:r w:rsidRPr="005F7A5E">
              <w:t xml:space="preserve"> đề hoàn tất việc đăng ký bảo lưu / thanh toán phép năm.</w:t>
            </w:r>
          </w:p>
          <w:p w14:paraId="3B59D8E5" w14:textId="77777777" w:rsidR="00EB34AE" w:rsidRDefault="00EB34AE" w:rsidP="00CA2EE9">
            <w:pPr>
              <w:spacing w:before="120" w:after="120" w:line="276" w:lineRule="auto"/>
              <w:rPr>
                <w:rFonts w:cs="Arial"/>
                <w:b/>
                <w:bCs/>
                <w:i/>
                <w:sz w:val="20"/>
              </w:rPr>
            </w:pPr>
            <w:r w:rsidRPr="00D6728E">
              <w:rPr>
                <w:rFonts w:cs="Arial"/>
                <w:b/>
                <w:bCs/>
                <w:i/>
                <w:sz w:val="20"/>
              </w:rPr>
              <w:t>Lưu ý:</w:t>
            </w:r>
          </w:p>
          <w:p w14:paraId="00E28F1B" w14:textId="77777777" w:rsidR="00EB34AE" w:rsidRPr="005F7A5E" w:rsidRDefault="00EB34AE" w:rsidP="00CA2EE9">
            <w:pPr>
              <w:pStyle w:val="ListParagraph"/>
            </w:pPr>
            <w:r w:rsidRPr="005F7A5E">
              <w:t xml:space="preserve">TLĐV có thể xem được </w:t>
            </w:r>
            <w:r w:rsidRPr="005F7A5E">
              <w:rPr>
                <w:color w:val="FF0000"/>
              </w:rPr>
              <w:t>“Bảng phép năm”</w:t>
            </w:r>
            <w:r w:rsidRPr="005F7A5E">
              <w:t xml:space="preserve"> trên App / Web portal.</w:t>
            </w:r>
          </w:p>
        </w:tc>
      </w:tr>
      <w:tr w:rsidR="00EB34AE" w:rsidRPr="00265121" w14:paraId="365A8C79" w14:textId="77777777" w:rsidTr="00CA2EE9">
        <w:trPr>
          <w:trHeight w:val="1405"/>
        </w:trPr>
        <w:tc>
          <w:tcPr>
            <w:tcW w:w="660" w:type="pct"/>
          </w:tcPr>
          <w:p w14:paraId="0FF16F3E" w14:textId="677497EC"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03</w:t>
            </w:r>
          </w:p>
        </w:tc>
        <w:tc>
          <w:tcPr>
            <w:tcW w:w="737" w:type="pct"/>
            <w:shd w:val="clear" w:color="auto" w:fill="auto"/>
          </w:tcPr>
          <w:p w14:paraId="3C456053" w14:textId="77777777" w:rsidR="00EB34AE" w:rsidRPr="005F7A5E" w:rsidRDefault="00EB34AE" w:rsidP="00CA2EE9">
            <w:pPr>
              <w:spacing w:line="276" w:lineRule="auto"/>
              <w:jc w:val="left"/>
              <w:rPr>
                <w:rFonts w:eastAsia="Times New Roman" w:cs="Arial"/>
                <w:b/>
                <w:sz w:val="20"/>
              </w:rPr>
            </w:pPr>
            <w:r w:rsidRPr="005F7A5E">
              <w:rPr>
                <w:rFonts w:eastAsia="Times New Roman" w:cs="Arial"/>
                <w:b/>
                <w:sz w:val="20"/>
              </w:rPr>
              <w:t>Hệ thống</w:t>
            </w:r>
          </w:p>
        </w:tc>
        <w:tc>
          <w:tcPr>
            <w:tcW w:w="3603" w:type="pct"/>
            <w:shd w:val="clear" w:color="auto" w:fill="auto"/>
          </w:tcPr>
          <w:p w14:paraId="4C8D1439" w14:textId="77777777" w:rsidR="00EB34AE" w:rsidRPr="005F7A5E" w:rsidRDefault="00EB34AE"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5B4DBC8D" w14:textId="77777777" w:rsidR="00EB34AE" w:rsidRPr="005F7A5E" w:rsidRDefault="00EB34AE" w:rsidP="00CA2EE9">
            <w:pPr>
              <w:pStyle w:val="ListParagraph"/>
              <w:spacing w:line="276" w:lineRule="auto"/>
            </w:pPr>
            <w:r w:rsidRPr="005F7A5E">
              <w:t xml:space="preserve">Kiểm tra điều kiện ràng buộc trên hệ thống theo mục </w:t>
            </w:r>
            <w:r w:rsidRPr="005F7A5E">
              <w:rPr>
                <w:color w:val="FF0000"/>
              </w:rPr>
              <w:t>“Thiết lập điều kiện”</w:t>
            </w:r>
            <w:r w:rsidRPr="005F7A5E">
              <w:t>:</w:t>
            </w:r>
          </w:p>
          <w:p w14:paraId="50475200" w14:textId="1B12C05C" w:rsidR="00EB34AE" w:rsidRPr="005F7A5E" w:rsidRDefault="00EB34AE" w:rsidP="00CA2EE9">
            <w:pPr>
              <w:pStyle w:val="ListParagraph"/>
              <w:numPr>
                <w:ilvl w:val="0"/>
                <w:numId w:val="16"/>
              </w:numPr>
              <w:spacing w:line="276" w:lineRule="auto"/>
            </w:pPr>
            <w:r w:rsidRPr="007308FC">
              <w:rPr>
                <w:b/>
                <w:bCs/>
              </w:rPr>
              <w:t xml:space="preserve">Nếu không thỏa điều kiện </w:t>
            </w:r>
            <w:r w:rsidRPr="007308FC">
              <w:rPr>
                <w:b/>
                <w:bCs/>
                <w:color w:val="FF0000"/>
              </w:rPr>
              <w:t>ràng buộc</w:t>
            </w:r>
            <w:r w:rsidRPr="005F7A5E">
              <w:t xml:space="preserve">: Chuyển tới bước </w:t>
            </w:r>
            <w:r>
              <w:rPr>
                <w:b/>
                <w:bCs/>
              </w:rPr>
              <w:t>ATT11</w:t>
            </w:r>
            <w:r w:rsidRPr="007308FC">
              <w:rPr>
                <w:b/>
                <w:bCs/>
              </w:rPr>
              <w:t>.04</w:t>
            </w:r>
            <w:r w:rsidRPr="005F7A5E">
              <w:t>.</w:t>
            </w:r>
          </w:p>
          <w:p w14:paraId="5B21AF9A" w14:textId="3FE7E49A" w:rsidR="00EB34AE" w:rsidRPr="005F7A5E" w:rsidRDefault="00EB34AE" w:rsidP="00CA2EE9">
            <w:pPr>
              <w:pStyle w:val="ListParagraph"/>
              <w:numPr>
                <w:ilvl w:val="0"/>
                <w:numId w:val="16"/>
              </w:numPr>
              <w:spacing w:line="276" w:lineRule="auto"/>
            </w:pPr>
            <w:r w:rsidRPr="007308FC">
              <w:rPr>
                <w:b/>
                <w:bCs/>
              </w:rPr>
              <w:t>Nếu thỏa điều kiện</w:t>
            </w:r>
            <w:r w:rsidRPr="007308FC">
              <w:rPr>
                <w:b/>
                <w:bCs/>
                <w:color w:val="FF0000"/>
              </w:rPr>
              <w:t xml:space="preserve"> ràng buộc</w:t>
            </w:r>
            <w:r w:rsidRPr="005F7A5E">
              <w:t xml:space="preserve">: Chuyển tới bước </w:t>
            </w:r>
            <w:r>
              <w:rPr>
                <w:b/>
                <w:bCs/>
              </w:rPr>
              <w:t>ATT11</w:t>
            </w:r>
            <w:r w:rsidRPr="007308FC">
              <w:rPr>
                <w:b/>
                <w:bCs/>
              </w:rPr>
              <w:t>.06</w:t>
            </w:r>
            <w:r w:rsidRPr="005F7A5E">
              <w:t>.</w:t>
            </w:r>
          </w:p>
        </w:tc>
      </w:tr>
      <w:tr w:rsidR="00EB34AE" w:rsidRPr="00265121" w14:paraId="102824E7" w14:textId="77777777" w:rsidTr="00CA2EE9">
        <w:trPr>
          <w:trHeight w:val="415"/>
        </w:trPr>
        <w:tc>
          <w:tcPr>
            <w:tcW w:w="660" w:type="pct"/>
          </w:tcPr>
          <w:p w14:paraId="4ACBDC84" w14:textId="467BE855"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04</w:t>
            </w:r>
          </w:p>
        </w:tc>
        <w:tc>
          <w:tcPr>
            <w:tcW w:w="737" w:type="pct"/>
            <w:shd w:val="clear" w:color="auto" w:fill="auto"/>
          </w:tcPr>
          <w:p w14:paraId="09D796A3" w14:textId="77777777" w:rsidR="00EB34AE" w:rsidRPr="005F7A5E" w:rsidRDefault="00EB34AE" w:rsidP="00CA2EE9">
            <w:pPr>
              <w:spacing w:line="276" w:lineRule="auto"/>
              <w:jc w:val="left"/>
              <w:rPr>
                <w:rFonts w:eastAsia="Times New Roman" w:cs="Arial"/>
                <w:b/>
                <w:sz w:val="20"/>
              </w:rPr>
            </w:pPr>
            <w:r w:rsidRPr="005F7A5E">
              <w:rPr>
                <w:rFonts w:eastAsia="Times New Roman" w:cs="Arial"/>
                <w:b/>
                <w:sz w:val="20"/>
              </w:rPr>
              <w:t xml:space="preserve">Hệ thống </w:t>
            </w:r>
          </w:p>
        </w:tc>
        <w:tc>
          <w:tcPr>
            <w:tcW w:w="3603" w:type="pct"/>
            <w:shd w:val="clear" w:color="auto" w:fill="auto"/>
          </w:tcPr>
          <w:p w14:paraId="2EBAA729" w14:textId="77777777" w:rsidR="00EB34AE" w:rsidRPr="005F7A5E" w:rsidRDefault="00EB34AE" w:rsidP="00CA2EE9">
            <w:pPr>
              <w:spacing w:line="276" w:lineRule="auto"/>
              <w:rPr>
                <w:rFonts w:cs="Arial"/>
                <w:b/>
                <w:sz w:val="20"/>
              </w:rPr>
            </w:pPr>
            <w:r w:rsidRPr="005F7A5E">
              <w:rPr>
                <w:rFonts w:cs="Arial"/>
                <w:b/>
                <w:sz w:val="20"/>
              </w:rPr>
              <w:t xml:space="preserve">Hệ thống hiển thị popup vi phạm </w:t>
            </w:r>
            <w:r w:rsidRPr="005F7A5E">
              <w:rPr>
                <w:rFonts w:cs="Arial"/>
                <w:b/>
                <w:color w:val="FF0000"/>
                <w:sz w:val="20"/>
              </w:rPr>
              <w:t>ràng buộc</w:t>
            </w:r>
            <w:r w:rsidRPr="005F7A5E">
              <w:rPr>
                <w:rFonts w:cs="Arial"/>
                <w:b/>
                <w:sz w:val="20"/>
              </w:rPr>
              <w:t>:</w:t>
            </w:r>
          </w:p>
          <w:p w14:paraId="49AB8F5C" w14:textId="77777777" w:rsidR="00EB34AE" w:rsidRPr="005F7A5E" w:rsidRDefault="00EB34AE" w:rsidP="00CA2EE9">
            <w:pPr>
              <w:pStyle w:val="ListParagraph"/>
              <w:spacing w:line="276" w:lineRule="auto"/>
            </w:pPr>
            <w:r w:rsidRPr="005F7A5E">
              <w:t xml:space="preserve">Nội dung thông báo ràng buộc: </w:t>
            </w:r>
            <w:r w:rsidRPr="007308FC">
              <w:rPr>
                <w:color w:val="FF0000"/>
              </w:rPr>
              <w:t>“Thông tin đăng ký của bạn chưa phù hợp. Vui lòng kiểm tra lại!”</w:t>
            </w:r>
            <w:r w:rsidRPr="005F7A5E">
              <w:t>.</w:t>
            </w:r>
          </w:p>
          <w:p w14:paraId="55A7907E" w14:textId="77777777" w:rsidR="00EB34AE" w:rsidRPr="005F7A5E" w:rsidRDefault="00EB34AE" w:rsidP="00CA2EE9">
            <w:pPr>
              <w:pStyle w:val="ListParagraph"/>
              <w:spacing w:line="276" w:lineRule="auto"/>
            </w:pPr>
            <w:r w:rsidRPr="005F7A5E">
              <w:t>Cho phép TLĐV xem lỗi chi tiết.</w:t>
            </w:r>
          </w:p>
          <w:p w14:paraId="185F03F9" w14:textId="77777777" w:rsidR="00EB34AE" w:rsidRPr="005F7A5E" w:rsidRDefault="00EB34AE" w:rsidP="00CA2EE9">
            <w:pPr>
              <w:pStyle w:val="ListParagraph"/>
              <w:spacing w:line="276" w:lineRule="auto"/>
            </w:pPr>
            <w:r w:rsidRPr="005F7A5E">
              <w:t xml:space="preserve">Nút </w:t>
            </w:r>
            <w:r w:rsidRPr="005F7A5E">
              <w:rPr>
                <w:color w:val="FF0000"/>
              </w:rPr>
              <w:t>“Ok”</w:t>
            </w:r>
            <w:r w:rsidRPr="005F7A5E">
              <w:t xml:space="preserve">: Xác định đã xem nội dung thông báo </w:t>
            </w:r>
            <w:r w:rsidRPr="005F7A5E">
              <w:rPr>
                <w:color w:val="FF0000"/>
              </w:rPr>
              <w:t>ràng buộc</w:t>
            </w:r>
            <w:r w:rsidRPr="005F7A5E">
              <w:t>.</w:t>
            </w:r>
          </w:p>
        </w:tc>
      </w:tr>
      <w:tr w:rsidR="00EB34AE" w:rsidRPr="00265121" w14:paraId="5870A985" w14:textId="77777777" w:rsidTr="00CA2EE9">
        <w:trPr>
          <w:trHeight w:val="602"/>
        </w:trPr>
        <w:tc>
          <w:tcPr>
            <w:tcW w:w="660" w:type="pct"/>
          </w:tcPr>
          <w:p w14:paraId="6F1C634B" w14:textId="29F582C2"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05</w:t>
            </w:r>
          </w:p>
        </w:tc>
        <w:tc>
          <w:tcPr>
            <w:tcW w:w="737" w:type="pct"/>
            <w:shd w:val="clear" w:color="auto" w:fill="auto"/>
          </w:tcPr>
          <w:p w14:paraId="2F1A28FC" w14:textId="77777777" w:rsidR="00EB34AE" w:rsidRPr="005F7A5E" w:rsidRDefault="00EB34AE" w:rsidP="00CA2EE9">
            <w:pPr>
              <w:spacing w:line="276" w:lineRule="auto"/>
              <w:jc w:val="left"/>
              <w:rPr>
                <w:rFonts w:eastAsia="Times New Roman" w:cs="Arial"/>
                <w:b/>
                <w:sz w:val="20"/>
              </w:rPr>
            </w:pPr>
            <w:r w:rsidRPr="005F7A5E">
              <w:rPr>
                <w:rFonts w:eastAsia="Times New Roman" w:cs="Arial"/>
                <w:b/>
                <w:sz w:val="20"/>
              </w:rPr>
              <w:t>NLĐ</w:t>
            </w:r>
          </w:p>
        </w:tc>
        <w:tc>
          <w:tcPr>
            <w:tcW w:w="3603" w:type="pct"/>
            <w:shd w:val="clear" w:color="auto" w:fill="auto"/>
          </w:tcPr>
          <w:p w14:paraId="19A32563" w14:textId="77777777" w:rsidR="00EB34AE" w:rsidRPr="005F7A5E" w:rsidRDefault="00EB34AE" w:rsidP="00CA2EE9">
            <w:pPr>
              <w:spacing w:line="276" w:lineRule="auto"/>
              <w:rPr>
                <w:rFonts w:cs="Arial"/>
                <w:b/>
                <w:sz w:val="20"/>
              </w:rPr>
            </w:pPr>
            <w:r w:rsidRPr="005F7A5E">
              <w:rPr>
                <w:rFonts w:cs="Arial"/>
                <w:b/>
                <w:sz w:val="20"/>
              </w:rPr>
              <w:t>Trao đổi với NLĐ:</w:t>
            </w:r>
          </w:p>
          <w:p w14:paraId="22DE18A4" w14:textId="77777777" w:rsidR="00EB34AE" w:rsidRPr="005F7A5E" w:rsidRDefault="00EB34AE" w:rsidP="00CA2EE9">
            <w:pPr>
              <w:widowControl/>
              <w:numPr>
                <w:ilvl w:val="0"/>
                <w:numId w:val="4"/>
              </w:numPr>
              <w:adjustRightInd/>
              <w:spacing w:before="120" w:after="120" w:line="276" w:lineRule="auto"/>
              <w:textAlignment w:val="auto"/>
              <w:rPr>
                <w:rFonts w:cs="Arial"/>
                <w:b/>
                <w:sz w:val="20"/>
              </w:rPr>
            </w:pPr>
            <w:r w:rsidRPr="005F7A5E">
              <w:rPr>
                <w:rFonts w:cs="Arial"/>
                <w:sz w:val="20"/>
              </w:rPr>
              <w:t>TLĐV trao đổi với NLĐ về những điểm cần lưu ý.</w:t>
            </w:r>
          </w:p>
          <w:p w14:paraId="3D63FE9B" w14:textId="6078215C" w:rsidR="00EB34AE" w:rsidRPr="005F7A5E" w:rsidRDefault="00EB34AE" w:rsidP="00CA2EE9">
            <w:pPr>
              <w:widowControl/>
              <w:numPr>
                <w:ilvl w:val="0"/>
                <w:numId w:val="16"/>
              </w:numPr>
              <w:adjustRightInd/>
              <w:spacing w:before="120" w:after="120" w:line="276" w:lineRule="auto"/>
              <w:textAlignment w:val="auto"/>
              <w:rPr>
                <w:rFonts w:cs="Arial"/>
                <w:b/>
                <w:sz w:val="20"/>
              </w:rPr>
            </w:pPr>
            <w:r w:rsidRPr="005F7A5E">
              <w:rPr>
                <w:rFonts w:cs="Arial"/>
                <w:sz w:val="20"/>
              </w:rPr>
              <w:t xml:space="preserve">Nếu vẫn giữ đăng ký thì đến bước </w:t>
            </w:r>
            <w:r>
              <w:rPr>
                <w:rFonts w:cs="Arial"/>
                <w:b/>
                <w:sz w:val="20"/>
              </w:rPr>
              <w:t>ATT11</w:t>
            </w:r>
            <w:r w:rsidRPr="005F7A5E">
              <w:rPr>
                <w:rFonts w:cs="Arial"/>
                <w:b/>
                <w:sz w:val="20"/>
              </w:rPr>
              <w:t>.02</w:t>
            </w:r>
            <w:r w:rsidRPr="005F7A5E">
              <w:rPr>
                <w:rFonts w:cs="Arial"/>
                <w:color w:val="000000" w:themeColor="text1"/>
                <w:sz w:val="20"/>
              </w:rPr>
              <w:t>.</w:t>
            </w:r>
          </w:p>
          <w:p w14:paraId="402B4E89" w14:textId="77777777" w:rsidR="00EB34AE" w:rsidRPr="005F7A5E" w:rsidRDefault="00EB34AE" w:rsidP="00CA2EE9">
            <w:pPr>
              <w:widowControl/>
              <w:numPr>
                <w:ilvl w:val="0"/>
                <w:numId w:val="16"/>
              </w:numPr>
              <w:adjustRightInd/>
              <w:spacing w:before="120" w:after="120" w:line="276" w:lineRule="auto"/>
              <w:textAlignment w:val="auto"/>
              <w:rPr>
                <w:rFonts w:cs="Arial"/>
                <w:b/>
                <w:sz w:val="20"/>
              </w:rPr>
            </w:pPr>
            <w:r w:rsidRPr="005F7A5E">
              <w:rPr>
                <w:rFonts w:cs="Arial"/>
                <w:sz w:val="20"/>
              </w:rPr>
              <w:t>Nếu không muốn điều chỉnh thì kết thúc quy trình đăng ký bảo lưu / thanh toán phép năm.</w:t>
            </w:r>
          </w:p>
        </w:tc>
      </w:tr>
      <w:tr w:rsidR="00EB34AE" w:rsidRPr="00265121" w14:paraId="520A5F0C" w14:textId="77777777" w:rsidTr="00CA2EE9">
        <w:trPr>
          <w:trHeight w:val="602"/>
        </w:trPr>
        <w:tc>
          <w:tcPr>
            <w:tcW w:w="660" w:type="pct"/>
          </w:tcPr>
          <w:p w14:paraId="752445A7" w14:textId="765CF3BB"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06</w:t>
            </w:r>
          </w:p>
        </w:tc>
        <w:tc>
          <w:tcPr>
            <w:tcW w:w="737" w:type="pct"/>
            <w:shd w:val="clear" w:color="auto" w:fill="auto"/>
          </w:tcPr>
          <w:p w14:paraId="1E78EA3A" w14:textId="77777777" w:rsidR="00EB34AE" w:rsidRDefault="00EB34AE" w:rsidP="00CA2EE9">
            <w:pPr>
              <w:spacing w:line="276" w:lineRule="auto"/>
              <w:jc w:val="left"/>
              <w:rPr>
                <w:rFonts w:eastAsia="Times New Roman" w:cs="Arial"/>
                <w:b/>
                <w:sz w:val="20"/>
              </w:rPr>
            </w:pPr>
            <w:r w:rsidRPr="005F7A5E">
              <w:rPr>
                <w:rFonts w:eastAsia="Times New Roman" w:cs="Arial"/>
                <w:b/>
                <w:sz w:val="20"/>
              </w:rPr>
              <w:t>NLĐ</w:t>
            </w:r>
          </w:p>
          <w:p w14:paraId="1FBE75C2" w14:textId="77777777" w:rsidR="0042156F" w:rsidRDefault="0042156F" w:rsidP="00CA2EE9">
            <w:pPr>
              <w:spacing w:line="276" w:lineRule="auto"/>
              <w:jc w:val="left"/>
              <w:rPr>
                <w:rFonts w:eastAsia="Times New Roman" w:cs="Arial"/>
                <w:b/>
                <w:sz w:val="20"/>
              </w:rPr>
            </w:pPr>
          </w:p>
          <w:p w14:paraId="68B86047" w14:textId="77777777" w:rsidR="0042156F" w:rsidRDefault="0042156F" w:rsidP="00CA2EE9">
            <w:pPr>
              <w:spacing w:line="276" w:lineRule="auto"/>
              <w:jc w:val="left"/>
              <w:rPr>
                <w:rFonts w:eastAsia="Times New Roman" w:cs="Arial"/>
                <w:b/>
                <w:sz w:val="20"/>
              </w:rPr>
            </w:pPr>
          </w:p>
          <w:p w14:paraId="0452649B" w14:textId="77777777" w:rsidR="0042156F" w:rsidRDefault="0042156F" w:rsidP="00CA2EE9">
            <w:pPr>
              <w:spacing w:line="276" w:lineRule="auto"/>
              <w:jc w:val="left"/>
              <w:rPr>
                <w:rFonts w:eastAsia="Times New Roman" w:cs="Arial"/>
                <w:b/>
                <w:sz w:val="20"/>
              </w:rPr>
            </w:pPr>
          </w:p>
          <w:p w14:paraId="0B911EEB" w14:textId="67EA357E" w:rsidR="0042156F" w:rsidRPr="005F7A5E" w:rsidRDefault="0042156F" w:rsidP="00CA2EE9">
            <w:pPr>
              <w:spacing w:line="276" w:lineRule="auto"/>
              <w:jc w:val="left"/>
              <w:rPr>
                <w:rFonts w:eastAsia="Times New Roman" w:cs="Arial"/>
                <w:b/>
                <w:sz w:val="20"/>
              </w:rPr>
            </w:pPr>
            <w:r w:rsidRPr="003F36DA">
              <w:rPr>
                <w:rFonts w:eastAsia="Times New Roman" w:cs="Arial"/>
                <w:b/>
                <w:sz w:val="20"/>
                <w:highlight w:val="yellow"/>
              </w:rPr>
              <w:t>(Song ngữ)</w:t>
            </w:r>
          </w:p>
        </w:tc>
        <w:tc>
          <w:tcPr>
            <w:tcW w:w="3603" w:type="pct"/>
            <w:shd w:val="clear" w:color="auto" w:fill="auto"/>
          </w:tcPr>
          <w:p w14:paraId="595BCB9A" w14:textId="77777777" w:rsidR="00EB34AE" w:rsidRPr="005F7A5E" w:rsidRDefault="00EB34AE" w:rsidP="00CA2EE9">
            <w:pPr>
              <w:spacing w:line="276" w:lineRule="auto"/>
              <w:rPr>
                <w:rFonts w:cs="Arial"/>
                <w:b/>
                <w:bCs/>
                <w:sz w:val="20"/>
              </w:rPr>
            </w:pPr>
            <w:r w:rsidRPr="005F7A5E">
              <w:rPr>
                <w:rFonts w:cs="Arial"/>
                <w:b/>
                <w:bCs/>
                <w:sz w:val="20"/>
              </w:rPr>
              <w:t>Chuyển dữ liệu:</w:t>
            </w:r>
          </w:p>
          <w:p w14:paraId="319EAF8F" w14:textId="77777777" w:rsidR="00EB34AE" w:rsidRPr="005F7A5E" w:rsidRDefault="00EB34AE" w:rsidP="00CA2EE9">
            <w:pPr>
              <w:pStyle w:val="ListParagraph"/>
              <w:spacing w:line="276" w:lineRule="auto"/>
              <w:rPr>
                <w:bCs/>
              </w:rPr>
            </w:pPr>
            <w:r w:rsidRPr="005F7A5E">
              <w:t xml:space="preserve">TLĐV nhấn </w:t>
            </w:r>
            <w:r w:rsidRPr="005F7A5E">
              <w:rPr>
                <w:color w:val="FF0000"/>
              </w:rPr>
              <w:t xml:space="preserve">“Chuyển dữ liệu” </w:t>
            </w:r>
            <w:r w:rsidRPr="005F7A5E">
              <w:t>đến Cấp phê duyệt.</w:t>
            </w:r>
          </w:p>
          <w:p w14:paraId="2FC1C7E8" w14:textId="77777777" w:rsidR="00EB34AE" w:rsidRPr="005F7A5E" w:rsidRDefault="00EB34AE" w:rsidP="00CA2EE9">
            <w:pPr>
              <w:pStyle w:val="ListParagraph"/>
              <w:spacing w:line="276" w:lineRule="auto"/>
            </w:pPr>
            <w:r w:rsidRPr="005F7A5E">
              <w:t xml:space="preserve">Hệ thống lưu trữ </w:t>
            </w:r>
            <w:r w:rsidRPr="007308FC">
              <w:rPr>
                <w:color w:val="FF0000"/>
              </w:rPr>
              <w:t>“Bảng đăng ký bảo lưu / thanh toán phép năm cần duyệt”</w:t>
            </w:r>
            <w:r w:rsidRPr="005F7A5E">
              <w:t>.</w:t>
            </w:r>
          </w:p>
          <w:p w14:paraId="381EE9A5" w14:textId="77777777" w:rsidR="00EB34AE" w:rsidRPr="005F7A5E" w:rsidRDefault="00EB34AE" w:rsidP="00CA2EE9">
            <w:pPr>
              <w:pStyle w:val="ListParagraph"/>
              <w:spacing w:line="276" w:lineRule="auto"/>
            </w:pPr>
            <w:r w:rsidRPr="005F7A5E">
              <w:t>Hệ thống thông báo đến Cấp phê duyệt bằng:</w:t>
            </w:r>
          </w:p>
          <w:p w14:paraId="14F63B08" w14:textId="77777777" w:rsidR="00EB34AE" w:rsidRPr="0042156F" w:rsidRDefault="00EB34AE" w:rsidP="00CA2EE9">
            <w:pPr>
              <w:pStyle w:val="ListParagraph"/>
              <w:numPr>
                <w:ilvl w:val="0"/>
                <w:numId w:val="16"/>
              </w:numPr>
              <w:spacing w:line="276" w:lineRule="auto"/>
              <w:rPr>
                <w:highlight w:val="cyan"/>
              </w:rPr>
            </w:pPr>
            <w:r w:rsidRPr="0042156F">
              <w:rPr>
                <w:highlight w:val="cyan"/>
              </w:rPr>
              <w:t xml:space="preserve">App điện thoại: </w:t>
            </w:r>
            <w:r w:rsidRPr="0042156F">
              <w:rPr>
                <w:color w:val="FF0000"/>
                <w:highlight w:val="cyan"/>
              </w:rPr>
              <w:t>“Bạn có yêu cầu đăng ký bảo lưu / thanh toán phép năm cần phê duyệt”</w:t>
            </w:r>
            <w:r w:rsidRPr="0042156F">
              <w:rPr>
                <w:highlight w:val="cyan"/>
              </w:rPr>
              <w:t xml:space="preserve">. </w:t>
            </w:r>
          </w:p>
          <w:p w14:paraId="1F1322E7" w14:textId="6DA1EA47" w:rsidR="0042156F" w:rsidRPr="0042156F" w:rsidRDefault="0042156F" w:rsidP="0042156F">
            <w:pPr>
              <w:pStyle w:val="ListParagraph"/>
              <w:numPr>
                <w:ilvl w:val="0"/>
                <w:numId w:val="0"/>
              </w:numPr>
              <w:spacing w:line="276" w:lineRule="auto"/>
              <w:ind w:left="720"/>
              <w:rPr>
                <w:highlight w:val="cyan"/>
              </w:rPr>
            </w:pPr>
            <w:r w:rsidRPr="0042156F">
              <w:rPr>
                <w:highlight w:val="cyan"/>
              </w:rPr>
              <w:t>(English): “You have a proposal of remained/paid annual leave for approval”</w:t>
            </w:r>
          </w:p>
          <w:p w14:paraId="45435E73" w14:textId="77777777" w:rsidR="00EB34AE" w:rsidRPr="0042156F" w:rsidRDefault="00EB34AE" w:rsidP="00CA2EE9">
            <w:pPr>
              <w:pStyle w:val="ListParagraph"/>
              <w:numPr>
                <w:ilvl w:val="0"/>
                <w:numId w:val="14"/>
              </w:numPr>
              <w:spacing w:line="276" w:lineRule="auto"/>
              <w:rPr>
                <w:highlight w:val="cyan"/>
              </w:rPr>
            </w:pPr>
            <w:r w:rsidRPr="0042156F">
              <w:rPr>
                <w:highlight w:val="cyan"/>
              </w:rPr>
              <w:t xml:space="preserve">Email: </w:t>
            </w:r>
          </w:p>
          <w:p w14:paraId="448B32A0" w14:textId="77777777" w:rsidR="00EB34AE" w:rsidRPr="0042156F" w:rsidRDefault="00EB34AE" w:rsidP="00CA2EE9">
            <w:pPr>
              <w:pStyle w:val="ListParagraph"/>
              <w:numPr>
                <w:ilvl w:val="0"/>
                <w:numId w:val="17"/>
              </w:numPr>
              <w:spacing w:line="276" w:lineRule="auto"/>
              <w:ind w:left="1067"/>
              <w:rPr>
                <w:highlight w:val="cyan"/>
              </w:rPr>
            </w:pPr>
            <w:r w:rsidRPr="0042156F">
              <w:rPr>
                <w:highlight w:val="cyan"/>
              </w:rPr>
              <w:t xml:space="preserve">Tiêu đề: </w:t>
            </w:r>
            <w:r w:rsidRPr="0042156F">
              <w:rPr>
                <w:color w:val="FF0000"/>
                <w:highlight w:val="cyan"/>
              </w:rPr>
              <w:t>“Bạn có yêu cầu đăng ký bảo lưu / thanh toán phép năm cần phê duyệt”</w:t>
            </w:r>
            <w:r w:rsidRPr="0042156F">
              <w:rPr>
                <w:highlight w:val="cyan"/>
              </w:rPr>
              <w:t>.</w:t>
            </w:r>
          </w:p>
          <w:p w14:paraId="77A59B6D" w14:textId="2748ABB2" w:rsidR="0042156F" w:rsidRPr="005F7A5E" w:rsidRDefault="0042156F" w:rsidP="0042156F">
            <w:pPr>
              <w:pStyle w:val="ListParagraph"/>
              <w:numPr>
                <w:ilvl w:val="0"/>
                <w:numId w:val="0"/>
              </w:numPr>
              <w:spacing w:line="276" w:lineRule="auto"/>
              <w:ind w:left="1067"/>
            </w:pPr>
            <w:r w:rsidRPr="0042156F">
              <w:rPr>
                <w:highlight w:val="cyan"/>
              </w:rPr>
              <w:t>(English): “You have a proposal of remained/paid annual leave for approval”</w:t>
            </w:r>
          </w:p>
          <w:p w14:paraId="2B21FD97" w14:textId="77777777" w:rsidR="00EB34AE" w:rsidRPr="005F7A5E" w:rsidRDefault="00EB34AE" w:rsidP="00CA2EE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EB34AE" w:rsidRPr="00265121" w14:paraId="637A42E2" w14:textId="77777777" w:rsidTr="00CA2EE9">
        <w:trPr>
          <w:trHeight w:val="187"/>
        </w:trPr>
        <w:tc>
          <w:tcPr>
            <w:tcW w:w="660" w:type="pct"/>
          </w:tcPr>
          <w:p w14:paraId="72ED3D5A" w14:textId="6BEB81B3"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07</w:t>
            </w:r>
          </w:p>
        </w:tc>
        <w:tc>
          <w:tcPr>
            <w:tcW w:w="737" w:type="pct"/>
            <w:shd w:val="clear" w:color="auto" w:fill="auto"/>
          </w:tcPr>
          <w:p w14:paraId="1257986A" w14:textId="77777777" w:rsidR="00EB34AE" w:rsidRPr="005F7A5E" w:rsidRDefault="00EB34AE" w:rsidP="00CA2EE9">
            <w:pPr>
              <w:spacing w:line="276" w:lineRule="auto"/>
              <w:jc w:val="left"/>
              <w:rPr>
                <w:rFonts w:cs="Arial"/>
                <w:b/>
                <w:sz w:val="20"/>
              </w:rPr>
            </w:pPr>
            <w:r w:rsidRPr="005F7A5E">
              <w:rPr>
                <w:rFonts w:cs="Arial"/>
                <w:b/>
                <w:sz w:val="20"/>
              </w:rPr>
              <w:t>CD</w:t>
            </w:r>
          </w:p>
        </w:tc>
        <w:tc>
          <w:tcPr>
            <w:tcW w:w="3603" w:type="pct"/>
            <w:shd w:val="clear" w:color="auto" w:fill="auto"/>
          </w:tcPr>
          <w:p w14:paraId="457ED195" w14:textId="77777777" w:rsidR="00EB34AE" w:rsidRPr="005F7A5E" w:rsidRDefault="00EB34AE" w:rsidP="00CA2EE9">
            <w:pPr>
              <w:spacing w:line="276" w:lineRule="auto"/>
              <w:jc w:val="left"/>
              <w:rPr>
                <w:rFonts w:cs="Arial"/>
                <w:b/>
                <w:bCs/>
                <w:sz w:val="20"/>
              </w:rPr>
            </w:pPr>
            <w:r w:rsidRPr="005F7A5E">
              <w:rPr>
                <w:rFonts w:cs="Arial"/>
                <w:b/>
                <w:bCs/>
                <w:sz w:val="20"/>
              </w:rPr>
              <w:t>Danh sách đăng ký bảo lưu / thanh toán phép năm cần phê duyệt:</w:t>
            </w:r>
          </w:p>
          <w:p w14:paraId="2D3B0803" w14:textId="77777777" w:rsidR="00EB34AE" w:rsidRPr="005F7A5E" w:rsidRDefault="00EB34AE" w:rsidP="00CA2EE9">
            <w:pPr>
              <w:pStyle w:val="ListParagraph"/>
              <w:spacing w:line="276" w:lineRule="auto"/>
            </w:pPr>
            <w:r w:rsidRPr="005F7A5E">
              <w:t>CD (chỉ có thể) dùng máy tính để xem và xét duyệt cho từng người:</w:t>
            </w:r>
          </w:p>
          <w:p w14:paraId="4CAF2E7C" w14:textId="77777777" w:rsidR="00EB34AE" w:rsidRPr="005F7A5E" w:rsidRDefault="00EB34AE" w:rsidP="00CA2EE9">
            <w:pPr>
              <w:pStyle w:val="ListParagraph"/>
              <w:numPr>
                <w:ilvl w:val="0"/>
                <w:numId w:val="20"/>
              </w:numPr>
              <w:spacing w:line="276" w:lineRule="auto"/>
            </w:pPr>
            <w:r w:rsidRPr="007308FC">
              <w:rPr>
                <w:color w:val="FF0000"/>
              </w:rPr>
              <w:t>“Bảng đăng ký bảo lưu / thanh toán phép năm cần phê duyệt”</w:t>
            </w:r>
            <w:r w:rsidRPr="005F7A5E">
              <w:t>.</w:t>
            </w:r>
          </w:p>
          <w:p w14:paraId="77972B40" w14:textId="396F4B7E" w:rsidR="00EB34AE" w:rsidRPr="005F7A5E" w:rsidRDefault="00EB34AE" w:rsidP="00CA2EE9">
            <w:pPr>
              <w:pStyle w:val="ListParagraph"/>
              <w:spacing w:line="276" w:lineRule="auto"/>
            </w:pPr>
            <w:r w:rsidRPr="005F7A5E">
              <w:rPr>
                <w:b/>
              </w:rPr>
              <w:t>Trường hợp CD từ chối</w:t>
            </w:r>
            <w:r w:rsidRPr="005F7A5E">
              <w:t xml:space="preserve">: Chuyển đến bước </w:t>
            </w:r>
            <w:r>
              <w:rPr>
                <w:b/>
                <w:bCs/>
              </w:rPr>
              <w:t>ATT11</w:t>
            </w:r>
            <w:r w:rsidRPr="005F7A5E">
              <w:rPr>
                <w:b/>
                <w:bCs/>
              </w:rPr>
              <w:t>.08</w:t>
            </w:r>
            <w:r w:rsidRPr="005F7A5E">
              <w:t>.</w:t>
            </w:r>
          </w:p>
          <w:p w14:paraId="7D633F24" w14:textId="604B6BF1" w:rsidR="00EB34AE" w:rsidRPr="005F7A5E" w:rsidRDefault="00EB34AE" w:rsidP="00CA2EE9">
            <w:pPr>
              <w:pStyle w:val="ListParagraph"/>
              <w:spacing w:line="276" w:lineRule="auto"/>
            </w:pPr>
            <w:r w:rsidRPr="005F7A5E">
              <w:rPr>
                <w:b/>
              </w:rPr>
              <w:t>Trường hợp CD duyệt</w:t>
            </w:r>
            <w:r w:rsidRPr="005F7A5E">
              <w:t xml:space="preserve">: Chuyển đến bước </w:t>
            </w:r>
            <w:r>
              <w:rPr>
                <w:b/>
                <w:bCs/>
              </w:rPr>
              <w:t>ATT11</w:t>
            </w:r>
            <w:r w:rsidRPr="005F7A5E">
              <w:rPr>
                <w:b/>
                <w:bCs/>
              </w:rPr>
              <w:t>.09</w:t>
            </w:r>
            <w:r w:rsidRPr="005F7A5E">
              <w:t>.</w:t>
            </w:r>
          </w:p>
        </w:tc>
      </w:tr>
      <w:tr w:rsidR="00EB34AE" w:rsidRPr="00265121" w14:paraId="61FD192A" w14:textId="77777777" w:rsidTr="00CA2EE9">
        <w:trPr>
          <w:trHeight w:val="602"/>
        </w:trPr>
        <w:tc>
          <w:tcPr>
            <w:tcW w:w="660" w:type="pct"/>
          </w:tcPr>
          <w:p w14:paraId="6464CD36" w14:textId="6235246D"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08</w:t>
            </w:r>
          </w:p>
        </w:tc>
        <w:tc>
          <w:tcPr>
            <w:tcW w:w="737" w:type="pct"/>
            <w:shd w:val="clear" w:color="auto" w:fill="auto"/>
          </w:tcPr>
          <w:p w14:paraId="0A218D27" w14:textId="77777777" w:rsidR="00EB34AE" w:rsidRPr="005F7A5E" w:rsidRDefault="00EB34AE" w:rsidP="00CA2EE9">
            <w:pPr>
              <w:spacing w:line="276" w:lineRule="auto"/>
              <w:jc w:val="left"/>
              <w:rPr>
                <w:rFonts w:cs="Arial"/>
                <w:b/>
                <w:sz w:val="20"/>
              </w:rPr>
            </w:pPr>
            <w:r w:rsidRPr="005F7A5E">
              <w:rPr>
                <w:rFonts w:cs="Arial"/>
                <w:b/>
                <w:sz w:val="20"/>
              </w:rPr>
              <w:t>CD</w:t>
            </w:r>
          </w:p>
        </w:tc>
        <w:tc>
          <w:tcPr>
            <w:tcW w:w="3603" w:type="pct"/>
            <w:shd w:val="clear" w:color="auto" w:fill="auto"/>
          </w:tcPr>
          <w:p w14:paraId="4430C04C" w14:textId="77777777" w:rsidR="00EB34AE" w:rsidRPr="005F7A5E" w:rsidRDefault="00EB34AE" w:rsidP="00CA2EE9">
            <w:pPr>
              <w:spacing w:line="276" w:lineRule="auto"/>
              <w:jc w:val="left"/>
              <w:rPr>
                <w:rFonts w:cs="Arial"/>
                <w:b/>
                <w:bCs/>
                <w:sz w:val="20"/>
              </w:rPr>
            </w:pPr>
            <w:r w:rsidRPr="005F7A5E">
              <w:rPr>
                <w:rFonts w:cs="Arial"/>
                <w:b/>
                <w:bCs/>
                <w:sz w:val="20"/>
              </w:rPr>
              <w:t>Từ chối dữ liệu đăng ký:</w:t>
            </w:r>
          </w:p>
          <w:p w14:paraId="1D4E071E" w14:textId="77777777" w:rsidR="00EB34AE" w:rsidRPr="005F7A5E" w:rsidRDefault="00EB34AE" w:rsidP="00CA2EE9">
            <w:pPr>
              <w:pStyle w:val="ListParagraph"/>
              <w:spacing w:line="276" w:lineRule="auto"/>
            </w:pPr>
            <w:r w:rsidRPr="005F7A5E">
              <w:t xml:space="preserve">CD chọn những dòng đăng ký không đồng ý phê duyệt, sau đó nhấn </w:t>
            </w:r>
            <w:r w:rsidRPr="005F7A5E">
              <w:rPr>
                <w:color w:val="FF0000"/>
              </w:rPr>
              <w:t xml:space="preserve">“Từ chối” </w:t>
            </w:r>
            <w:r w:rsidRPr="005F7A5E">
              <w:t>trên Web Portal.</w:t>
            </w:r>
          </w:p>
          <w:p w14:paraId="5573C5C4" w14:textId="77777777" w:rsidR="00EB34AE" w:rsidRPr="005F7A5E" w:rsidRDefault="00EB34AE" w:rsidP="00CA2EE9">
            <w:pPr>
              <w:pStyle w:val="ListParagraph"/>
              <w:spacing w:line="276" w:lineRule="auto"/>
            </w:pPr>
            <w:r w:rsidRPr="005F7A5E">
              <w:t xml:space="preserve">Hệ thống cho phép CD nhập lý do từ chối bằng popup và hệ thống chuyển đổi trạng thái của </w:t>
            </w:r>
            <w:r w:rsidRPr="005F7A5E">
              <w:rPr>
                <w:color w:val="FF0000"/>
              </w:rPr>
              <w:t>“DS đăng ký bảo lưu / thanh toán phép năm”</w:t>
            </w:r>
            <w:r w:rsidRPr="005F7A5E">
              <w:t xml:space="preserve"> thành </w:t>
            </w:r>
            <w:r w:rsidRPr="005F7A5E">
              <w:rPr>
                <w:color w:val="FF0000"/>
              </w:rPr>
              <w:t>“Không phê duyệt”</w:t>
            </w:r>
            <w:r w:rsidRPr="005F7A5E">
              <w:t>.</w:t>
            </w:r>
          </w:p>
          <w:p w14:paraId="5576CF10" w14:textId="77777777" w:rsidR="00EB34AE" w:rsidRPr="005F7A5E" w:rsidRDefault="00EB34AE" w:rsidP="00CA2EE9">
            <w:pPr>
              <w:pStyle w:val="ListParagraph"/>
              <w:spacing w:line="276" w:lineRule="auto"/>
            </w:pPr>
            <w:r w:rsidRPr="005F7A5E">
              <w:t>Hệ thống</w:t>
            </w:r>
            <w:r w:rsidRPr="005F7A5E">
              <w:rPr>
                <w:color w:val="00B050"/>
              </w:rPr>
              <w:t xml:space="preserve"> </w:t>
            </w:r>
            <w:r w:rsidRPr="005F7A5E">
              <w:t>thông báo đến:</w:t>
            </w:r>
          </w:p>
          <w:p w14:paraId="49F27101" w14:textId="77777777" w:rsidR="00EB34AE" w:rsidRPr="005F7A5E" w:rsidRDefault="00EB34AE" w:rsidP="00CA2EE9">
            <w:pPr>
              <w:pStyle w:val="ListParagraph"/>
              <w:spacing w:line="276" w:lineRule="auto"/>
            </w:pPr>
            <w:r w:rsidRPr="005F7A5E">
              <w:t>+ NLĐ thông qua:</w:t>
            </w:r>
          </w:p>
          <w:p w14:paraId="74E6052F" w14:textId="77777777" w:rsidR="00EB34AE" w:rsidRPr="005F7A5E" w:rsidRDefault="00EB34AE" w:rsidP="00CA2EE9">
            <w:pPr>
              <w:pStyle w:val="ListParagraph"/>
              <w:numPr>
                <w:ilvl w:val="0"/>
                <w:numId w:val="16"/>
              </w:numPr>
              <w:spacing w:line="276" w:lineRule="auto"/>
            </w:pPr>
            <w:r w:rsidRPr="005F7A5E">
              <w:t xml:space="preserve">App điện thoại: </w:t>
            </w:r>
            <w:r w:rsidRPr="007308FC">
              <w:rPr>
                <w:color w:val="FF0000"/>
              </w:rPr>
              <w:t>“Đăng ký bảo lưu / thanh toán phép năm không được phê duyệt”</w:t>
            </w:r>
            <w:r w:rsidRPr="005F7A5E">
              <w:t>.</w:t>
            </w:r>
          </w:p>
          <w:p w14:paraId="3761C367" w14:textId="77777777" w:rsidR="00EB34AE" w:rsidRPr="005F7A5E" w:rsidRDefault="00EB34AE" w:rsidP="00CA2EE9">
            <w:pPr>
              <w:pStyle w:val="ListParagraph"/>
              <w:spacing w:line="276" w:lineRule="auto"/>
            </w:pPr>
            <w:r w:rsidRPr="005F7A5E">
              <w:t>+ TLĐV thông qua:</w:t>
            </w:r>
          </w:p>
          <w:p w14:paraId="3C920C7A" w14:textId="77777777" w:rsidR="00EB34AE" w:rsidRPr="005F7A5E" w:rsidRDefault="00EB34AE" w:rsidP="00CA2EE9">
            <w:pPr>
              <w:pStyle w:val="ListParagraph"/>
              <w:numPr>
                <w:ilvl w:val="0"/>
                <w:numId w:val="16"/>
              </w:numPr>
              <w:spacing w:line="276" w:lineRule="auto"/>
            </w:pPr>
            <w:r w:rsidRPr="005F7A5E">
              <w:t>Email:</w:t>
            </w:r>
          </w:p>
          <w:p w14:paraId="49F577CA" w14:textId="77777777" w:rsidR="00EB34AE" w:rsidRPr="005F7A5E" w:rsidRDefault="00EB34AE" w:rsidP="00CA2EE9">
            <w:pPr>
              <w:pStyle w:val="ListParagraph"/>
              <w:numPr>
                <w:ilvl w:val="0"/>
                <w:numId w:val="17"/>
              </w:numPr>
              <w:spacing w:line="276" w:lineRule="auto"/>
              <w:ind w:left="1067"/>
            </w:pPr>
            <w:r w:rsidRPr="005F7A5E">
              <w:t xml:space="preserve">Tiêu đề: </w:t>
            </w:r>
            <w:r w:rsidRPr="007308FC">
              <w:rPr>
                <w:color w:val="FF0000"/>
              </w:rPr>
              <w:t>“Đăng ký bảo lưu / thanh toán phép năm không được phê duyệt”</w:t>
            </w:r>
            <w:r w:rsidRPr="005F7A5E">
              <w:t>.</w:t>
            </w:r>
          </w:p>
          <w:p w14:paraId="6901678F" w14:textId="77777777" w:rsidR="00EB34AE" w:rsidRPr="005F7A5E" w:rsidRDefault="00EB34AE" w:rsidP="00CA2EE9">
            <w:pPr>
              <w:pStyle w:val="ListParagraph"/>
              <w:numPr>
                <w:ilvl w:val="0"/>
                <w:numId w:val="17"/>
              </w:numPr>
              <w:spacing w:line="276" w:lineRule="auto"/>
              <w:ind w:left="1067"/>
            </w:pPr>
            <w:r w:rsidRPr="005F7A5E">
              <w:t>Nội dung: &lt;Nội dung email được thiết lập mặc định&gt;.</w:t>
            </w:r>
          </w:p>
          <w:p w14:paraId="75EEB75B" w14:textId="7DAB6999" w:rsidR="00EB34AE" w:rsidRPr="005F7A5E" w:rsidRDefault="00EB34AE" w:rsidP="00CA2EE9">
            <w:pPr>
              <w:spacing w:before="120" w:after="120" w:line="276" w:lineRule="auto"/>
              <w:rPr>
                <w:rFonts w:cs="Arial"/>
                <w:sz w:val="20"/>
              </w:rPr>
            </w:pPr>
            <w:r w:rsidRPr="005F7A5E">
              <w:rPr>
                <w:rFonts w:cs="Arial"/>
                <w:i/>
                <w:sz w:val="20"/>
              </w:rPr>
              <w:t xml:space="preserve">(NLĐ quay lại quy trình đăng ký bảo lưu / thanh toán tại bước </w:t>
            </w:r>
            <w:r>
              <w:rPr>
                <w:rFonts w:cs="Arial"/>
                <w:b/>
                <w:i/>
                <w:sz w:val="20"/>
              </w:rPr>
              <w:t>ATT11</w:t>
            </w:r>
            <w:r w:rsidRPr="005F7A5E">
              <w:rPr>
                <w:rFonts w:cs="Arial"/>
                <w:b/>
                <w:i/>
                <w:sz w:val="20"/>
              </w:rPr>
              <w:t xml:space="preserve">.01 </w:t>
            </w:r>
            <w:r w:rsidRPr="005F7A5E">
              <w:rPr>
                <w:rFonts w:cs="Arial"/>
                <w:i/>
                <w:sz w:val="20"/>
              </w:rPr>
              <w:t>nếu cần)</w:t>
            </w:r>
          </w:p>
        </w:tc>
      </w:tr>
      <w:tr w:rsidR="00EB34AE" w:rsidRPr="00265121" w14:paraId="70A333D6" w14:textId="77777777" w:rsidTr="00CA2EE9">
        <w:trPr>
          <w:trHeight w:val="602"/>
        </w:trPr>
        <w:tc>
          <w:tcPr>
            <w:tcW w:w="660" w:type="pct"/>
          </w:tcPr>
          <w:p w14:paraId="45BB4AE1" w14:textId="58DFD907"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09</w:t>
            </w:r>
          </w:p>
        </w:tc>
        <w:tc>
          <w:tcPr>
            <w:tcW w:w="737" w:type="pct"/>
            <w:shd w:val="clear" w:color="auto" w:fill="auto"/>
          </w:tcPr>
          <w:p w14:paraId="3D3485C9" w14:textId="77777777" w:rsidR="00EB34AE" w:rsidRPr="005F7A5E" w:rsidRDefault="00EB34AE" w:rsidP="00CA2EE9">
            <w:pPr>
              <w:spacing w:line="276" w:lineRule="auto"/>
              <w:jc w:val="left"/>
              <w:rPr>
                <w:rFonts w:cs="Arial"/>
                <w:b/>
                <w:sz w:val="20"/>
              </w:rPr>
            </w:pPr>
            <w:r w:rsidRPr="005F7A5E">
              <w:rPr>
                <w:rFonts w:cs="Arial"/>
                <w:b/>
                <w:sz w:val="20"/>
              </w:rPr>
              <w:t>CD</w:t>
            </w:r>
          </w:p>
        </w:tc>
        <w:tc>
          <w:tcPr>
            <w:tcW w:w="3603" w:type="pct"/>
            <w:shd w:val="clear" w:color="auto" w:fill="auto"/>
          </w:tcPr>
          <w:p w14:paraId="22FD4703" w14:textId="77777777" w:rsidR="00EB34AE" w:rsidRPr="005F7A5E" w:rsidRDefault="00EB34AE" w:rsidP="00CA2EE9">
            <w:pPr>
              <w:spacing w:line="276" w:lineRule="auto"/>
              <w:jc w:val="left"/>
              <w:rPr>
                <w:rFonts w:cs="Arial"/>
                <w:b/>
                <w:bCs/>
                <w:sz w:val="20"/>
              </w:rPr>
            </w:pPr>
            <w:r w:rsidRPr="005F7A5E">
              <w:rPr>
                <w:rFonts w:cs="Arial"/>
                <w:b/>
                <w:bCs/>
                <w:sz w:val="20"/>
              </w:rPr>
              <w:t xml:space="preserve">Duyệt dữ </w:t>
            </w:r>
            <w:r w:rsidRPr="005F7A5E">
              <w:rPr>
                <w:rFonts w:cs="Arial"/>
                <w:b/>
                <w:sz w:val="20"/>
              </w:rPr>
              <w:t>liệu</w:t>
            </w:r>
            <w:r w:rsidRPr="005F7A5E">
              <w:rPr>
                <w:rFonts w:cs="Arial"/>
                <w:b/>
                <w:bCs/>
                <w:sz w:val="20"/>
              </w:rPr>
              <w:t xml:space="preserve"> đăng ký:</w:t>
            </w:r>
          </w:p>
          <w:p w14:paraId="699A1382" w14:textId="77777777" w:rsidR="00EB34AE" w:rsidRPr="005F7A5E" w:rsidRDefault="00EB34AE" w:rsidP="00CA2EE9">
            <w:pPr>
              <w:pStyle w:val="ListParagraph"/>
              <w:spacing w:line="276" w:lineRule="auto"/>
              <w:rPr>
                <w:b/>
                <w:bCs/>
              </w:rPr>
            </w:pPr>
            <w:r w:rsidRPr="005F7A5E">
              <w:t xml:space="preserve">CD chọn những dòng đăng ký đồng ý phê duyệt, sau đó nhấn </w:t>
            </w:r>
            <w:r w:rsidRPr="005F7A5E">
              <w:rPr>
                <w:color w:val="FF0000"/>
              </w:rPr>
              <w:t xml:space="preserve">“Duyệt” </w:t>
            </w:r>
            <w:r w:rsidRPr="005F7A5E">
              <w:t>trên Web Portal.</w:t>
            </w:r>
          </w:p>
          <w:p w14:paraId="56EB3EC3" w14:textId="77777777" w:rsidR="00EB34AE" w:rsidRPr="005F7A5E" w:rsidRDefault="00EB34AE" w:rsidP="00CA2EE9">
            <w:pPr>
              <w:pStyle w:val="ListParagraph"/>
              <w:spacing w:line="276" w:lineRule="auto"/>
            </w:pPr>
            <w:r w:rsidRPr="005F7A5E">
              <w:t xml:space="preserve">Hệ thống lưu trữ </w:t>
            </w:r>
            <w:r w:rsidRPr="004B4610">
              <w:rPr>
                <w:color w:val="FF0000"/>
              </w:rPr>
              <w:t>“DS đăng ký bảo lưu / thanh toán phép năm”</w:t>
            </w:r>
            <w:r w:rsidRPr="005F7A5E">
              <w:t xml:space="preserve"> đã được duyệt.</w:t>
            </w:r>
          </w:p>
          <w:p w14:paraId="19D3A532" w14:textId="77777777" w:rsidR="00EB34AE" w:rsidRPr="005F7A5E" w:rsidRDefault="00EB34AE" w:rsidP="00CA2EE9">
            <w:pPr>
              <w:pStyle w:val="ListParagraph"/>
              <w:spacing w:line="276" w:lineRule="auto"/>
            </w:pPr>
            <w:r w:rsidRPr="005F7A5E">
              <w:t>Hệ thống thông báo:</w:t>
            </w:r>
          </w:p>
          <w:p w14:paraId="67752749" w14:textId="77777777" w:rsidR="00EB34AE" w:rsidRPr="005F7A5E" w:rsidRDefault="00EB34AE" w:rsidP="00CA2EE9">
            <w:pPr>
              <w:spacing w:line="276" w:lineRule="auto"/>
              <w:ind w:left="316"/>
              <w:rPr>
                <w:rFonts w:cs="Arial"/>
                <w:sz w:val="20"/>
              </w:rPr>
            </w:pPr>
            <w:r w:rsidRPr="005F7A5E">
              <w:rPr>
                <w:rFonts w:cs="Arial"/>
                <w:sz w:val="20"/>
              </w:rPr>
              <w:t>+ Đến NLĐ thông qua:</w:t>
            </w:r>
          </w:p>
          <w:p w14:paraId="1470F73C" w14:textId="77777777" w:rsidR="00EB34AE" w:rsidRPr="005F7A5E" w:rsidRDefault="00EB34AE" w:rsidP="00CA2EE9">
            <w:pPr>
              <w:pStyle w:val="ListParagraph"/>
              <w:numPr>
                <w:ilvl w:val="0"/>
                <w:numId w:val="16"/>
              </w:numPr>
              <w:spacing w:line="276" w:lineRule="auto"/>
            </w:pPr>
            <w:r w:rsidRPr="005F7A5E">
              <w:t xml:space="preserve">App điện thoại: </w:t>
            </w:r>
            <w:r w:rsidRPr="004B4610">
              <w:rPr>
                <w:color w:val="FF0000"/>
              </w:rPr>
              <w:t>“Đăng ký bảo lưu / thanh toán phép năm của bạn đã được phê duyệt”</w:t>
            </w:r>
            <w:r w:rsidRPr="005F7A5E">
              <w:t>.</w:t>
            </w:r>
          </w:p>
          <w:p w14:paraId="4CC978DC" w14:textId="77777777" w:rsidR="00EB34AE" w:rsidRPr="005F7A5E" w:rsidRDefault="00EB34AE" w:rsidP="00CA2EE9">
            <w:pPr>
              <w:pStyle w:val="ListParagraph"/>
              <w:spacing w:line="276" w:lineRule="auto"/>
            </w:pPr>
            <w:r w:rsidRPr="005F7A5E">
              <w:t>+ TLĐV thông qua:</w:t>
            </w:r>
          </w:p>
          <w:p w14:paraId="682E755F" w14:textId="77777777" w:rsidR="00EB34AE" w:rsidRPr="005F7A5E" w:rsidRDefault="00EB34AE" w:rsidP="00CA2EE9">
            <w:pPr>
              <w:pStyle w:val="ListParagraph"/>
              <w:numPr>
                <w:ilvl w:val="0"/>
                <w:numId w:val="16"/>
              </w:numPr>
              <w:spacing w:line="276" w:lineRule="auto"/>
            </w:pPr>
            <w:r w:rsidRPr="005F7A5E">
              <w:t>Email:</w:t>
            </w:r>
          </w:p>
          <w:p w14:paraId="5959BB77" w14:textId="77777777" w:rsidR="00EB34AE" w:rsidRPr="005F7A5E" w:rsidRDefault="00EB34AE" w:rsidP="00CA2EE9">
            <w:pPr>
              <w:pStyle w:val="ListParagraph"/>
              <w:numPr>
                <w:ilvl w:val="0"/>
                <w:numId w:val="17"/>
              </w:numPr>
              <w:spacing w:line="276" w:lineRule="auto"/>
              <w:ind w:left="1067"/>
            </w:pPr>
            <w:r w:rsidRPr="005F7A5E">
              <w:t xml:space="preserve">Tiêu đề: </w:t>
            </w:r>
            <w:r w:rsidRPr="004B4610">
              <w:rPr>
                <w:color w:val="FF0000"/>
              </w:rPr>
              <w:t>“Đăng ký bảo lưu / thanh toán phép năm đã được phê duyệt”</w:t>
            </w:r>
            <w:r w:rsidRPr="005F7A5E">
              <w:t>.</w:t>
            </w:r>
          </w:p>
          <w:p w14:paraId="6279AB08" w14:textId="77777777" w:rsidR="00EB34AE" w:rsidRPr="005F7A5E" w:rsidRDefault="00EB34AE" w:rsidP="00CA2EE9">
            <w:pPr>
              <w:pStyle w:val="ListParagraph"/>
              <w:numPr>
                <w:ilvl w:val="0"/>
                <w:numId w:val="17"/>
              </w:numPr>
              <w:spacing w:line="276" w:lineRule="auto"/>
              <w:ind w:left="1067"/>
            </w:pPr>
            <w:r w:rsidRPr="005F7A5E">
              <w:t>Nội dung: &lt;Nội dung email được thiết lập mặc định&gt;.</w:t>
            </w:r>
          </w:p>
        </w:tc>
      </w:tr>
      <w:tr w:rsidR="00EB34AE" w:rsidRPr="00265121" w14:paraId="451A9321" w14:textId="77777777" w:rsidTr="00CA2EE9">
        <w:trPr>
          <w:trHeight w:val="602"/>
        </w:trPr>
        <w:tc>
          <w:tcPr>
            <w:tcW w:w="660" w:type="pct"/>
          </w:tcPr>
          <w:p w14:paraId="40088217" w14:textId="7305BBF7"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10</w:t>
            </w:r>
          </w:p>
        </w:tc>
        <w:tc>
          <w:tcPr>
            <w:tcW w:w="737" w:type="pct"/>
            <w:shd w:val="clear" w:color="auto" w:fill="auto"/>
          </w:tcPr>
          <w:p w14:paraId="2173952F" w14:textId="77777777" w:rsidR="00EB34AE" w:rsidRPr="005F7A5E" w:rsidRDefault="00EB34AE" w:rsidP="00CA2EE9">
            <w:pPr>
              <w:spacing w:line="276" w:lineRule="auto"/>
              <w:jc w:val="left"/>
              <w:rPr>
                <w:rFonts w:cs="Arial"/>
                <w:b/>
                <w:sz w:val="20"/>
              </w:rPr>
            </w:pPr>
            <w:r w:rsidRPr="005F7A5E">
              <w:rPr>
                <w:rFonts w:cs="Arial"/>
                <w:b/>
                <w:sz w:val="20"/>
              </w:rPr>
              <w:t>TLĐV, P.QTNNL</w:t>
            </w:r>
          </w:p>
        </w:tc>
        <w:tc>
          <w:tcPr>
            <w:tcW w:w="3603" w:type="pct"/>
            <w:shd w:val="clear" w:color="auto" w:fill="auto"/>
          </w:tcPr>
          <w:p w14:paraId="6A2EE3F8" w14:textId="77777777" w:rsidR="00EB34AE" w:rsidRPr="005F7A5E" w:rsidRDefault="00EB34AE" w:rsidP="00CA2EE9">
            <w:pPr>
              <w:widowControl/>
              <w:adjustRightInd/>
              <w:spacing w:line="276" w:lineRule="auto"/>
              <w:rPr>
                <w:rFonts w:eastAsia="Times New Roman" w:cs="Arial"/>
                <w:b/>
                <w:sz w:val="20"/>
              </w:rPr>
            </w:pPr>
            <w:r w:rsidRPr="005F7A5E">
              <w:rPr>
                <w:rFonts w:eastAsia="Times New Roman" w:cs="Arial"/>
                <w:b/>
                <w:sz w:val="20"/>
              </w:rPr>
              <w:t>Xuất BC, biểu mẫu:</w:t>
            </w:r>
          </w:p>
          <w:p w14:paraId="23EC8E44" w14:textId="77777777" w:rsidR="00EB34AE" w:rsidRPr="005F7A5E" w:rsidRDefault="00EB34AE" w:rsidP="00CA2EE9">
            <w:pPr>
              <w:pStyle w:val="ListParagraph"/>
              <w:spacing w:line="276" w:lineRule="auto"/>
            </w:pPr>
            <w:r w:rsidRPr="005F7A5E">
              <w:t>Từ DS đăng ký bảo lưu / thanh toán phép năm đã được duyệt TLĐV, P.QTNNL có thể xuất BC theo mẫu.</w:t>
            </w:r>
          </w:p>
        </w:tc>
      </w:tr>
      <w:tr w:rsidR="00EB34AE" w:rsidRPr="00265121" w14:paraId="2EE1E170" w14:textId="77777777" w:rsidTr="00CA2EE9">
        <w:trPr>
          <w:trHeight w:val="602"/>
        </w:trPr>
        <w:tc>
          <w:tcPr>
            <w:tcW w:w="660" w:type="pct"/>
          </w:tcPr>
          <w:p w14:paraId="278B3D52" w14:textId="7911A47F"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11</w:t>
            </w:r>
          </w:p>
        </w:tc>
        <w:tc>
          <w:tcPr>
            <w:tcW w:w="737" w:type="pct"/>
            <w:shd w:val="clear" w:color="auto" w:fill="auto"/>
          </w:tcPr>
          <w:p w14:paraId="23BC2E95" w14:textId="77777777" w:rsidR="00EB34AE" w:rsidRPr="005F7A5E" w:rsidRDefault="00EB34AE" w:rsidP="00CA2EE9">
            <w:pPr>
              <w:spacing w:line="276" w:lineRule="auto"/>
              <w:jc w:val="left"/>
              <w:rPr>
                <w:rFonts w:cs="Arial"/>
                <w:b/>
                <w:sz w:val="20"/>
              </w:rPr>
            </w:pPr>
            <w:r w:rsidRPr="005F7A5E">
              <w:rPr>
                <w:rFonts w:cs="Arial"/>
                <w:b/>
                <w:sz w:val="20"/>
              </w:rPr>
              <w:t>NLĐ</w:t>
            </w:r>
          </w:p>
        </w:tc>
        <w:tc>
          <w:tcPr>
            <w:tcW w:w="3603" w:type="pct"/>
            <w:shd w:val="clear" w:color="auto" w:fill="auto"/>
          </w:tcPr>
          <w:p w14:paraId="0553E206" w14:textId="77777777" w:rsidR="00EB34AE" w:rsidRPr="005F7A5E" w:rsidRDefault="00EB34AE" w:rsidP="00CA2EE9">
            <w:pPr>
              <w:spacing w:line="276" w:lineRule="auto"/>
              <w:rPr>
                <w:rFonts w:cs="Arial"/>
                <w:b/>
                <w:bCs/>
                <w:sz w:val="20"/>
              </w:rPr>
            </w:pPr>
            <w:r w:rsidRPr="005F7A5E">
              <w:rPr>
                <w:rFonts w:cs="Arial"/>
                <w:b/>
                <w:bCs/>
                <w:sz w:val="20"/>
              </w:rPr>
              <w:t>Gửi yêu cầu hủy hoặc điều chỉnh đăng ký bảo lưu / thanh toán phép năm đã được duyệt:</w:t>
            </w:r>
          </w:p>
          <w:p w14:paraId="7E12B620" w14:textId="77777777" w:rsidR="00EB34AE" w:rsidRPr="005F7A5E" w:rsidRDefault="00EB34AE" w:rsidP="00CA2EE9">
            <w:pPr>
              <w:pStyle w:val="ListParagraph"/>
              <w:spacing w:line="276" w:lineRule="auto"/>
              <w:rPr>
                <w:b/>
              </w:rPr>
            </w:pPr>
            <w:r w:rsidRPr="005F7A5E">
              <w:t>NLĐ gửi yêu cầu hủy hoặc điều chỉnh đăng ký bảo lưu / thanh toán phép năm đã được duyệt cho TLĐV ngoài hệ thống</w:t>
            </w:r>
            <w:r w:rsidRPr="005F7A5E">
              <w:rPr>
                <w:b/>
              </w:rPr>
              <w:t xml:space="preserve"> </w:t>
            </w:r>
          </w:p>
        </w:tc>
      </w:tr>
      <w:tr w:rsidR="00EB34AE" w:rsidRPr="00265121" w14:paraId="0F060837" w14:textId="77777777" w:rsidTr="00CA2EE9">
        <w:trPr>
          <w:trHeight w:val="602"/>
        </w:trPr>
        <w:tc>
          <w:tcPr>
            <w:tcW w:w="660" w:type="pct"/>
          </w:tcPr>
          <w:p w14:paraId="2A924A40" w14:textId="257642FA" w:rsidR="00EB34AE" w:rsidRPr="005F7A5E" w:rsidRDefault="00EB34AE" w:rsidP="00CA2EE9">
            <w:pPr>
              <w:spacing w:line="276" w:lineRule="auto"/>
              <w:jc w:val="left"/>
              <w:rPr>
                <w:rFonts w:cs="Arial"/>
                <w:b/>
                <w:sz w:val="20"/>
              </w:rPr>
            </w:pPr>
            <w:r>
              <w:rPr>
                <w:rFonts w:cs="Arial"/>
                <w:b/>
                <w:sz w:val="20"/>
              </w:rPr>
              <w:t>ATT11</w:t>
            </w:r>
            <w:r w:rsidRPr="005F7A5E">
              <w:rPr>
                <w:rFonts w:cs="Arial"/>
                <w:b/>
                <w:sz w:val="20"/>
              </w:rPr>
              <w:t>.12</w:t>
            </w:r>
          </w:p>
        </w:tc>
        <w:tc>
          <w:tcPr>
            <w:tcW w:w="737" w:type="pct"/>
            <w:shd w:val="clear" w:color="auto" w:fill="auto"/>
          </w:tcPr>
          <w:p w14:paraId="6A02D826" w14:textId="77777777" w:rsidR="00EB34AE" w:rsidRDefault="00EB34AE" w:rsidP="00CA2EE9">
            <w:pPr>
              <w:spacing w:line="276" w:lineRule="auto"/>
              <w:jc w:val="left"/>
              <w:rPr>
                <w:rFonts w:cs="Arial"/>
                <w:b/>
                <w:sz w:val="20"/>
              </w:rPr>
            </w:pPr>
            <w:r w:rsidRPr="005F7A5E">
              <w:rPr>
                <w:rFonts w:cs="Arial"/>
                <w:b/>
                <w:sz w:val="20"/>
              </w:rPr>
              <w:t>TLĐV</w:t>
            </w:r>
          </w:p>
          <w:p w14:paraId="0A2B0B37" w14:textId="77777777" w:rsidR="0042156F" w:rsidRDefault="0042156F" w:rsidP="00CA2EE9">
            <w:pPr>
              <w:spacing w:line="276" w:lineRule="auto"/>
              <w:jc w:val="left"/>
              <w:rPr>
                <w:rFonts w:cs="Arial"/>
                <w:b/>
                <w:sz w:val="20"/>
              </w:rPr>
            </w:pPr>
          </w:p>
          <w:p w14:paraId="3059F58D" w14:textId="77777777" w:rsidR="0042156F" w:rsidRDefault="0042156F" w:rsidP="00CA2EE9">
            <w:pPr>
              <w:spacing w:line="276" w:lineRule="auto"/>
              <w:jc w:val="left"/>
              <w:rPr>
                <w:rFonts w:cs="Arial"/>
                <w:b/>
                <w:sz w:val="20"/>
              </w:rPr>
            </w:pPr>
          </w:p>
          <w:p w14:paraId="062E0163" w14:textId="77777777" w:rsidR="0042156F" w:rsidRDefault="0042156F" w:rsidP="00CA2EE9">
            <w:pPr>
              <w:spacing w:line="276" w:lineRule="auto"/>
              <w:jc w:val="left"/>
              <w:rPr>
                <w:rFonts w:cs="Arial"/>
                <w:b/>
                <w:sz w:val="20"/>
              </w:rPr>
            </w:pPr>
          </w:p>
          <w:p w14:paraId="2DF7DA4E" w14:textId="77777777" w:rsidR="0042156F" w:rsidRDefault="0042156F" w:rsidP="00CA2EE9">
            <w:pPr>
              <w:spacing w:line="276" w:lineRule="auto"/>
              <w:jc w:val="left"/>
              <w:rPr>
                <w:rFonts w:cs="Arial"/>
                <w:b/>
                <w:sz w:val="20"/>
              </w:rPr>
            </w:pPr>
          </w:p>
          <w:p w14:paraId="187EA3AD" w14:textId="77777777" w:rsidR="0042156F" w:rsidRDefault="0042156F" w:rsidP="00CA2EE9">
            <w:pPr>
              <w:spacing w:line="276" w:lineRule="auto"/>
              <w:jc w:val="left"/>
              <w:rPr>
                <w:rFonts w:cs="Arial"/>
                <w:b/>
                <w:sz w:val="20"/>
              </w:rPr>
            </w:pPr>
          </w:p>
          <w:p w14:paraId="49373471" w14:textId="4D59E64F" w:rsidR="0042156F" w:rsidRPr="005F7A5E" w:rsidRDefault="0042156F" w:rsidP="00CA2EE9">
            <w:pPr>
              <w:spacing w:line="276" w:lineRule="auto"/>
              <w:jc w:val="left"/>
              <w:rPr>
                <w:rFonts w:cs="Arial"/>
                <w:b/>
                <w:sz w:val="20"/>
              </w:rPr>
            </w:pPr>
            <w:r w:rsidRPr="003F36DA">
              <w:rPr>
                <w:rFonts w:eastAsia="Times New Roman" w:cs="Arial"/>
                <w:b/>
                <w:sz w:val="20"/>
                <w:highlight w:val="yellow"/>
              </w:rPr>
              <w:t>(Song ngữ)</w:t>
            </w:r>
          </w:p>
        </w:tc>
        <w:tc>
          <w:tcPr>
            <w:tcW w:w="3603" w:type="pct"/>
            <w:shd w:val="clear" w:color="auto" w:fill="auto"/>
          </w:tcPr>
          <w:p w14:paraId="65E3BFEB" w14:textId="77777777" w:rsidR="00EB34AE" w:rsidRPr="005F7A5E" w:rsidRDefault="00EB34AE" w:rsidP="00CA2EE9">
            <w:pPr>
              <w:widowControl/>
              <w:adjustRightInd/>
              <w:spacing w:line="276" w:lineRule="auto"/>
              <w:rPr>
                <w:rFonts w:eastAsia="Times New Roman" w:cs="Arial"/>
                <w:b/>
                <w:sz w:val="20"/>
              </w:rPr>
            </w:pPr>
            <w:r w:rsidRPr="005F7A5E">
              <w:rPr>
                <w:rFonts w:eastAsia="Times New Roman" w:cs="Arial"/>
                <w:b/>
                <w:sz w:val="20"/>
              </w:rPr>
              <w:t>Hủy hoặc điều chỉnh đăng ký bảo lưu / thanh toán phép năm đã được duyệt:</w:t>
            </w:r>
          </w:p>
          <w:p w14:paraId="6D4697A6" w14:textId="77777777" w:rsidR="00EB34AE" w:rsidRPr="005F7A5E" w:rsidRDefault="00EB34AE" w:rsidP="00CA2EE9">
            <w:pPr>
              <w:pStyle w:val="ListParagraph"/>
              <w:spacing w:line="276" w:lineRule="auto"/>
            </w:pPr>
            <w:r w:rsidRPr="005F7A5E">
              <w:t>Hủy yêu cầu đăng ký bảo lưu / thanh toán phép năm đã được duyệt:</w:t>
            </w:r>
          </w:p>
          <w:p w14:paraId="4834B01E" w14:textId="77777777" w:rsidR="00EB34AE" w:rsidRPr="005F7A5E" w:rsidRDefault="00EB34AE" w:rsidP="00CA2EE9">
            <w:pPr>
              <w:pStyle w:val="ListParagraph"/>
              <w:numPr>
                <w:ilvl w:val="0"/>
                <w:numId w:val="16"/>
              </w:numPr>
              <w:spacing w:line="276" w:lineRule="auto"/>
            </w:pPr>
            <w:r w:rsidRPr="005F7A5E">
              <w:t xml:space="preserve">TLĐV chọn những dòng đăng ký đã được phê duyệt muốn hủy, sau đó nhấn </w:t>
            </w:r>
            <w:r w:rsidRPr="005F7A5E">
              <w:rPr>
                <w:color w:val="FF0000"/>
              </w:rPr>
              <w:t xml:space="preserve">“Hủy”. </w:t>
            </w:r>
            <w:r w:rsidRPr="005F7A5E">
              <w:t>(trên App điện thoại / Web Portal).</w:t>
            </w:r>
          </w:p>
          <w:p w14:paraId="28554FA2" w14:textId="77777777" w:rsidR="00EB34AE" w:rsidRPr="005F7A5E" w:rsidRDefault="00EB34AE" w:rsidP="00CA2EE9">
            <w:pPr>
              <w:pStyle w:val="ListParagraph"/>
              <w:numPr>
                <w:ilvl w:val="0"/>
                <w:numId w:val="16"/>
              </w:numPr>
              <w:spacing w:line="276" w:lineRule="auto"/>
            </w:pPr>
            <w:r w:rsidRPr="005F7A5E">
              <w:t>Hệ thống thông báo: đến Cấp phê duyệt bằng:</w:t>
            </w:r>
          </w:p>
          <w:p w14:paraId="6BDCC06F" w14:textId="77777777" w:rsidR="00EB34AE" w:rsidRPr="005F7A5E" w:rsidRDefault="00EB34AE" w:rsidP="00CA2EE9">
            <w:pPr>
              <w:pStyle w:val="ListParagraph"/>
              <w:spacing w:line="276" w:lineRule="auto"/>
            </w:pPr>
            <w:r w:rsidRPr="005F7A5E">
              <w:t xml:space="preserve">+ App điện thoại: </w:t>
            </w:r>
            <w:r w:rsidRPr="004B4610">
              <w:rPr>
                <w:color w:val="FF0000"/>
              </w:rPr>
              <w:t>“Dữ liệu đăng ký bảo lưu / thanh toán phép năm đã được hủy”</w:t>
            </w:r>
            <w:r w:rsidRPr="005F7A5E">
              <w:t xml:space="preserve">. </w:t>
            </w:r>
          </w:p>
          <w:p w14:paraId="0ECF4036" w14:textId="35725869" w:rsidR="00EB34AE" w:rsidRPr="005F7A5E" w:rsidRDefault="00EB34AE" w:rsidP="00CA2EE9">
            <w:pPr>
              <w:pStyle w:val="ListParagraph"/>
              <w:spacing w:line="276" w:lineRule="auto"/>
            </w:pPr>
            <w:r w:rsidRPr="005F7A5E">
              <w:t xml:space="preserve">+ Email: </w:t>
            </w:r>
            <w:r w:rsidR="008B27ED" w:rsidRPr="003F36DA">
              <w:rPr>
                <w:b/>
                <w:highlight w:val="yellow"/>
              </w:rPr>
              <w:t>(Song ngữ)</w:t>
            </w:r>
          </w:p>
          <w:p w14:paraId="3FDF2205" w14:textId="77777777" w:rsidR="00EB34AE" w:rsidRDefault="00EB34AE" w:rsidP="00CA2EE9">
            <w:pPr>
              <w:pStyle w:val="ListParagraph"/>
              <w:numPr>
                <w:ilvl w:val="0"/>
                <w:numId w:val="17"/>
              </w:numPr>
              <w:spacing w:line="276" w:lineRule="auto"/>
              <w:ind w:left="1067"/>
            </w:pPr>
            <w:r w:rsidRPr="005F7A5E">
              <w:t xml:space="preserve">Tiêu đề: </w:t>
            </w:r>
            <w:r w:rsidRPr="004B4610">
              <w:rPr>
                <w:color w:val="FF0000"/>
              </w:rPr>
              <w:t>“Dữ liệu đăng ký bảo lưu / thanh toán phép năm đã được hủy”</w:t>
            </w:r>
            <w:r w:rsidRPr="005F7A5E">
              <w:t>.</w:t>
            </w:r>
          </w:p>
          <w:p w14:paraId="7A2EF0C5" w14:textId="75D7C041" w:rsidR="0042156F" w:rsidRPr="005F7A5E" w:rsidRDefault="0042156F" w:rsidP="0042156F">
            <w:pPr>
              <w:pStyle w:val="ListParagraph"/>
              <w:numPr>
                <w:ilvl w:val="0"/>
                <w:numId w:val="0"/>
              </w:numPr>
              <w:spacing w:line="276" w:lineRule="auto"/>
              <w:ind w:left="1067"/>
            </w:pPr>
            <w:r w:rsidRPr="0042156F">
              <w:rPr>
                <w:highlight w:val="cyan"/>
              </w:rPr>
              <w:t>(English): “The proposal of remained/paid annual leave has been cancelled”</w:t>
            </w:r>
          </w:p>
          <w:p w14:paraId="6E2901D0" w14:textId="77777777" w:rsidR="00EB34AE" w:rsidRPr="005F7A5E" w:rsidRDefault="00EB34AE" w:rsidP="00CA2EE9">
            <w:pPr>
              <w:pStyle w:val="ListParagraph"/>
              <w:numPr>
                <w:ilvl w:val="0"/>
                <w:numId w:val="17"/>
              </w:numPr>
              <w:spacing w:line="276" w:lineRule="auto"/>
              <w:ind w:left="1067"/>
            </w:pPr>
            <w:r w:rsidRPr="005F7A5E">
              <w:t>Nội dung:</w:t>
            </w:r>
            <w:r w:rsidRPr="005F7A5E">
              <w:rPr>
                <w:color w:val="FF0000"/>
              </w:rPr>
              <w:t xml:space="preserve"> </w:t>
            </w:r>
            <w:r w:rsidRPr="005F7A5E">
              <w:t>&lt;Nội dung email được thiết lập mặc định&gt;.</w:t>
            </w:r>
          </w:p>
          <w:p w14:paraId="36378D43" w14:textId="77777777" w:rsidR="00EB34AE" w:rsidRPr="005F7A5E" w:rsidRDefault="00EB34AE" w:rsidP="00CA2EE9">
            <w:pPr>
              <w:pStyle w:val="ListParagraph"/>
              <w:numPr>
                <w:ilvl w:val="0"/>
                <w:numId w:val="16"/>
              </w:numPr>
              <w:spacing w:line="276" w:lineRule="auto"/>
            </w:pPr>
            <w:r w:rsidRPr="005F7A5E">
              <w:t>Hệ thống thông báo: đến NLĐ thông qua:</w:t>
            </w:r>
          </w:p>
          <w:p w14:paraId="0C331132" w14:textId="77777777" w:rsidR="00EB34AE" w:rsidRPr="005F7A5E" w:rsidRDefault="00EB34AE" w:rsidP="0042156F">
            <w:pPr>
              <w:pStyle w:val="ListParagraph"/>
              <w:numPr>
                <w:ilvl w:val="0"/>
                <w:numId w:val="0"/>
              </w:numPr>
              <w:spacing w:line="276" w:lineRule="auto"/>
              <w:ind w:left="360"/>
            </w:pPr>
            <w:r w:rsidRPr="005F7A5E">
              <w:t xml:space="preserve">+ App điện thoại: </w:t>
            </w:r>
            <w:r w:rsidRPr="004B4610">
              <w:rPr>
                <w:color w:val="FF0000"/>
              </w:rPr>
              <w:t>“Dữ liệu đăng ký bảo lưu / thanh toán phép năm đã được hủy”</w:t>
            </w:r>
            <w:r w:rsidRPr="005F7A5E">
              <w:t xml:space="preserve">. </w:t>
            </w:r>
          </w:p>
          <w:p w14:paraId="1E275414" w14:textId="77777777" w:rsidR="00EB34AE" w:rsidRPr="005F7A5E" w:rsidRDefault="00EB34AE" w:rsidP="00CA2EE9">
            <w:pPr>
              <w:pStyle w:val="ListParagraph"/>
              <w:spacing w:line="276" w:lineRule="auto"/>
            </w:pPr>
            <w:r w:rsidRPr="005F7A5E">
              <w:t>Điều chỉnh đăng ký bảo lưu / thanh toán phép năm đã được duyệt.</w:t>
            </w:r>
          </w:p>
          <w:p w14:paraId="65D13D7C" w14:textId="77777777" w:rsidR="00EB34AE" w:rsidRPr="005F7A5E" w:rsidRDefault="00EB34AE" w:rsidP="00CA2EE9">
            <w:pPr>
              <w:pStyle w:val="ListParagraph"/>
              <w:numPr>
                <w:ilvl w:val="0"/>
                <w:numId w:val="16"/>
              </w:numPr>
              <w:spacing w:line="276" w:lineRule="auto"/>
            </w:pPr>
            <w:r w:rsidRPr="005F7A5E">
              <w:t xml:space="preserve">TLĐV thực hiện thao tác </w:t>
            </w:r>
            <w:r w:rsidRPr="005F7A5E">
              <w:rPr>
                <w:color w:val="FF0000"/>
              </w:rPr>
              <w:t xml:space="preserve">“Hủy” </w:t>
            </w:r>
            <w:r w:rsidRPr="005F7A5E">
              <w:t>như trên</w:t>
            </w:r>
            <w:r w:rsidRPr="005F7A5E">
              <w:rPr>
                <w:color w:val="00B050"/>
              </w:rPr>
              <w:t>.</w:t>
            </w:r>
          </w:p>
          <w:p w14:paraId="27309D0F" w14:textId="667759E4" w:rsidR="00EB34AE" w:rsidRPr="005F7A5E" w:rsidRDefault="00EB34AE" w:rsidP="00CA2EE9">
            <w:pPr>
              <w:pStyle w:val="ListParagraph"/>
              <w:numPr>
                <w:ilvl w:val="0"/>
                <w:numId w:val="16"/>
              </w:numPr>
              <w:spacing w:line="276" w:lineRule="auto"/>
            </w:pPr>
            <w:r w:rsidRPr="005F7A5E">
              <w:t xml:space="preserve">Sau đó thực hiện quy trình đăng ký mới từ bước </w:t>
            </w:r>
            <w:r>
              <w:rPr>
                <w:b/>
              </w:rPr>
              <w:t>ATT11</w:t>
            </w:r>
            <w:r w:rsidRPr="005F7A5E">
              <w:rPr>
                <w:b/>
              </w:rPr>
              <w:t>.01</w:t>
            </w:r>
            <w:r w:rsidRPr="005F7A5E">
              <w:t>.</w:t>
            </w:r>
          </w:p>
        </w:tc>
      </w:tr>
    </w:tbl>
    <w:p w14:paraId="750B7356" w14:textId="05F83232" w:rsidR="005F3D76" w:rsidRDefault="005F3D76" w:rsidP="00E31E75">
      <w:pPr>
        <w:pStyle w:val="Heading2"/>
        <w:spacing w:line="276" w:lineRule="auto"/>
      </w:pPr>
      <w:bookmarkStart w:id="71" w:name="_Toc66095565"/>
      <w:r w:rsidRPr="005C2334">
        <w:t xml:space="preserve">Quy trình </w:t>
      </w:r>
      <w:r>
        <w:t>quản lý dữ liệu check-in / check-out</w:t>
      </w:r>
      <w:bookmarkEnd w:id="61"/>
      <w:bookmarkEnd w:id="71"/>
    </w:p>
    <w:p w14:paraId="0E7E7834" w14:textId="5A7BEECF" w:rsidR="005F3D76" w:rsidRPr="005F3D76" w:rsidRDefault="005F3D76" w:rsidP="00F366DE">
      <w:pPr>
        <w:pStyle w:val="Heading3"/>
      </w:pPr>
      <w:bookmarkStart w:id="72" w:name="_Toc55923148"/>
      <w:bookmarkStart w:id="73" w:name="_Toc66095566"/>
      <w:r>
        <w:t>Thiết lập khai báo tọa độ</w:t>
      </w:r>
      <w:bookmarkEnd w:id="72"/>
      <w:bookmarkEnd w:id="73"/>
    </w:p>
    <w:p w14:paraId="5778B86D" w14:textId="053FD1E6" w:rsidR="005F3D76" w:rsidRPr="005F7A5E" w:rsidRDefault="00ED220B" w:rsidP="007F1FC3">
      <w:pPr>
        <w:keepNext/>
        <w:widowControl/>
        <w:numPr>
          <w:ilvl w:val="0"/>
          <w:numId w:val="18"/>
        </w:numPr>
        <w:adjustRightInd/>
        <w:spacing w:before="120" w:after="0" w:line="276" w:lineRule="auto"/>
        <w:textAlignment w:val="auto"/>
        <w:rPr>
          <w:rFonts w:eastAsiaTheme="minorHAnsi" w:cs="Arial"/>
          <w:color w:val="000000" w:themeColor="text1"/>
          <w:sz w:val="20"/>
        </w:rPr>
      </w:pPr>
      <w:r w:rsidRPr="005F7A5E">
        <w:rPr>
          <w:rFonts w:eastAsiaTheme="minorHAnsi" w:cs="Arial"/>
          <w:sz w:val="20"/>
        </w:rPr>
        <w:t>P. QTNNL</w:t>
      </w:r>
      <w:r w:rsidR="005F3D76" w:rsidRPr="005F7A5E">
        <w:rPr>
          <w:rFonts w:eastAsiaTheme="minorHAnsi" w:cs="Arial"/>
          <w:sz w:val="20"/>
        </w:rPr>
        <w:t xml:space="preserve"> khai </w:t>
      </w:r>
      <w:r w:rsidR="005F3D76" w:rsidRPr="005F7A5E">
        <w:rPr>
          <w:rFonts w:eastAsiaTheme="minorHAnsi" w:cs="Arial"/>
          <w:color w:val="000000" w:themeColor="text1"/>
          <w:sz w:val="20"/>
        </w:rPr>
        <w:t>báo mới / thay đổi danh mục Wifi:</w:t>
      </w:r>
    </w:p>
    <w:p w14:paraId="4D481C6B" w14:textId="01AD80C6" w:rsidR="005F3D76" w:rsidRPr="005F7A5E" w:rsidRDefault="005F3D76" w:rsidP="007F1FC3">
      <w:pPr>
        <w:pStyle w:val="ListParagraph"/>
        <w:numPr>
          <w:ilvl w:val="0"/>
          <w:numId w:val="19"/>
        </w:numPr>
        <w:spacing w:line="276" w:lineRule="auto"/>
        <w:rPr>
          <w:rFonts w:eastAsiaTheme="minorHAnsi"/>
        </w:rPr>
      </w:pPr>
      <w:r w:rsidRPr="005F7A5E">
        <w:rPr>
          <w:rFonts w:eastAsiaTheme="minorHAnsi"/>
        </w:rPr>
        <w:t xml:space="preserve">Mã </w:t>
      </w:r>
      <w:r w:rsidR="00ED220B" w:rsidRPr="005F7A5E">
        <w:rPr>
          <w:rFonts w:eastAsiaTheme="minorHAnsi"/>
        </w:rPr>
        <w:t>W</w:t>
      </w:r>
      <w:r w:rsidRPr="005F7A5E">
        <w:rPr>
          <w:rFonts w:eastAsiaTheme="minorHAnsi"/>
        </w:rPr>
        <w:t>ifi.</w:t>
      </w:r>
    </w:p>
    <w:p w14:paraId="62770125" w14:textId="2DCA19A5" w:rsidR="005F3D76" w:rsidRPr="005F7A5E" w:rsidRDefault="005F3D76" w:rsidP="007F1FC3">
      <w:pPr>
        <w:pStyle w:val="ListParagraph"/>
        <w:numPr>
          <w:ilvl w:val="0"/>
          <w:numId w:val="19"/>
        </w:numPr>
        <w:spacing w:line="276" w:lineRule="auto"/>
        <w:rPr>
          <w:rFonts w:eastAsiaTheme="minorHAnsi"/>
        </w:rPr>
      </w:pPr>
      <w:r w:rsidRPr="005F7A5E">
        <w:rPr>
          <w:rFonts w:eastAsiaTheme="minorHAnsi"/>
        </w:rPr>
        <w:t xml:space="preserve">Tên </w:t>
      </w:r>
      <w:r w:rsidR="00ED220B" w:rsidRPr="005F7A5E">
        <w:rPr>
          <w:rFonts w:eastAsiaTheme="minorHAnsi"/>
        </w:rPr>
        <w:t>W</w:t>
      </w:r>
      <w:r w:rsidRPr="005F7A5E">
        <w:rPr>
          <w:rFonts w:eastAsiaTheme="minorHAnsi"/>
        </w:rPr>
        <w:t>ifi.</w:t>
      </w:r>
    </w:p>
    <w:p w14:paraId="0A73E533" w14:textId="77777777" w:rsidR="005F3D76" w:rsidRPr="005F7A5E" w:rsidRDefault="005F3D76" w:rsidP="007F1FC3">
      <w:pPr>
        <w:pStyle w:val="ListParagraph"/>
        <w:numPr>
          <w:ilvl w:val="0"/>
          <w:numId w:val="19"/>
        </w:numPr>
        <w:spacing w:line="276" w:lineRule="auto"/>
        <w:rPr>
          <w:rFonts w:eastAsiaTheme="minorHAnsi"/>
        </w:rPr>
      </w:pPr>
      <w:r w:rsidRPr="005F7A5E">
        <w:rPr>
          <w:rFonts w:eastAsiaTheme="minorHAnsi"/>
        </w:rPr>
        <w:t>Địa chỉ MAC.</w:t>
      </w:r>
    </w:p>
    <w:p w14:paraId="6B6F09E0" w14:textId="7180E3C2" w:rsidR="006F2143" w:rsidRPr="005F7A5E" w:rsidRDefault="005F3D76" w:rsidP="007F1FC3">
      <w:pPr>
        <w:pStyle w:val="ListParagraph"/>
        <w:numPr>
          <w:ilvl w:val="0"/>
          <w:numId w:val="18"/>
        </w:numPr>
        <w:spacing w:line="276" w:lineRule="auto"/>
        <w:rPr>
          <w:rFonts w:eastAsiaTheme="minorHAnsi"/>
        </w:rPr>
      </w:pPr>
      <w:r w:rsidRPr="005F7A5E">
        <w:rPr>
          <w:rFonts w:eastAsiaTheme="minorHAnsi"/>
        </w:rPr>
        <w:t xml:space="preserve">Gán mã </w:t>
      </w:r>
      <w:r w:rsidR="00ED220B" w:rsidRPr="005F7A5E">
        <w:rPr>
          <w:rFonts w:eastAsiaTheme="minorHAnsi"/>
        </w:rPr>
        <w:t>W</w:t>
      </w:r>
      <w:r w:rsidRPr="005F7A5E">
        <w:rPr>
          <w:rFonts w:eastAsiaTheme="minorHAnsi"/>
        </w:rPr>
        <w:t xml:space="preserve">ifi cho NLĐ thuộc </w:t>
      </w:r>
      <w:r w:rsidRPr="005F7A5E">
        <w:t>đối tượng chấm công</w:t>
      </w:r>
      <w:r w:rsidR="00ED220B" w:rsidRPr="005F7A5E">
        <w:t xml:space="preserve"> áp dụng (Làm việc tại các Chi nhánh Bán hàng, Bộ phận kinh doanh ADD)</w:t>
      </w:r>
      <w:r w:rsidRPr="005F7A5E">
        <w:t>.</w:t>
      </w:r>
    </w:p>
    <w:p w14:paraId="105C5414" w14:textId="77777777" w:rsidR="00D00B9D" w:rsidRDefault="00D00B9D" w:rsidP="00F366DE">
      <w:pPr>
        <w:pStyle w:val="Heading3"/>
        <w:sectPr w:rsidR="00D00B9D" w:rsidSect="001D6AC1">
          <w:pgSz w:w="11907" w:h="16840" w:code="9"/>
          <w:pgMar w:top="977" w:right="851" w:bottom="567" w:left="1418" w:header="567" w:footer="284" w:gutter="0"/>
          <w:cols w:space="720"/>
          <w:titlePg/>
          <w:docGrid w:linePitch="360"/>
        </w:sectPr>
      </w:pPr>
      <w:bookmarkStart w:id="74" w:name="_Toc55923149"/>
    </w:p>
    <w:p w14:paraId="0A4FE0B4" w14:textId="3FB4A64B" w:rsidR="006F2143" w:rsidRDefault="006F2143" w:rsidP="00F366DE">
      <w:pPr>
        <w:pStyle w:val="Heading3"/>
      </w:pPr>
      <w:bookmarkStart w:id="75" w:name="_Toc66095567"/>
      <w:r>
        <w:t>A</w:t>
      </w:r>
      <w:r w:rsidRPr="005C2334">
        <w:t>TT</w:t>
      </w:r>
      <w:r w:rsidR="00224BDF">
        <w:t>12</w:t>
      </w:r>
      <w:r w:rsidRPr="005C2334">
        <w:t xml:space="preserve"> </w:t>
      </w:r>
      <w:r>
        <w:t>–</w:t>
      </w:r>
      <w:r w:rsidRPr="005C2334">
        <w:t xml:space="preserve"> </w:t>
      </w:r>
      <w:r>
        <w:t>Quy trinh quản lý dữ liệu check-in / check-out</w:t>
      </w:r>
      <w:bookmarkEnd w:id="75"/>
    </w:p>
    <w:p w14:paraId="190C0075" w14:textId="4569E3AB" w:rsidR="005F3D76" w:rsidRDefault="005F3D76" w:rsidP="00F366DE">
      <w:pPr>
        <w:pStyle w:val="Heading4"/>
      </w:pPr>
      <w:r w:rsidRPr="005C2334">
        <w:t>Sơ đồ quy trình</w:t>
      </w:r>
      <w:bookmarkEnd w:id="74"/>
    </w:p>
    <w:p w14:paraId="7C7A457E" w14:textId="1C9FB706" w:rsidR="005F3D76" w:rsidRPr="005C2334" w:rsidRDefault="00FE50FB" w:rsidP="00E31E75">
      <w:pPr>
        <w:pStyle w:val="BodyText"/>
        <w:spacing w:line="276" w:lineRule="auto"/>
        <w:rPr>
          <w:rFonts w:ascii="Arial" w:hAnsi="Arial" w:cs="Arial"/>
        </w:rPr>
      </w:pPr>
      <w:r>
        <w:object w:dxaOrig="10110" w:dyaOrig="9210" w14:anchorId="6EC1ADEB">
          <v:shape id="_x0000_i1037" type="#_x0000_t75" style="width:483.2pt;height:437pt" o:ole="">
            <v:imagedata r:id="rId44" o:title=""/>
          </v:shape>
          <o:OLEObject Type="Embed" ProgID="Visio.Drawing.15" ShapeID="_x0000_i1037" DrawAspect="Content" ObjectID="_1677599103" r:id="rId45"/>
        </w:object>
      </w:r>
    </w:p>
    <w:p w14:paraId="79C8ED6E" w14:textId="77777777" w:rsidR="005F3D76" w:rsidRDefault="005F3D76" w:rsidP="00E31E75">
      <w:pPr>
        <w:pStyle w:val="Heading4"/>
        <w:spacing w:line="276" w:lineRule="auto"/>
      </w:pPr>
      <w:bookmarkStart w:id="76" w:name="_Toc55923150"/>
      <w:r w:rsidRPr="005C2334">
        <w:t>Chi tiết các bước thực hiện</w:t>
      </w:r>
      <w:bookmarkEnd w:id="76"/>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294"/>
        <w:gridCol w:w="1254"/>
        <w:gridCol w:w="7080"/>
      </w:tblGrid>
      <w:tr w:rsidR="005F3D76" w:rsidRPr="00481E9F" w14:paraId="3A79BB96" w14:textId="77777777" w:rsidTr="005F3D76">
        <w:trPr>
          <w:trHeight w:val="407"/>
          <w:tblHeader/>
        </w:trPr>
        <w:tc>
          <w:tcPr>
            <w:tcW w:w="672" w:type="pct"/>
            <w:shd w:val="clear" w:color="auto" w:fill="D9D9D9"/>
            <w:vAlign w:val="center"/>
          </w:tcPr>
          <w:p w14:paraId="2C497C24" w14:textId="77777777" w:rsidR="005F3D76" w:rsidRPr="005F7A5E" w:rsidRDefault="005F3D76" w:rsidP="00E31E75">
            <w:pPr>
              <w:spacing w:line="276" w:lineRule="auto"/>
              <w:jc w:val="center"/>
              <w:rPr>
                <w:rFonts w:cs="Arial"/>
                <w:b/>
                <w:bCs/>
                <w:sz w:val="20"/>
              </w:rPr>
            </w:pPr>
            <w:r w:rsidRPr="005F7A5E">
              <w:rPr>
                <w:rFonts w:cs="Arial"/>
                <w:b/>
                <w:bCs/>
                <w:sz w:val="20"/>
              </w:rPr>
              <w:t>Bước thực hiện</w:t>
            </w:r>
          </w:p>
        </w:tc>
        <w:tc>
          <w:tcPr>
            <w:tcW w:w="651" w:type="pct"/>
            <w:shd w:val="clear" w:color="auto" w:fill="D9D9D9"/>
            <w:vAlign w:val="center"/>
          </w:tcPr>
          <w:p w14:paraId="1A2C2934" w14:textId="77777777" w:rsidR="005F3D76" w:rsidRPr="005F7A5E" w:rsidRDefault="005F3D76" w:rsidP="00E31E75">
            <w:pPr>
              <w:spacing w:line="276" w:lineRule="auto"/>
              <w:ind w:left="-95"/>
              <w:jc w:val="center"/>
              <w:rPr>
                <w:rFonts w:cs="Arial"/>
                <w:b/>
                <w:bCs/>
                <w:sz w:val="20"/>
                <w:highlight w:val="yellow"/>
              </w:rPr>
            </w:pPr>
            <w:r w:rsidRPr="005F7A5E">
              <w:rPr>
                <w:rFonts w:cs="Arial"/>
                <w:b/>
                <w:bCs/>
                <w:sz w:val="20"/>
              </w:rPr>
              <w:t>Người thực hiện</w:t>
            </w:r>
          </w:p>
        </w:tc>
        <w:tc>
          <w:tcPr>
            <w:tcW w:w="3677" w:type="pct"/>
            <w:shd w:val="clear" w:color="auto" w:fill="D9D9D9"/>
            <w:vAlign w:val="center"/>
          </w:tcPr>
          <w:p w14:paraId="2B35653E" w14:textId="77777777" w:rsidR="005F3D76" w:rsidRPr="005F7A5E" w:rsidRDefault="005F3D76" w:rsidP="00E31E75">
            <w:pPr>
              <w:spacing w:line="276" w:lineRule="auto"/>
              <w:ind w:left="-66"/>
              <w:jc w:val="center"/>
              <w:rPr>
                <w:rFonts w:cs="Arial"/>
                <w:b/>
                <w:bCs/>
                <w:sz w:val="20"/>
              </w:rPr>
            </w:pPr>
            <w:r w:rsidRPr="005F7A5E">
              <w:rPr>
                <w:rFonts w:cs="Arial"/>
                <w:b/>
                <w:bCs/>
                <w:sz w:val="20"/>
              </w:rPr>
              <w:t>Mô tả yêu cầu</w:t>
            </w:r>
          </w:p>
        </w:tc>
      </w:tr>
      <w:tr w:rsidR="005F3D76" w:rsidRPr="00481E9F" w14:paraId="3EB41515" w14:textId="77777777" w:rsidTr="005F3D76">
        <w:trPr>
          <w:trHeight w:val="280"/>
        </w:trPr>
        <w:tc>
          <w:tcPr>
            <w:tcW w:w="672" w:type="pct"/>
          </w:tcPr>
          <w:p w14:paraId="6B1E4EF1" w14:textId="421CAE3C" w:rsidR="005F3D76" w:rsidRPr="005F7A5E" w:rsidRDefault="00224BDF" w:rsidP="00E31E75">
            <w:pPr>
              <w:spacing w:line="276" w:lineRule="auto"/>
              <w:jc w:val="left"/>
              <w:rPr>
                <w:rFonts w:eastAsia="Times New Roman" w:cs="Arial"/>
                <w:b/>
                <w:sz w:val="20"/>
              </w:rPr>
            </w:pPr>
            <w:r w:rsidRPr="005F7A5E">
              <w:rPr>
                <w:rFonts w:cs="Arial"/>
                <w:b/>
                <w:sz w:val="20"/>
              </w:rPr>
              <w:t>ATT12</w:t>
            </w:r>
            <w:r w:rsidR="005F3D76" w:rsidRPr="005F7A5E">
              <w:rPr>
                <w:rFonts w:eastAsia="Times New Roman" w:cs="Arial"/>
                <w:b/>
                <w:sz w:val="20"/>
              </w:rPr>
              <w:t>.01</w:t>
            </w:r>
          </w:p>
        </w:tc>
        <w:tc>
          <w:tcPr>
            <w:tcW w:w="651" w:type="pct"/>
            <w:shd w:val="clear" w:color="auto" w:fill="auto"/>
          </w:tcPr>
          <w:p w14:paraId="04C77182" w14:textId="77777777" w:rsidR="005F3D76" w:rsidRPr="00F1621D" w:rsidRDefault="005F3D76" w:rsidP="00E31E75">
            <w:pPr>
              <w:spacing w:line="276" w:lineRule="auto"/>
              <w:jc w:val="left"/>
              <w:rPr>
                <w:rFonts w:cs="Arial"/>
                <w:b/>
                <w:sz w:val="20"/>
              </w:rPr>
            </w:pPr>
            <w:r w:rsidRPr="00F1621D">
              <w:rPr>
                <w:rFonts w:cs="Arial"/>
                <w:b/>
                <w:sz w:val="20"/>
              </w:rPr>
              <w:t>NLĐ</w:t>
            </w:r>
          </w:p>
        </w:tc>
        <w:tc>
          <w:tcPr>
            <w:tcW w:w="3677" w:type="pct"/>
            <w:shd w:val="clear" w:color="auto" w:fill="auto"/>
          </w:tcPr>
          <w:p w14:paraId="725A48BD" w14:textId="77777777" w:rsidR="005F3D76" w:rsidRPr="00F1621D" w:rsidRDefault="005F3D76" w:rsidP="00E31E75">
            <w:pPr>
              <w:spacing w:line="276" w:lineRule="auto"/>
              <w:jc w:val="left"/>
              <w:rPr>
                <w:rFonts w:cs="Arial"/>
                <w:b/>
                <w:sz w:val="20"/>
              </w:rPr>
            </w:pPr>
            <w:r w:rsidRPr="00F1621D">
              <w:rPr>
                <w:rFonts w:cs="Arial"/>
                <w:b/>
                <w:sz w:val="20"/>
              </w:rPr>
              <w:t>Check-in / check-out bằng App:</w:t>
            </w:r>
          </w:p>
          <w:p w14:paraId="0CA56390" w14:textId="77777777" w:rsidR="005F3D76" w:rsidRPr="00F1621D" w:rsidRDefault="005F3D76" w:rsidP="00E31E75">
            <w:pPr>
              <w:pStyle w:val="ListParagraph"/>
              <w:spacing w:line="276" w:lineRule="auto"/>
            </w:pPr>
            <w:r w:rsidRPr="00F1621D">
              <w:t xml:space="preserve">Khi NLĐ làm việc tại kho bán hàng: </w:t>
            </w:r>
          </w:p>
          <w:p w14:paraId="3FE94A2D" w14:textId="77777777" w:rsidR="005F3D76" w:rsidRPr="00F1621D" w:rsidRDefault="005F3D76" w:rsidP="00E31E75">
            <w:pPr>
              <w:pStyle w:val="ListParagraph"/>
              <w:numPr>
                <w:ilvl w:val="0"/>
                <w:numId w:val="14"/>
              </w:numPr>
              <w:spacing w:line="276" w:lineRule="auto"/>
            </w:pPr>
            <w:r w:rsidRPr="00F1621D">
              <w:t>NLĐ kết nối vào wifi đã thiết lập tại kho bán hàng.</w:t>
            </w:r>
          </w:p>
          <w:p w14:paraId="73CF8965" w14:textId="77777777" w:rsidR="005F3D76" w:rsidRPr="00F1621D" w:rsidRDefault="005F3D76" w:rsidP="00E31E75">
            <w:pPr>
              <w:pStyle w:val="ListParagraph"/>
              <w:numPr>
                <w:ilvl w:val="0"/>
                <w:numId w:val="14"/>
              </w:numPr>
              <w:spacing w:line="276" w:lineRule="auto"/>
            </w:pPr>
            <w:r w:rsidRPr="00F1621D">
              <w:t>Sau đó NLĐ vào hệ thống bằng App để:</w:t>
            </w:r>
          </w:p>
          <w:p w14:paraId="7BD6DADA" w14:textId="77777777" w:rsidR="005F3D76" w:rsidRPr="00F1621D" w:rsidRDefault="005F3D76" w:rsidP="00E31E75">
            <w:pPr>
              <w:pStyle w:val="ListParagraph"/>
              <w:spacing w:line="276" w:lineRule="auto"/>
            </w:pPr>
            <w:r w:rsidRPr="00F1621D">
              <w:t xml:space="preserve">Nếu check-in thì chọn </w:t>
            </w:r>
            <w:r w:rsidRPr="00F1621D">
              <w:rPr>
                <w:color w:val="FF0000"/>
              </w:rPr>
              <w:t>“Check-in”</w:t>
            </w:r>
            <w:r w:rsidRPr="00F1621D">
              <w:t>.</w:t>
            </w:r>
          </w:p>
          <w:p w14:paraId="7C96E470" w14:textId="77777777" w:rsidR="005F3D76" w:rsidRPr="00F1621D" w:rsidRDefault="005F3D76" w:rsidP="00E31E75">
            <w:pPr>
              <w:pStyle w:val="ListParagraph"/>
              <w:spacing w:line="276" w:lineRule="auto"/>
            </w:pPr>
            <w:r w:rsidRPr="00F1621D">
              <w:t xml:space="preserve">Nếu check-out thì chọn </w:t>
            </w:r>
            <w:r w:rsidRPr="00F1621D">
              <w:rPr>
                <w:color w:val="FF0000"/>
              </w:rPr>
              <w:t>“Check-out”</w:t>
            </w:r>
            <w:r w:rsidRPr="00F1621D">
              <w:t>.</w:t>
            </w:r>
          </w:p>
          <w:p w14:paraId="43C697A5" w14:textId="7B341805" w:rsidR="005F3D76" w:rsidRPr="00F1621D" w:rsidRDefault="005F3D76" w:rsidP="00E31E75">
            <w:pPr>
              <w:pStyle w:val="ListParagraph"/>
              <w:numPr>
                <w:ilvl w:val="0"/>
                <w:numId w:val="14"/>
              </w:numPr>
              <w:spacing w:line="276" w:lineRule="auto"/>
            </w:pPr>
            <w:r w:rsidRPr="00F1621D">
              <w:t xml:space="preserve">Nhấn </w:t>
            </w:r>
            <w:r w:rsidRPr="00F1621D">
              <w:rPr>
                <w:color w:val="FF0000"/>
              </w:rPr>
              <w:t xml:space="preserve">“Lưu” </w:t>
            </w:r>
            <w:r w:rsidRPr="00F1621D">
              <w:t xml:space="preserve">để hoàn thành việc </w:t>
            </w:r>
            <w:r w:rsidR="00553774" w:rsidRPr="00F1621D">
              <w:t>C</w:t>
            </w:r>
            <w:r w:rsidRPr="00F1621D">
              <w:t xml:space="preserve">heck-in / </w:t>
            </w:r>
            <w:r w:rsidR="00553774" w:rsidRPr="00F1621D">
              <w:t>C</w:t>
            </w:r>
            <w:r w:rsidRPr="00F1621D">
              <w:t>heck-out.</w:t>
            </w:r>
          </w:p>
          <w:p w14:paraId="34B471A1" w14:textId="77777777" w:rsidR="005F3D76" w:rsidRPr="00F1621D" w:rsidRDefault="005F3D76" w:rsidP="00E31E75">
            <w:pPr>
              <w:pStyle w:val="ListParagraph"/>
              <w:spacing w:line="276" w:lineRule="auto"/>
            </w:pPr>
            <w:r w:rsidRPr="00F1621D">
              <w:t>Khi NLĐ làm việc bên ngoài:</w:t>
            </w:r>
          </w:p>
          <w:p w14:paraId="0977FB6B" w14:textId="127EE58F" w:rsidR="005F3D76" w:rsidRPr="00F1621D" w:rsidRDefault="005F3D76" w:rsidP="00E31E75">
            <w:pPr>
              <w:pStyle w:val="ListParagraph"/>
              <w:numPr>
                <w:ilvl w:val="0"/>
                <w:numId w:val="14"/>
              </w:numPr>
              <w:spacing w:line="276" w:lineRule="auto"/>
            </w:pPr>
            <w:r w:rsidRPr="00F1621D">
              <w:t xml:space="preserve">NLĐ kết nối 3G / </w:t>
            </w:r>
            <w:r w:rsidR="00553774" w:rsidRPr="00F1621D">
              <w:t>W</w:t>
            </w:r>
            <w:r w:rsidRPr="00F1621D">
              <w:t>ifi công cộng.</w:t>
            </w:r>
          </w:p>
          <w:p w14:paraId="5AF4E7C0" w14:textId="13DD618C" w:rsidR="005F3D76" w:rsidRPr="00F1621D" w:rsidRDefault="00553774" w:rsidP="00E31E75">
            <w:pPr>
              <w:pStyle w:val="ListParagraph"/>
              <w:numPr>
                <w:ilvl w:val="0"/>
                <w:numId w:val="14"/>
              </w:numPr>
              <w:spacing w:line="276" w:lineRule="auto"/>
            </w:pPr>
            <w:r w:rsidRPr="00F1621D">
              <w:t>NLĐ mở định vị</w:t>
            </w:r>
            <w:r w:rsidR="005F3D76" w:rsidRPr="00F1621D">
              <w:t>.</w:t>
            </w:r>
          </w:p>
          <w:p w14:paraId="006B8D37" w14:textId="77777777" w:rsidR="005F3D76" w:rsidRPr="00F1621D" w:rsidRDefault="005F3D76" w:rsidP="00E31E75">
            <w:pPr>
              <w:pStyle w:val="ListParagraph"/>
              <w:numPr>
                <w:ilvl w:val="0"/>
                <w:numId w:val="14"/>
              </w:numPr>
              <w:spacing w:line="276" w:lineRule="auto"/>
            </w:pPr>
            <w:r w:rsidRPr="00F1621D">
              <w:t>Sau đó NLĐ vào hệ thống bằng App để:</w:t>
            </w:r>
          </w:p>
          <w:p w14:paraId="39153000" w14:textId="77777777" w:rsidR="005F3D76" w:rsidRPr="00F1621D" w:rsidRDefault="005F3D76" w:rsidP="00E31E75">
            <w:pPr>
              <w:pStyle w:val="ListParagraph"/>
              <w:spacing w:line="276" w:lineRule="auto"/>
            </w:pPr>
            <w:r w:rsidRPr="00F1621D">
              <w:t xml:space="preserve">Nếu bấm thẻ vào thì chọn </w:t>
            </w:r>
            <w:r w:rsidRPr="00F1621D">
              <w:rPr>
                <w:color w:val="FF0000"/>
              </w:rPr>
              <w:t>“Check-in”</w:t>
            </w:r>
            <w:r w:rsidRPr="00F1621D">
              <w:t>.</w:t>
            </w:r>
          </w:p>
          <w:p w14:paraId="7CDF529A" w14:textId="77777777" w:rsidR="005F3D76" w:rsidRPr="00F1621D" w:rsidRDefault="005F3D76" w:rsidP="00E31E75">
            <w:pPr>
              <w:pStyle w:val="ListParagraph"/>
              <w:spacing w:line="276" w:lineRule="auto"/>
            </w:pPr>
            <w:r w:rsidRPr="00F1621D">
              <w:t xml:space="preserve">Nếu bấm thẻ ra thì chọn </w:t>
            </w:r>
            <w:r w:rsidRPr="00F1621D">
              <w:rPr>
                <w:color w:val="FF0000"/>
              </w:rPr>
              <w:t>“Check-out”</w:t>
            </w:r>
            <w:r w:rsidRPr="00F1621D">
              <w:t>.</w:t>
            </w:r>
          </w:p>
          <w:p w14:paraId="1E70EB1D" w14:textId="2D7BC934" w:rsidR="005F3D76" w:rsidRPr="00F1621D" w:rsidRDefault="00553774" w:rsidP="00E31E75">
            <w:pPr>
              <w:pStyle w:val="ListParagraph"/>
              <w:numPr>
                <w:ilvl w:val="0"/>
                <w:numId w:val="14"/>
              </w:numPr>
              <w:spacing w:line="276" w:lineRule="auto"/>
            </w:pPr>
            <w:r w:rsidRPr="00F1621D">
              <w:t xml:space="preserve">Trường hợp Check in/out mà chưa mở định vị, hệ thống bật popup có nội dung và 2 lựa chọn </w:t>
            </w:r>
            <w:r w:rsidRPr="00F1621D">
              <w:rPr>
                <w:color w:val="FF0000"/>
              </w:rPr>
              <w:t>“Cài đặt”</w:t>
            </w:r>
            <w:r w:rsidRPr="00F1621D">
              <w:t xml:space="preserve"> / </w:t>
            </w:r>
            <w:r w:rsidRPr="00F1621D">
              <w:rPr>
                <w:color w:val="FF0000"/>
              </w:rPr>
              <w:t>“Đóng”</w:t>
            </w:r>
            <w:r w:rsidR="005F3D76" w:rsidRPr="00F1621D">
              <w:rPr>
                <w:color w:val="FF0000"/>
              </w:rPr>
              <w:t>.</w:t>
            </w:r>
          </w:p>
          <w:p w14:paraId="6CF8731A" w14:textId="541BD5E1" w:rsidR="005F3D76" w:rsidRPr="00F1621D" w:rsidRDefault="005F3D76" w:rsidP="00E31E75">
            <w:pPr>
              <w:pStyle w:val="ListParagraph"/>
              <w:spacing w:line="276" w:lineRule="auto"/>
            </w:pPr>
            <w:r w:rsidRPr="00F1621D">
              <w:t xml:space="preserve">Nội dung thông báo: </w:t>
            </w:r>
            <w:r w:rsidRPr="00F1621D">
              <w:rPr>
                <w:color w:val="FF0000"/>
              </w:rPr>
              <w:t xml:space="preserve">“Bạn chưa bật tính năng định vị. </w:t>
            </w:r>
            <w:r w:rsidR="00F366DE" w:rsidRPr="00F1621D">
              <w:rPr>
                <w:color w:val="FF0000"/>
              </w:rPr>
              <w:t>V</w:t>
            </w:r>
            <w:r w:rsidRPr="00F1621D">
              <w:rPr>
                <w:color w:val="FF0000"/>
              </w:rPr>
              <w:t>ui lòng vào cài đặt để bật tính năng này”</w:t>
            </w:r>
            <w:r w:rsidRPr="00F1621D">
              <w:t>.</w:t>
            </w:r>
          </w:p>
          <w:p w14:paraId="126495CC" w14:textId="184AE137" w:rsidR="005F3D76" w:rsidRPr="00F1621D" w:rsidRDefault="00553774" w:rsidP="00E31E75">
            <w:pPr>
              <w:pStyle w:val="ListParagraph"/>
              <w:spacing w:line="276" w:lineRule="auto"/>
            </w:pPr>
            <w:r w:rsidRPr="00F1621D">
              <w:rPr>
                <w:b/>
              </w:rPr>
              <w:t xml:space="preserve">Nếu nhấn </w:t>
            </w:r>
            <w:r w:rsidRPr="00F1621D">
              <w:rPr>
                <w:b/>
                <w:color w:val="FF0000"/>
              </w:rPr>
              <w:t>“Cài đặt”</w:t>
            </w:r>
            <w:r w:rsidRPr="00F1621D">
              <w:t>:</w:t>
            </w:r>
            <w:r w:rsidRPr="00F1621D">
              <w:rPr>
                <w:color w:val="FF0000"/>
              </w:rPr>
              <w:t xml:space="preserve"> </w:t>
            </w:r>
            <w:r w:rsidRPr="00F1621D">
              <w:t>Hệ thống dẫn đến chức năng bật định vị trên điện thoại</w:t>
            </w:r>
            <w:r w:rsidR="005F3D76" w:rsidRPr="00F1621D">
              <w:t>.</w:t>
            </w:r>
          </w:p>
          <w:p w14:paraId="0BAEB73A" w14:textId="5131B39C" w:rsidR="00553774" w:rsidRPr="00F1621D" w:rsidRDefault="00553774" w:rsidP="00E31E75">
            <w:pPr>
              <w:pStyle w:val="ListParagraph"/>
              <w:spacing w:line="276" w:lineRule="auto"/>
            </w:pPr>
            <w:r w:rsidRPr="00F1621D">
              <w:rPr>
                <w:b/>
              </w:rPr>
              <w:t xml:space="preserve">Nếu nhấn </w:t>
            </w:r>
            <w:r w:rsidRPr="00F1621D">
              <w:rPr>
                <w:b/>
                <w:color w:val="FF0000"/>
              </w:rPr>
              <w:t>“Đóng”</w:t>
            </w:r>
            <w:r w:rsidRPr="00F1621D">
              <w:t>: Hệ thống ngừng nghiệp vụ check in/out</w:t>
            </w:r>
          </w:p>
          <w:p w14:paraId="37D37592" w14:textId="7CC77FE0" w:rsidR="005F3D76" w:rsidRPr="00F1621D" w:rsidRDefault="00553774" w:rsidP="00E31E75">
            <w:pPr>
              <w:pStyle w:val="ListParagraph"/>
              <w:numPr>
                <w:ilvl w:val="0"/>
                <w:numId w:val="14"/>
              </w:numPr>
              <w:spacing w:line="276" w:lineRule="auto"/>
            </w:pPr>
            <w:r w:rsidRPr="00F1621D">
              <w:t xml:space="preserve">Sau </w:t>
            </w:r>
            <w:r w:rsidRPr="00F1621D">
              <w:rPr>
                <w:color w:val="auto"/>
              </w:rPr>
              <w:t xml:space="preserve">khi mở định vị, NLĐ </w:t>
            </w:r>
            <w:r w:rsidRPr="00F1621D">
              <w:t>thực hiện Check in/out</w:t>
            </w:r>
            <w:r w:rsidR="005F3D76" w:rsidRPr="00F1621D">
              <w:t>.</w:t>
            </w:r>
          </w:p>
          <w:p w14:paraId="4652404C" w14:textId="6486BFB4" w:rsidR="005F3D76" w:rsidRPr="00F1621D" w:rsidRDefault="005F3D76" w:rsidP="00E31E75">
            <w:pPr>
              <w:pStyle w:val="ListParagraph"/>
              <w:numPr>
                <w:ilvl w:val="0"/>
                <w:numId w:val="14"/>
              </w:numPr>
              <w:spacing w:line="276" w:lineRule="auto"/>
            </w:pPr>
            <w:r w:rsidRPr="00F1621D">
              <w:t>Hệ thố</w:t>
            </w:r>
            <w:r w:rsidR="00553774" w:rsidRPr="00F1621D">
              <w:t xml:space="preserve">ng ghi nhận </w:t>
            </w:r>
            <w:r w:rsidRPr="00F1621D">
              <w:t>tọa độ khi check-in / check-out.</w:t>
            </w:r>
          </w:p>
          <w:p w14:paraId="5C7990C7" w14:textId="77777777" w:rsidR="005F3D76" w:rsidRPr="00F1621D" w:rsidRDefault="005F3D76" w:rsidP="00E31E75">
            <w:pPr>
              <w:pStyle w:val="ListParagraph"/>
              <w:numPr>
                <w:ilvl w:val="0"/>
                <w:numId w:val="14"/>
              </w:numPr>
              <w:spacing w:line="276" w:lineRule="auto"/>
            </w:pPr>
            <w:r w:rsidRPr="00F1621D">
              <w:t xml:space="preserve">Nhấn </w:t>
            </w:r>
            <w:r w:rsidRPr="00F1621D">
              <w:rPr>
                <w:color w:val="FF0000"/>
              </w:rPr>
              <w:t xml:space="preserve">“Lưu” </w:t>
            </w:r>
            <w:r w:rsidRPr="00F1621D">
              <w:t>để hoàn thành việc check-in / check-out.</w:t>
            </w:r>
          </w:p>
        </w:tc>
      </w:tr>
      <w:tr w:rsidR="005F3D76" w:rsidRPr="00481E9F" w14:paraId="6CC4C1D3" w14:textId="77777777" w:rsidTr="005F3D76">
        <w:trPr>
          <w:trHeight w:val="602"/>
        </w:trPr>
        <w:tc>
          <w:tcPr>
            <w:tcW w:w="672" w:type="pct"/>
          </w:tcPr>
          <w:p w14:paraId="1D99AAF6" w14:textId="197A367D" w:rsidR="005F3D76" w:rsidRPr="005F7A5E" w:rsidRDefault="00224BDF" w:rsidP="00E31E75">
            <w:pPr>
              <w:spacing w:line="276" w:lineRule="auto"/>
              <w:rPr>
                <w:rFonts w:eastAsia="Times New Roman" w:cs="Arial"/>
                <w:b/>
                <w:sz w:val="20"/>
              </w:rPr>
            </w:pPr>
            <w:r w:rsidRPr="005F7A5E">
              <w:rPr>
                <w:rFonts w:eastAsia="Times New Roman" w:cs="Arial"/>
                <w:b/>
                <w:sz w:val="20"/>
              </w:rPr>
              <w:t>ATT12</w:t>
            </w:r>
            <w:r w:rsidR="005F3D76" w:rsidRPr="005F7A5E">
              <w:rPr>
                <w:rFonts w:eastAsia="Times New Roman" w:cs="Arial"/>
                <w:b/>
                <w:sz w:val="20"/>
              </w:rPr>
              <w:t>.02</w:t>
            </w:r>
          </w:p>
        </w:tc>
        <w:tc>
          <w:tcPr>
            <w:tcW w:w="651" w:type="pct"/>
            <w:shd w:val="clear" w:color="auto" w:fill="auto"/>
          </w:tcPr>
          <w:p w14:paraId="2B405B29" w14:textId="77777777" w:rsidR="005F3D76" w:rsidRPr="005F7A5E" w:rsidRDefault="005F3D76" w:rsidP="00E31E75">
            <w:pPr>
              <w:spacing w:line="276" w:lineRule="auto"/>
              <w:rPr>
                <w:rFonts w:eastAsia="Times New Roman" w:cs="Arial"/>
                <w:b/>
                <w:sz w:val="20"/>
              </w:rPr>
            </w:pPr>
            <w:r w:rsidRPr="005F7A5E">
              <w:rPr>
                <w:rFonts w:eastAsia="Times New Roman" w:cs="Arial"/>
                <w:b/>
                <w:sz w:val="20"/>
              </w:rPr>
              <w:t xml:space="preserve">Hệ </w:t>
            </w:r>
            <w:r w:rsidRPr="005F7A5E">
              <w:rPr>
                <w:rFonts w:cs="Arial"/>
                <w:b/>
                <w:sz w:val="20"/>
              </w:rPr>
              <w:t>thống</w:t>
            </w:r>
          </w:p>
        </w:tc>
        <w:tc>
          <w:tcPr>
            <w:tcW w:w="3677" w:type="pct"/>
            <w:shd w:val="clear" w:color="auto" w:fill="auto"/>
          </w:tcPr>
          <w:p w14:paraId="5EF60BC9" w14:textId="77777777" w:rsidR="005F3D76" w:rsidRPr="005F7A5E" w:rsidRDefault="005F3D76" w:rsidP="00E31E75">
            <w:pPr>
              <w:spacing w:line="276" w:lineRule="auto"/>
              <w:rPr>
                <w:rFonts w:cs="Arial"/>
                <w:b/>
                <w:sz w:val="20"/>
              </w:rPr>
            </w:pPr>
            <w:r w:rsidRPr="005F7A5E">
              <w:rPr>
                <w:rFonts w:cs="Arial"/>
                <w:b/>
                <w:sz w:val="20"/>
              </w:rPr>
              <w:t>Hệ thống kiểm tra điều kiện:</w:t>
            </w:r>
          </w:p>
          <w:p w14:paraId="202EFA55" w14:textId="6033D18C" w:rsidR="005F3D76" w:rsidRPr="005F7A5E" w:rsidRDefault="005F3D76" w:rsidP="00E31E75">
            <w:pPr>
              <w:pStyle w:val="ListParagraph"/>
              <w:spacing w:line="276" w:lineRule="auto"/>
              <w:rPr>
                <w:b/>
              </w:rPr>
            </w:pPr>
            <w:r w:rsidRPr="005F7A5E">
              <w:t xml:space="preserve">Hệ thống kiểm tra </w:t>
            </w:r>
            <w:r w:rsidR="000F3186" w:rsidRPr="005F7A5E">
              <w:t>W</w:t>
            </w:r>
            <w:r w:rsidRPr="005F7A5E">
              <w:t xml:space="preserve">ifi đang kết nối để chấm công có đúng với </w:t>
            </w:r>
            <w:r w:rsidR="000F3186" w:rsidRPr="005F7A5E">
              <w:t>W</w:t>
            </w:r>
            <w:r w:rsidRPr="005F7A5E">
              <w:t>ifi được thiết lập hay không:</w:t>
            </w:r>
          </w:p>
          <w:p w14:paraId="45466053" w14:textId="3A12FD15" w:rsidR="005F3D76" w:rsidRPr="005F7A5E" w:rsidRDefault="005F3D76" w:rsidP="00E31E75">
            <w:pPr>
              <w:pStyle w:val="ListParagraph"/>
              <w:numPr>
                <w:ilvl w:val="0"/>
                <w:numId w:val="14"/>
              </w:numPr>
              <w:spacing w:line="276" w:lineRule="auto"/>
            </w:pPr>
            <w:r w:rsidRPr="00415B08">
              <w:rPr>
                <w:b/>
                <w:bCs/>
              </w:rPr>
              <w:t>Nếu không đúng</w:t>
            </w:r>
            <w:r w:rsidRPr="005F7A5E">
              <w:t xml:space="preserve">: </w:t>
            </w:r>
            <w:r w:rsidR="000F3186" w:rsidRPr="005F7A5E">
              <w:t>C</w:t>
            </w:r>
            <w:r w:rsidRPr="005F7A5E">
              <w:t xml:space="preserve">huyển đến bước </w:t>
            </w:r>
            <w:r w:rsidR="00224BDF" w:rsidRPr="00415B08">
              <w:rPr>
                <w:b/>
                <w:bCs/>
              </w:rPr>
              <w:t>ATT12</w:t>
            </w:r>
            <w:r w:rsidRPr="00415B08">
              <w:rPr>
                <w:b/>
                <w:bCs/>
              </w:rPr>
              <w:t>.03</w:t>
            </w:r>
            <w:r w:rsidRPr="005F7A5E">
              <w:t>.</w:t>
            </w:r>
          </w:p>
          <w:p w14:paraId="37EA3B00" w14:textId="31CD4602" w:rsidR="005F3D76" w:rsidRPr="005F7A5E" w:rsidRDefault="005F3D76" w:rsidP="00E31E75">
            <w:pPr>
              <w:pStyle w:val="ListParagraph"/>
              <w:numPr>
                <w:ilvl w:val="0"/>
                <w:numId w:val="14"/>
              </w:numPr>
              <w:spacing w:line="276" w:lineRule="auto"/>
            </w:pPr>
            <w:r w:rsidRPr="005F7A5E">
              <w:rPr>
                <w:b/>
              </w:rPr>
              <w:t>Nếu đúng</w:t>
            </w:r>
            <w:r w:rsidRPr="005F7A5E">
              <w:t xml:space="preserve">: </w:t>
            </w:r>
            <w:r w:rsidR="000F3186" w:rsidRPr="005F7A5E">
              <w:t>H</w:t>
            </w:r>
            <w:r w:rsidRPr="005F7A5E">
              <w:t xml:space="preserve">ệ thống ghi nhận kết quả check-in / check-out và lưu trực tiếp vào </w:t>
            </w:r>
            <w:r w:rsidRPr="005F7A5E">
              <w:rPr>
                <w:color w:val="FF0000"/>
              </w:rPr>
              <w:t xml:space="preserve">“DS dữ liệu check-in / check-out” </w:t>
            </w:r>
            <w:r w:rsidRPr="005F7A5E">
              <w:t xml:space="preserve">không qua bước </w:t>
            </w:r>
            <w:r w:rsidR="00224BDF" w:rsidRPr="005F7A5E">
              <w:rPr>
                <w:b/>
              </w:rPr>
              <w:t>ATT12</w:t>
            </w:r>
            <w:r w:rsidRPr="005F7A5E">
              <w:rPr>
                <w:b/>
              </w:rPr>
              <w:t>.07:</w:t>
            </w:r>
          </w:p>
          <w:p w14:paraId="2FE64997" w14:textId="77777777" w:rsidR="005F3D76" w:rsidRPr="005F7A5E" w:rsidRDefault="005F3D76" w:rsidP="00E31E75">
            <w:pPr>
              <w:pStyle w:val="ListParagraph"/>
              <w:spacing w:line="276" w:lineRule="auto"/>
              <w:rPr>
                <w:b/>
              </w:rPr>
            </w:pPr>
            <w:r w:rsidRPr="005F7A5E">
              <w:t>Ngày check-in/ check-out.</w:t>
            </w:r>
          </w:p>
          <w:p w14:paraId="30A1F07C" w14:textId="77777777" w:rsidR="005F3D76" w:rsidRPr="005F7A5E" w:rsidRDefault="005F3D76" w:rsidP="00E31E75">
            <w:pPr>
              <w:pStyle w:val="ListParagraph"/>
              <w:spacing w:line="276" w:lineRule="auto"/>
              <w:rPr>
                <w:b/>
              </w:rPr>
            </w:pPr>
            <w:r w:rsidRPr="005F7A5E">
              <w:t>Thời gian check-in/ check-out.</w:t>
            </w:r>
          </w:p>
          <w:p w14:paraId="4F939B97" w14:textId="4806575E" w:rsidR="005F3D76" w:rsidRPr="005F7A5E" w:rsidRDefault="005F3D76" w:rsidP="00E31E75">
            <w:pPr>
              <w:pStyle w:val="ListParagraph"/>
              <w:spacing w:line="276" w:lineRule="auto"/>
              <w:rPr>
                <w:b/>
              </w:rPr>
            </w:pPr>
            <w:r w:rsidRPr="005F7A5E">
              <w:t xml:space="preserve">Địa chỉ </w:t>
            </w:r>
            <w:r w:rsidR="000F3186" w:rsidRPr="005F7A5E">
              <w:t>W</w:t>
            </w:r>
            <w:r w:rsidRPr="005F7A5E">
              <w:t>ifi đã thiết lập tại kho bán hàng.</w:t>
            </w:r>
          </w:p>
        </w:tc>
      </w:tr>
      <w:tr w:rsidR="005F3D76" w:rsidRPr="00481E9F" w14:paraId="5B8641A6" w14:textId="77777777" w:rsidTr="005F3D76">
        <w:trPr>
          <w:trHeight w:val="602"/>
        </w:trPr>
        <w:tc>
          <w:tcPr>
            <w:tcW w:w="672" w:type="pct"/>
          </w:tcPr>
          <w:p w14:paraId="534CB0EA" w14:textId="7F4D432A" w:rsidR="005F3D76" w:rsidRPr="005F7A5E" w:rsidRDefault="00224BDF" w:rsidP="00E31E75">
            <w:pPr>
              <w:spacing w:line="276" w:lineRule="auto"/>
              <w:rPr>
                <w:rFonts w:eastAsia="Times New Roman" w:cs="Arial"/>
                <w:b/>
                <w:sz w:val="20"/>
              </w:rPr>
            </w:pPr>
            <w:r w:rsidRPr="005F7A5E">
              <w:rPr>
                <w:rFonts w:eastAsia="Times New Roman" w:cs="Arial"/>
                <w:b/>
                <w:sz w:val="20"/>
              </w:rPr>
              <w:t>ATT12</w:t>
            </w:r>
            <w:r w:rsidR="005F3D76" w:rsidRPr="005F7A5E">
              <w:rPr>
                <w:rFonts w:eastAsia="Times New Roman" w:cs="Arial"/>
                <w:b/>
                <w:sz w:val="20"/>
              </w:rPr>
              <w:t>.03</w:t>
            </w:r>
          </w:p>
        </w:tc>
        <w:tc>
          <w:tcPr>
            <w:tcW w:w="651" w:type="pct"/>
            <w:shd w:val="clear" w:color="auto" w:fill="auto"/>
          </w:tcPr>
          <w:p w14:paraId="402BE530" w14:textId="77777777" w:rsidR="005F3D76" w:rsidRPr="005F7A5E" w:rsidRDefault="005F3D76" w:rsidP="00E31E75">
            <w:pPr>
              <w:spacing w:line="276" w:lineRule="auto"/>
              <w:rPr>
                <w:rFonts w:eastAsia="Times New Roman" w:cs="Arial"/>
                <w:b/>
                <w:sz w:val="20"/>
              </w:rPr>
            </w:pPr>
            <w:r w:rsidRPr="005F7A5E">
              <w:rPr>
                <w:rFonts w:eastAsia="Times New Roman" w:cs="Arial"/>
                <w:b/>
                <w:sz w:val="20"/>
              </w:rPr>
              <w:t>Hệ thống</w:t>
            </w:r>
          </w:p>
        </w:tc>
        <w:tc>
          <w:tcPr>
            <w:tcW w:w="3677" w:type="pct"/>
            <w:shd w:val="clear" w:color="auto" w:fill="auto"/>
          </w:tcPr>
          <w:p w14:paraId="6F0436A8" w14:textId="77777777" w:rsidR="005F3D76" w:rsidRPr="005F7A5E" w:rsidRDefault="005F3D76" w:rsidP="00E31E75">
            <w:pPr>
              <w:spacing w:line="276" w:lineRule="auto"/>
              <w:rPr>
                <w:rFonts w:cs="Arial"/>
                <w:b/>
                <w:sz w:val="20"/>
              </w:rPr>
            </w:pPr>
            <w:r w:rsidRPr="005F7A5E">
              <w:rPr>
                <w:rFonts w:cs="Arial"/>
                <w:b/>
                <w:sz w:val="20"/>
              </w:rPr>
              <w:t>Hệ thống popup cảnh báo:</w:t>
            </w:r>
          </w:p>
          <w:p w14:paraId="0FB1AB2B" w14:textId="6A32C7A3" w:rsidR="005F3D76" w:rsidRPr="005F7A5E" w:rsidRDefault="005F3D76" w:rsidP="00E31E75">
            <w:pPr>
              <w:pStyle w:val="ListParagraph"/>
              <w:spacing w:line="276" w:lineRule="auto"/>
            </w:pPr>
            <w:r w:rsidRPr="005F7A5E">
              <w:t>Nội dung thông báo cảnh báo</w:t>
            </w:r>
            <w:r w:rsidRPr="00415B08">
              <w:rPr>
                <w:color w:val="auto"/>
              </w:rPr>
              <w:t xml:space="preserve">: </w:t>
            </w:r>
            <w:r w:rsidRPr="00415B08">
              <w:rPr>
                <w:color w:val="FF0000"/>
              </w:rPr>
              <w:t xml:space="preserve">“Việc check-in / check-out của bạn chưa đúng với </w:t>
            </w:r>
            <w:r w:rsidR="00B5602E" w:rsidRPr="00415B08">
              <w:rPr>
                <w:color w:val="FF0000"/>
              </w:rPr>
              <w:t>W</w:t>
            </w:r>
            <w:r w:rsidRPr="00415B08">
              <w:rPr>
                <w:color w:val="FF0000"/>
              </w:rPr>
              <w:t>ifi đã được thiết lập. Bạn có muốn tiếp tục thực hiện và ghi nhận tọa độ không?”</w:t>
            </w:r>
            <w:r w:rsidRPr="005F7A5E">
              <w:t>.</w:t>
            </w:r>
          </w:p>
          <w:p w14:paraId="2E0045E6" w14:textId="77777777" w:rsidR="005F3D76" w:rsidRPr="005F7A5E" w:rsidRDefault="005F3D76" w:rsidP="00E31E75">
            <w:pPr>
              <w:pStyle w:val="ListParagraph"/>
              <w:spacing w:line="276" w:lineRule="auto"/>
            </w:pPr>
            <w:r w:rsidRPr="005F7A5E">
              <w:t xml:space="preserve">Hiện popup có 2 lựa chọn </w:t>
            </w:r>
            <w:r w:rsidRPr="005F7A5E">
              <w:rPr>
                <w:color w:val="FF0000"/>
              </w:rPr>
              <w:t>“Yes” / “No”</w:t>
            </w:r>
            <w:r w:rsidRPr="005F7A5E">
              <w:t>.</w:t>
            </w:r>
          </w:p>
        </w:tc>
      </w:tr>
      <w:tr w:rsidR="005F3D76" w:rsidRPr="00481E9F" w14:paraId="760B4C3C" w14:textId="77777777" w:rsidTr="005F3D76">
        <w:trPr>
          <w:trHeight w:val="602"/>
        </w:trPr>
        <w:tc>
          <w:tcPr>
            <w:tcW w:w="672" w:type="pct"/>
          </w:tcPr>
          <w:p w14:paraId="489166E1" w14:textId="29AF10D0" w:rsidR="005F3D76" w:rsidRPr="005F7A5E" w:rsidRDefault="00224BDF" w:rsidP="00E31E75">
            <w:pPr>
              <w:spacing w:line="276" w:lineRule="auto"/>
              <w:rPr>
                <w:rFonts w:eastAsia="Times New Roman" w:cs="Arial"/>
                <w:b/>
                <w:sz w:val="20"/>
              </w:rPr>
            </w:pPr>
            <w:r w:rsidRPr="005F7A5E">
              <w:rPr>
                <w:rFonts w:cs="Arial"/>
                <w:b/>
                <w:sz w:val="20"/>
              </w:rPr>
              <w:t>ATT12</w:t>
            </w:r>
            <w:r w:rsidR="005F3D76" w:rsidRPr="005F7A5E">
              <w:rPr>
                <w:rFonts w:eastAsia="Times New Roman" w:cs="Arial"/>
                <w:b/>
                <w:sz w:val="20"/>
              </w:rPr>
              <w:t>.04</w:t>
            </w:r>
          </w:p>
        </w:tc>
        <w:tc>
          <w:tcPr>
            <w:tcW w:w="651" w:type="pct"/>
            <w:shd w:val="clear" w:color="auto" w:fill="auto"/>
          </w:tcPr>
          <w:p w14:paraId="0D249CF5" w14:textId="77777777" w:rsidR="005F3D76" w:rsidRPr="005F7A5E" w:rsidRDefault="005F3D76" w:rsidP="00E31E75">
            <w:pPr>
              <w:spacing w:line="276" w:lineRule="auto"/>
              <w:rPr>
                <w:rFonts w:eastAsia="Times New Roman" w:cs="Arial"/>
                <w:b/>
                <w:sz w:val="20"/>
              </w:rPr>
            </w:pPr>
            <w:r w:rsidRPr="005F7A5E">
              <w:rPr>
                <w:rFonts w:cs="Arial"/>
                <w:b/>
                <w:sz w:val="20"/>
              </w:rPr>
              <w:t>NLĐ</w:t>
            </w:r>
          </w:p>
        </w:tc>
        <w:tc>
          <w:tcPr>
            <w:tcW w:w="3677" w:type="pct"/>
            <w:shd w:val="clear" w:color="auto" w:fill="auto"/>
          </w:tcPr>
          <w:p w14:paraId="50A626F7" w14:textId="77777777" w:rsidR="005F3D76" w:rsidRPr="005F7A5E" w:rsidRDefault="005F3D76" w:rsidP="00E31E75">
            <w:pPr>
              <w:spacing w:line="276" w:lineRule="auto"/>
              <w:rPr>
                <w:rFonts w:cs="Arial"/>
                <w:b/>
                <w:sz w:val="20"/>
              </w:rPr>
            </w:pPr>
            <w:r w:rsidRPr="005F7A5E">
              <w:rPr>
                <w:rFonts w:cs="Arial"/>
                <w:b/>
                <w:sz w:val="20"/>
              </w:rPr>
              <w:t>Đưa ra quyết định về cảnh báo:</w:t>
            </w:r>
          </w:p>
          <w:p w14:paraId="1131A1E8" w14:textId="77777777" w:rsidR="005F3D76" w:rsidRPr="005F7A5E" w:rsidRDefault="005F3D76" w:rsidP="00E31E75">
            <w:pPr>
              <w:pStyle w:val="ListParagraph"/>
              <w:spacing w:line="276" w:lineRule="auto"/>
            </w:pPr>
            <w:r w:rsidRPr="005F7A5E">
              <w:rPr>
                <w:b/>
              </w:rPr>
              <w:t>Nếu tiếp tục</w:t>
            </w:r>
            <w:r w:rsidRPr="005F7A5E">
              <w:t xml:space="preserve">: NLĐ chọn </w:t>
            </w:r>
            <w:r w:rsidRPr="005F7A5E">
              <w:rPr>
                <w:color w:val="FF0000"/>
              </w:rPr>
              <w:t xml:space="preserve">“Yes”, </w:t>
            </w:r>
            <w:r w:rsidRPr="005F7A5E">
              <w:t>hệ thống ghi nhận kết quả check-in / check-out:</w:t>
            </w:r>
          </w:p>
          <w:p w14:paraId="381D0265" w14:textId="77777777" w:rsidR="005F3D76" w:rsidRPr="005F7A5E" w:rsidRDefault="005F3D76" w:rsidP="00E31E75">
            <w:pPr>
              <w:pStyle w:val="ListParagraph"/>
              <w:numPr>
                <w:ilvl w:val="0"/>
                <w:numId w:val="14"/>
              </w:numPr>
              <w:spacing w:line="276" w:lineRule="auto"/>
              <w:rPr>
                <w:b/>
              </w:rPr>
            </w:pPr>
            <w:r w:rsidRPr="005F7A5E">
              <w:t>Ngày check-in/ check-out.</w:t>
            </w:r>
          </w:p>
          <w:p w14:paraId="4BF1B09C" w14:textId="77777777" w:rsidR="005F3D76" w:rsidRPr="005F7A5E" w:rsidRDefault="005F3D76" w:rsidP="00E31E75">
            <w:pPr>
              <w:pStyle w:val="ListParagraph"/>
              <w:numPr>
                <w:ilvl w:val="0"/>
                <w:numId w:val="14"/>
              </w:numPr>
              <w:spacing w:line="276" w:lineRule="auto"/>
              <w:rPr>
                <w:b/>
              </w:rPr>
            </w:pPr>
            <w:r w:rsidRPr="005F7A5E">
              <w:t>Thời gian check-in/ check-out.</w:t>
            </w:r>
          </w:p>
          <w:p w14:paraId="12113B4C" w14:textId="77777777" w:rsidR="005F3D76" w:rsidRPr="005F7A5E" w:rsidRDefault="005F3D76" w:rsidP="00E31E75">
            <w:pPr>
              <w:pStyle w:val="ListParagraph"/>
              <w:numPr>
                <w:ilvl w:val="0"/>
                <w:numId w:val="14"/>
              </w:numPr>
              <w:spacing w:line="276" w:lineRule="auto"/>
              <w:rPr>
                <w:b/>
              </w:rPr>
            </w:pPr>
            <w:r w:rsidRPr="005F7A5E">
              <w:t>Tọa độ check-in / check-out.</w:t>
            </w:r>
          </w:p>
          <w:p w14:paraId="3A1C984B" w14:textId="18631E59" w:rsidR="005F3D76" w:rsidRPr="005F7A5E" w:rsidRDefault="005F3D76" w:rsidP="00E31E75">
            <w:pPr>
              <w:pStyle w:val="ListParagraph"/>
              <w:spacing w:line="276" w:lineRule="auto"/>
              <w:rPr>
                <w:b/>
              </w:rPr>
            </w:pPr>
            <w:r w:rsidRPr="005F7A5E">
              <w:rPr>
                <w:b/>
              </w:rPr>
              <w:t>Nếu không tiếp tục:</w:t>
            </w:r>
            <w:r w:rsidRPr="005F7A5E">
              <w:t xml:space="preserve"> NLĐ chọn </w:t>
            </w:r>
            <w:r w:rsidRPr="005F7A5E">
              <w:rPr>
                <w:color w:val="FF0000"/>
              </w:rPr>
              <w:t>“No”</w:t>
            </w:r>
            <w:r w:rsidRPr="005F7A5E">
              <w:t>,</w:t>
            </w:r>
            <w:r w:rsidRPr="005F7A5E">
              <w:rPr>
                <w:color w:val="FF0000"/>
              </w:rPr>
              <w:t xml:space="preserve"> </w:t>
            </w:r>
            <w:r w:rsidRPr="005F7A5E">
              <w:t xml:space="preserve">chuyển đến bước </w:t>
            </w:r>
            <w:r w:rsidR="00224BDF" w:rsidRPr="005F7A5E">
              <w:rPr>
                <w:b/>
              </w:rPr>
              <w:t>ATT12</w:t>
            </w:r>
            <w:r w:rsidRPr="005F7A5E">
              <w:rPr>
                <w:b/>
              </w:rPr>
              <w:t>.05</w:t>
            </w:r>
            <w:r w:rsidRPr="005F7A5E">
              <w:t>.</w:t>
            </w:r>
          </w:p>
        </w:tc>
      </w:tr>
      <w:tr w:rsidR="005F3D76" w:rsidRPr="00481E9F" w14:paraId="1915EF4F" w14:textId="77777777" w:rsidTr="005F3D76">
        <w:trPr>
          <w:trHeight w:val="602"/>
        </w:trPr>
        <w:tc>
          <w:tcPr>
            <w:tcW w:w="672" w:type="pct"/>
          </w:tcPr>
          <w:p w14:paraId="2A789594" w14:textId="718B4DAB" w:rsidR="005F3D76" w:rsidRPr="005F7A5E" w:rsidRDefault="00224BDF" w:rsidP="00E31E75">
            <w:pPr>
              <w:spacing w:line="276" w:lineRule="auto"/>
              <w:rPr>
                <w:rFonts w:eastAsia="Times New Roman" w:cs="Arial"/>
                <w:b/>
                <w:sz w:val="20"/>
              </w:rPr>
            </w:pPr>
            <w:r w:rsidRPr="005F7A5E">
              <w:rPr>
                <w:rFonts w:cs="Arial"/>
                <w:b/>
                <w:sz w:val="20"/>
              </w:rPr>
              <w:t>ATT12</w:t>
            </w:r>
            <w:r w:rsidR="005F3D76" w:rsidRPr="005F7A5E">
              <w:rPr>
                <w:rFonts w:eastAsia="Times New Roman" w:cs="Arial"/>
                <w:b/>
                <w:sz w:val="20"/>
              </w:rPr>
              <w:t>.05</w:t>
            </w:r>
          </w:p>
        </w:tc>
        <w:tc>
          <w:tcPr>
            <w:tcW w:w="651" w:type="pct"/>
            <w:shd w:val="clear" w:color="auto" w:fill="auto"/>
          </w:tcPr>
          <w:p w14:paraId="6F0F2B4D" w14:textId="77777777" w:rsidR="005F3D76" w:rsidRPr="005F7A5E" w:rsidRDefault="005F3D76" w:rsidP="00E31E75">
            <w:pPr>
              <w:spacing w:line="276" w:lineRule="auto"/>
              <w:rPr>
                <w:rFonts w:eastAsia="Times New Roman" w:cs="Arial"/>
                <w:b/>
                <w:sz w:val="20"/>
              </w:rPr>
            </w:pPr>
            <w:r w:rsidRPr="005F7A5E">
              <w:rPr>
                <w:rFonts w:cs="Arial"/>
                <w:b/>
                <w:sz w:val="20"/>
              </w:rPr>
              <w:t>NLĐ</w:t>
            </w:r>
          </w:p>
        </w:tc>
        <w:tc>
          <w:tcPr>
            <w:tcW w:w="3677" w:type="pct"/>
            <w:shd w:val="clear" w:color="auto" w:fill="auto"/>
          </w:tcPr>
          <w:p w14:paraId="33FD0F53" w14:textId="6911B3D5" w:rsidR="005F3D76" w:rsidRPr="005F7A5E" w:rsidRDefault="005F3D76" w:rsidP="00E31E75">
            <w:pPr>
              <w:spacing w:line="276" w:lineRule="auto"/>
              <w:rPr>
                <w:rFonts w:cs="Arial"/>
                <w:b/>
                <w:sz w:val="20"/>
              </w:rPr>
            </w:pPr>
            <w:r w:rsidRPr="005F7A5E">
              <w:rPr>
                <w:rFonts w:cs="Arial"/>
                <w:b/>
                <w:sz w:val="20"/>
              </w:rPr>
              <w:t xml:space="preserve">Kiểm tra và kết nối lại </w:t>
            </w:r>
            <w:r w:rsidR="00460B99" w:rsidRPr="005F7A5E">
              <w:rPr>
                <w:rFonts w:cs="Arial"/>
                <w:b/>
                <w:sz w:val="20"/>
              </w:rPr>
              <w:t>W</w:t>
            </w:r>
            <w:r w:rsidRPr="005F7A5E">
              <w:rPr>
                <w:rFonts w:cs="Arial"/>
                <w:b/>
                <w:sz w:val="20"/>
              </w:rPr>
              <w:t>ifi</w:t>
            </w:r>
            <w:r w:rsidR="00460B99" w:rsidRPr="005F7A5E">
              <w:rPr>
                <w:rFonts w:cs="Arial"/>
                <w:sz w:val="20"/>
              </w:rPr>
              <w:t>:</w:t>
            </w:r>
          </w:p>
          <w:p w14:paraId="0E41C1CA" w14:textId="766CC265" w:rsidR="005F3D76" w:rsidRPr="005F7A5E" w:rsidRDefault="005F3D76" w:rsidP="00E31E75">
            <w:pPr>
              <w:pStyle w:val="ListParagraph"/>
              <w:spacing w:line="276" w:lineRule="auto"/>
            </w:pPr>
            <w:r w:rsidRPr="005F7A5E">
              <w:t xml:space="preserve">Đảm bảo đã kết nối đúng </w:t>
            </w:r>
            <w:r w:rsidR="00460B99" w:rsidRPr="005F7A5E">
              <w:t>W</w:t>
            </w:r>
            <w:r w:rsidRPr="005F7A5E">
              <w:t>ifi đã thiết lập tại kho bán hàng.</w:t>
            </w:r>
          </w:p>
          <w:p w14:paraId="0BB425AC" w14:textId="55227C40" w:rsidR="005F3D76" w:rsidRPr="005F7A5E" w:rsidRDefault="005F3D76" w:rsidP="00E31E75">
            <w:pPr>
              <w:pStyle w:val="ListParagraph"/>
              <w:spacing w:line="276" w:lineRule="auto"/>
            </w:pPr>
            <w:r w:rsidRPr="005F7A5E">
              <w:t xml:space="preserve">Sau đó quay lại bước </w:t>
            </w:r>
            <w:r w:rsidR="00224BDF" w:rsidRPr="005F7A5E">
              <w:rPr>
                <w:b/>
              </w:rPr>
              <w:t>ATT12</w:t>
            </w:r>
            <w:r w:rsidRPr="005F7A5E">
              <w:rPr>
                <w:b/>
              </w:rPr>
              <w:t>.01</w:t>
            </w:r>
            <w:r w:rsidRPr="005F7A5E">
              <w:t>.</w:t>
            </w:r>
          </w:p>
        </w:tc>
      </w:tr>
      <w:tr w:rsidR="005F3D76" w:rsidRPr="00481E9F" w14:paraId="6BB06D0D" w14:textId="77777777" w:rsidTr="005F3D76">
        <w:trPr>
          <w:trHeight w:val="60"/>
        </w:trPr>
        <w:tc>
          <w:tcPr>
            <w:tcW w:w="672" w:type="pct"/>
          </w:tcPr>
          <w:p w14:paraId="798A6989" w14:textId="42E11A83" w:rsidR="005F3D76" w:rsidRPr="005F7A5E" w:rsidRDefault="00224BDF" w:rsidP="00E31E75">
            <w:pPr>
              <w:spacing w:line="276" w:lineRule="auto"/>
              <w:rPr>
                <w:rFonts w:eastAsia="Times New Roman" w:cs="Arial"/>
                <w:b/>
                <w:sz w:val="20"/>
              </w:rPr>
            </w:pPr>
            <w:r w:rsidRPr="005F7A5E">
              <w:rPr>
                <w:rFonts w:eastAsia="Times New Roman" w:cs="Arial"/>
                <w:b/>
                <w:bCs/>
                <w:sz w:val="20"/>
              </w:rPr>
              <w:t>ATT12</w:t>
            </w:r>
            <w:r w:rsidR="005F3D76" w:rsidRPr="005F7A5E">
              <w:rPr>
                <w:rFonts w:eastAsia="Times New Roman" w:cs="Arial"/>
                <w:b/>
                <w:sz w:val="20"/>
              </w:rPr>
              <w:t>.06</w:t>
            </w:r>
          </w:p>
        </w:tc>
        <w:tc>
          <w:tcPr>
            <w:tcW w:w="651" w:type="pct"/>
            <w:shd w:val="clear" w:color="auto" w:fill="auto"/>
          </w:tcPr>
          <w:p w14:paraId="4DFFA3AE" w14:textId="77777777" w:rsidR="005F3D76" w:rsidRPr="005F7A5E" w:rsidRDefault="005F3D76" w:rsidP="00E31E75">
            <w:pPr>
              <w:spacing w:line="276" w:lineRule="auto"/>
              <w:rPr>
                <w:rFonts w:cs="Arial"/>
                <w:b/>
                <w:sz w:val="20"/>
              </w:rPr>
            </w:pPr>
            <w:r w:rsidRPr="005F7A5E">
              <w:rPr>
                <w:rFonts w:eastAsia="Times New Roman" w:cs="Arial"/>
                <w:b/>
                <w:bCs/>
                <w:sz w:val="20"/>
              </w:rPr>
              <w:t>NLĐ</w:t>
            </w:r>
          </w:p>
        </w:tc>
        <w:tc>
          <w:tcPr>
            <w:tcW w:w="3677" w:type="pct"/>
            <w:shd w:val="clear" w:color="auto" w:fill="auto"/>
          </w:tcPr>
          <w:p w14:paraId="63372E3D" w14:textId="77777777" w:rsidR="005F3D76" w:rsidRPr="005F7A5E" w:rsidRDefault="005F3D76" w:rsidP="00E31E75">
            <w:pPr>
              <w:spacing w:line="276" w:lineRule="auto"/>
              <w:rPr>
                <w:rFonts w:eastAsia="Times New Roman" w:cs="Arial"/>
                <w:b/>
                <w:bCs/>
                <w:sz w:val="20"/>
              </w:rPr>
            </w:pPr>
            <w:r w:rsidRPr="005F7A5E">
              <w:rPr>
                <w:rFonts w:eastAsia="Times New Roman" w:cs="Arial"/>
                <w:b/>
                <w:bCs/>
                <w:sz w:val="20"/>
              </w:rPr>
              <w:t>Check-in / check-out qua MCC:</w:t>
            </w:r>
          </w:p>
          <w:p w14:paraId="56F5C6CE" w14:textId="77777777" w:rsidR="005F3D76" w:rsidRPr="005F7A5E" w:rsidRDefault="005F3D76" w:rsidP="00E31E75">
            <w:pPr>
              <w:pStyle w:val="ListParagraph"/>
              <w:spacing w:line="276" w:lineRule="auto"/>
            </w:pPr>
            <w:r w:rsidRPr="005F7A5E">
              <w:t>NLĐ check-in / check-out tại nơi làm việc theo đối tượng chấm công đã được thiết lập.</w:t>
            </w:r>
          </w:p>
          <w:p w14:paraId="2DD8B536" w14:textId="77777777" w:rsidR="005F3D76" w:rsidRPr="005F7A5E" w:rsidRDefault="005F3D76" w:rsidP="00E31E75">
            <w:pPr>
              <w:pStyle w:val="ListParagraph"/>
              <w:spacing w:line="276" w:lineRule="auto"/>
            </w:pPr>
            <w:r w:rsidRPr="005F7A5E">
              <w:t>MCC ghi nhận kết quả check-in / check-o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6"/>
              <w:gridCol w:w="3248"/>
            </w:tblGrid>
            <w:tr w:rsidR="005F7A5E" w:rsidRPr="005F7A5E" w14:paraId="11019797" w14:textId="77777777" w:rsidTr="00A14197">
              <w:trPr>
                <w:trHeight w:val="120"/>
              </w:trPr>
              <w:tc>
                <w:tcPr>
                  <w:tcW w:w="3246" w:type="dxa"/>
                </w:tcPr>
                <w:p w14:paraId="15B3B4E9" w14:textId="69BA0DFF" w:rsidR="00A14197" w:rsidRPr="005F7A5E" w:rsidRDefault="00A14197"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 xml:space="preserve">Mã </w:t>
                  </w:r>
                  <w:r w:rsidRPr="005F7A5E">
                    <w:rPr>
                      <w:rFonts w:eastAsiaTheme="minorHAnsi" w:cs="Arial"/>
                      <w:sz w:val="20"/>
                    </w:rPr>
                    <w:t xml:space="preserve">thẻ </w:t>
                  </w:r>
                  <w:r w:rsidRPr="005F7A5E">
                    <w:rPr>
                      <w:rFonts w:cs="Arial"/>
                      <w:sz w:val="20"/>
                    </w:rPr>
                    <w:t>chấm công.</w:t>
                  </w:r>
                </w:p>
              </w:tc>
              <w:tc>
                <w:tcPr>
                  <w:tcW w:w="3248" w:type="dxa"/>
                </w:tcPr>
                <w:p w14:paraId="2A3010CF" w14:textId="68C4A0B0" w:rsidR="00A14197" w:rsidRPr="005F7A5E" w:rsidRDefault="00A14197"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Ngày check-in/ check-out</w:t>
                  </w:r>
                </w:p>
              </w:tc>
            </w:tr>
            <w:tr w:rsidR="005F7A5E" w:rsidRPr="005F7A5E" w14:paraId="30E56755" w14:textId="77777777" w:rsidTr="00A14197">
              <w:tc>
                <w:tcPr>
                  <w:tcW w:w="3246" w:type="dxa"/>
                </w:tcPr>
                <w:p w14:paraId="05212CCA" w14:textId="04ACA0AF" w:rsidR="00A14197" w:rsidRPr="005F7A5E" w:rsidRDefault="00A14197"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Tên MCC</w:t>
                  </w:r>
                </w:p>
              </w:tc>
              <w:tc>
                <w:tcPr>
                  <w:tcW w:w="3248" w:type="dxa"/>
                </w:tcPr>
                <w:p w14:paraId="64BFE5F2" w14:textId="6C184D2A" w:rsidR="00A14197" w:rsidRPr="005F7A5E" w:rsidRDefault="00A14197" w:rsidP="00E31E75">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cs="Arial"/>
                      <w:sz w:val="20"/>
                    </w:rPr>
                    <w:t>Thời gian check-in/ check-out</w:t>
                  </w:r>
                </w:p>
              </w:tc>
            </w:tr>
            <w:tr w:rsidR="00E81EB3" w:rsidRPr="005F7A5E" w14:paraId="4C8D0567" w14:textId="77777777" w:rsidTr="00A14197">
              <w:tc>
                <w:tcPr>
                  <w:tcW w:w="3246" w:type="dxa"/>
                </w:tcPr>
                <w:p w14:paraId="7303C8FB" w14:textId="59152A24" w:rsidR="00E81EB3" w:rsidRPr="005F7A5E" w:rsidRDefault="00E81EB3"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Loại in/out: vào hoặc ra</w:t>
                  </w:r>
                </w:p>
              </w:tc>
              <w:tc>
                <w:tcPr>
                  <w:tcW w:w="3248" w:type="dxa"/>
                </w:tcPr>
                <w:p w14:paraId="73422B88" w14:textId="77777777" w:rsidR="00E81EB3" w:rsidRPr="005F7A5E" w:rsidRDefault="00E81EB3" w:rsidP="00E31E75">
                  <w:pPr>
                    <w:widowControl/>
                    <w:adjustRightInd/>
                    <w:spacing w:before="0" w:after="0" w:line="276" w:lineRule="auto"/>
                    <w:ind w:left="-44"/>
                    <w:jc w:val="left"/>
                    <w:textAlignment w:val="auto"/>
                    <w:rPr>
                      <w:rFonts w:cs="Arial"/>
                      <w:sz w:val="20"/>
                    </w:rPr>
                  </w:pPr>
                </w:p>
              </w:tc>
            </w:tr>
          </w:tbl>
          <w:p w14:paraId="234A1265" w14:textId="251E5D5B" w:rsidR="005F3D76" w:rsidRPr="005F7A5E" w:rsidRDefault="005F3D76" w:rsidP="00E31E75">
            <w:pPr>
              <w:spacing w:line="276" w:lineRule="auto"/>
              <w:rPr>
                <w:rFonts w:cs="Arial"/>
                <w:sz w:val="20"/>
              </w:rPr>
            </w:pPr>
          </w:p>
        </w:tc>
      </w:tr>
      <w:tr w:rsidR="005F3D76" w:rsidRPr="00481E9F" w14:paraId="6AB71A96" w14:textId="77777777" w:rsidTr="005F3D76">
        <w:trPr>
          <w:trHeight w:val="60"/>
        </w:trPr>
        <w:tc>
          <w:tcPr>
            <w:tcW w:w="672" w:type="pct"/>
          </w:tcPr>
          <w:p w14:paraId="6A548D0C" w14:textId="0F1E08E1" w:rsidR="005F3D76" w:rsidRPr="005F7A5E" w:rsidRDefault="00224BDF" w:rsidP="00E31E75">
            <w:pPr>
              <w:spacing w:line="276" w:lineRule="auto"/>
              <w:rPr>
                <w:rFonts w:cs="Arial"/>
                <w:b/>
                <w:sz w:val="20"/>
              </w:rPr>
            </w:pPr>
            <w:r w:rsidRPr="005F7A5E">
              <w:rPr>
                <w:rFonts w:eastAsia="Times New Roman" w:cs="Arial"/>
                <w:b/>
                <w:bCs/>
                <w:sz w:val="20"/>
              </w:rPr>
              <w:t>ATT12</w:t>
            </w:r>
            <w:r w:rsidR="005F3D76" w:rsidRPr="005F7A5E">
              <w:rPr>
                <w:rFonts w:eastAsia="Times New Roman" w:cs="Arial"/>
                <w:b/>
                <w:sz w:val="20"/>
              </w:rPr>
              <w:t>.07</w:t>
            </w:r>
          </w:p>
        </w:tc>
        <w:tc>
          <w:tcPr>
            <w:tcW w:w="651" w:type="pct"/>
            <w:shd w:val="clear" w:color="auto" w:fill="auto"/>
          </w:tcPr>
          <w:p w14:paraId="48B3F2FB" w14:textId="77777777" w:rsidR="005F3D76" w:rsidRPr="005F7A5E" w:rsidRDefault="005F3D76" w:rsidP="00E31E75">
            <w:pPr>
              <w:spacing w:line="276" w:lineRule="auto"/>
              <w:rPr>
                <w:rFonts w:cs="Arial"/>
                <w:b/>
                <w:sz w:val="20"/>
              </w:rPr>
            </w:pPr>
            <w:r w:rsidRPr="005F7A5E">
              <w:rPr>
                <w:rFonts w:cs="Arial"/>
                <w:b/>
                <w:sz w:val="20"/>
              </w:rPr>
              <w:t xml:space="preserve">Hệ </w:t>
            </w:r>
            <w:r w:rsidRPr="005F7A5E">
              <w:rPr>
                <w:rFonts w:eastAsia="Times New Roman" w:cs="Arial"/>
                <w:b/>
                <w:bCs/>
                <w:sz w:val="20"/>
              </w:rPr>
              <w:t>thống</w:t>
            </w:r>
          </w:p>
        </w:tc>
        <w:tc>
          <w:tcPr>
            <w:tcW w:w="3677" w:type="pct"/>
            <w:shd w:val="clear" w:color="auto" w:fill="auto"/>
          </w:tcPr>
          <w:p w14:paraId="3A7D570F" w14:textId="7F752DD5" w:rsidR="005F3D76" w:rsidRPr="005F7A5E" w:rsidRDefault="005F3D76" w:rsidP="00E31E75">
            <w:pPr>
              <w:spacing w:line="276" w:lineRule="auto"/>
              <w:rPr>
                <w:rFonts w:eastAsia="Times New Roman" w:cs="Arial"/>
                <w:b/>
                <w:bCs/>
                <w:sz w:val="20"/>
              </w:rPr>
            </w:pPr>
            <w:r w:rsidRPr="005F7A5E">
              <w:rPr>
                <w:rFonts w:eastAsia="Times New Roman" w:cs="Arial"/>
                <w:b/>
                <w:bCs/>
                <w:sz w:val="20"/>
              </w:rPr>
              <w:t>Tải dữ liệu</w:t>
            </w:r>
            <w:r w:rsidR="00476915" w:rsidRPr="005F7A5E">
              <w:rPr>
                <w:rFonts w:eastAsia="Times New Roman" w:cs="Arial"/>
                <w:b/>
                <w:bCs/>
                <w:sz w:val="20"/>
              </w:rPr>
              <w:t xml:space="preserve"> Check-in / Check-out</w:t>
            </w:r>
            <w:r w:rsidRPr="005F7A5E">
              <w:rPr>
                <w:rFonts w:eastAsia="Times New Roman" w:cs="Arial"/>
                <w:b/>
                <w:bCs/>
                <w:sz w:val="20"/>
              </w:rPr>
              <w:t>:</w:t>
            </w:r>
          </w:p>
          <w:p w14:paraId="7581A60D" w14:textId="4C0C595B" w:rsidR="005F3D76" w:rsidRPr="005F7A5E" w:rsidRDefault="005F3D76" w:rsidP="00E31E75">
            <w:pPr>
              <w:pStyle w:val="ListParagraph"/>
              <w:spacing w:line="276" w:lineRule="auto"/>
              <w:rPr>
                <w:color w:val="auto"/>
              </w:rPr>
            </w:pPr>
            <w:r w:rsidRPr="005F7A5E">
              <w:t>Hệ thống tự động tải dữ liệu check-in / check-out theo lịch được setup theo kh</w:t>
            </w:r>
            <w:r w:rsidR="00476915" w:rsidRPr="005F7A5E">
              <w:t xml:space="preserve">ung thời gian </w:t>
            </w:r>
            <w:r w:rsidR="00476915" w:rsidRPr="005F7A5E">
              <w:rPr>
                <w:color w:val="auto"/>
              </w:rPr>
              <w:t>cố định hằng ngày:</w:t>
            </w:r>
          </w:p>
          <w:p w14:paraId="09CC2521" w14:textId="4F86A09F" w:rsidR="005F3D76" w:rsidRPr="005F7A5E" w:rsidRDefault="005F3D76" w:rsidP="00E31E75">
            <w:pPr>
              <w:pStyle w:val="ListParagraph"/>
              <w:numPr>
                <w:ilvl w:val="0"/>
                <w:numId w:val="14"/>
              </w:numPr>
              <w:spacing w:line="276" w:lineRule="auto"/>
            </w:pPr>
            <w:r w:rsidRPr="005F7A5E">
              <w:t>Thời gian hệ thống tự động tải hằng n</w:t>
            </w:r>
            <w:r w:rsidR="00944A35" w:rsidRPr="005F7A5E">
              <w:t xml:space="preserve">gày: 7:45 ; 14:45 ; 22:45 </w:t>
            </w:r>
            <w:r w:rsidR="00944A35" w:rsidRPr="005F7A5E">
              <w:rPr>
                <w:i/>
              </w:rPr>
              <w:t>(T</w:t>
            </w:r>
            <w:r w:rsidRPr="005F7A5E">
              <w:rPr>
                <w:i/>
              </w:rPr>
              <w:t>hiết lập trong tài liệu config).</w:t>
            </w:r>
          </w:p>
          <w:p w14:paraId="77B925BF" w14:textId="77777777" w:rsidR="005F3D76" w:rsidRPr="005F7A5E" w:rsidRDefault="005F3D76" w:rsidP="00E31E75">
            <w:pPr>
              <w:pStyle w:val="ListParagraph"/>
              <w:numPr>
                <w:ilvl w:val="0"/>
                <w:numId w:val="14"/>
              </w:numPr>
              <w:spacing w:line="276" w:lineRule="auto"/>
            </w:pPr>
            <w:r w:rsidRPr="005F7A5E">
              <w:t>Lầy dữ liệu từ ngày đầu kỳ lương tháng hiện tại đến ngày hiện tại.</w:t>
            </w:r>
          </w:p>
          <w:p w14:paraId="14EA0A86" w14:textId="77777777" w:rsidR="005F3D76" w:rsidRPr="005F7A5E" w:rsidRDefault="005F3D76" w:rsidP="00E31E75">
            <w:pPr>
              <w:pStyle w:val="ListParagraph"/>
              <w:numPr>
                <w:ilvl w:val="0"/>
                <w:numId w:val="14"/>
              </w:numPr>
              <w:spacing w:line="276" w:lineRule="auto"/>
            </w:pPr>
            <w:r w:rsidRPr="005F7A5E">
              <w:t>Hệ thống bắt trùng dữ liệu đã tải trước đó và thực hiện ghi đè dữ liệu.</w:t>
            </w:r>
          </w:p>
          <w:p w14:paraId="71A26D26" w14:textId="36588E60" w:rsidR="005F3D76" w:rsidRPr="005F7A5E" w:rsidRDefault="00E81EB3" w:rsidP="00E31E75">
            <w:pPr>
              <w:pStyle w:val="ListParagraph"/>
              <w:spacing w:line="276" w:lineRule="auto"/>
            </w:pPr>
            <w:r w:rsidRPr="005F7A5E">
              <w:t>Trường hợp P.QTNNL muố</w:t>
            </w:r>
            <w:r w:rsidRPr="005F7A5E">
              <w:rPr>
                <w:color w:val="auto"/>
              </w:rPr>
              <w:t xml:space="preserve">n chủ động </w:t>
            </w:r>
            <w:r w:rsidR="005F3D76" w:rsidRPr="005F7A5E">
              <w:rPr>
                <w:color w:val="auto"/>
              </w:rPr>
              <w:t xml:space="preserve">tải </w:t>
            </w:r>
            <w:r w:rsidR="005F3D76" w:rsidRPr="005F7A5E">
              <w:t>dữ liệu check-in /</w:t>
            </w:r>
            <w:r w:rsidRPr="005F7A5E">
              <w:t xml:space="preserve"> check-ou</w:t>
            </w:r>
            <w:r w:rsidRPr="005F7A5E">
              <w:rPr>
                <w:color w:val="7030A0"/>
              </w:rPr>
              <w:t xml:space="preserve">t </w:t>
            </w:r>
            <w:r w:rsidRPr="005F7A5E">
              <w:rPr>
                <w:color w:val="auto"/>
              </w:rPr>
              <w:t>để bổ sung</w:t>
            </w:r>
            <w:r w:rsidR="005F3D76" w:rsidRPr="005F7A5E">
              <w:rPr>
                <w:color w:val="auto"/>
              </w:rPr>
              <w:t xml:space="preserve">: </w:t>
            </w:r>
            <w:r w:rsidR="005F3D76" w:rsidRPr="005F7A5E">
              <w:t xml:space="preserve">Truy cập màn hình </w:t>
            </w:r>
            <w:r w:rsidR="005F3D76" w:rsidRPr="005F7A5E">
              <w:rPr>
                <w:color w:val="FF0000"/>
              </w:rPr>
              <w:t>“Tải dữ liệu quẹt thẻ”</w:t>
            </w:r>
            <w:r w:rsidR="005F3D76" w:rsidRPr="005F7A5E">
              <w:t xml:space="preserve"> chọn:</w:t>
            </w:r>
          </w:p>
          <w:p w14:paraId="7F424D07" w14:textId="77777777" w:rsidR="005F3D76" w:rsidRPr="005F7A5E" w:rsidRDefault="005F3D76" w:rsidP="00E31E75">
            <w:pPr>
              <w:pStyle w:val="ListParagraph"/>
              <w:numPr>
                <w:ilvl w:val="0"/>
                <w:numId w:val="14"/>
              </w:numPr>
              <w:spacing w:line="276" w:lineRule="auto"/>
            </w:pPr>
            <w:r w:rsidRPr="005F7A5E">
              <w:t>Thời gian tải: Từ ngày – đến ngày.</w:t>
            </w:r>
          </w:p>
          <w:p w14:paraId="2D91FA0F" w14:textId="0D1A773A" w:rsidR="005F3D76" w:rsidRPr="005F7A5E" w:rsidRDefault="00E81EB3" w:rsidP="00E31E75">
            <w:pPr>
              <w:pStyle w:val="ListParagraph"/>
              <w:numPr>
                <w:ilvl w:val="0"/>
                <w:numId w:val="14"/>
              </w:numPr>
              <w:spacing w:line="276" w:lineRule="auto"/>
            </w:pPr>
            <w:r w:rsidRPr="005F7A5E">
              <w:t>Đơn vị trực thuộc</w:t>
            </w:r>
            <w:r w:rsidR="005F3D76" w:rsidRPr="005F7A5E">
              <w:t xml:space="preserve">: </w:t>
            </w:r>
            <w:r w:rsidRPr="005F7A5E">
              <w:t>P</w:t>
            </w:r>
            <w:r w:rsidR="005F3D76" w:rsidRPr="005F7A5E">
              <w:t>hòng ban</w:t>
            </w:r>
            <w:r w:rsidRPr="005F7A5E">
              <w:t>, đơn vị</w:t>
            </w:r>
            <w:r w:rsidR="005F3D76" w:rsidRPr="005F7A5E">
              <w:t xml:space="preserve"> cần tải dữ liệu.</w:t>
            </w:r>
          </w:p>
          <w:p w14:paraId="5432D64F" w14:textId="0288BD6A" w:rsidR="005F3D76" w:rsidRPr="005F7A5E" w:rsidRDefault="005F3D76" w:rsidP="00E31E75">
            <w:pPr>
              <w:pStyle w:val="ListParagraph"/>
              <w:numPr>
                <w:ilvl w:val="0"/>
                <w:numId w:val="14"/>
              </w:numPr>
              <w:spacing w:line="276" w:lineRule="auto"/>
            </w:pPr>
            <w:r w:rsidRPr="005F7A5E">
              <w:t xml:space="preserve">Mã nhân viên: </w:t>
            </w:r>
            <w:r w:rsidR="00E81EB3" w:rsidRPr="005F7A5E">
              <w:t>N</w:t>
            </w:r>
            <w:r w:rsidRPr="005F7A5E">
              <w:t>hập mã nhân viên cần</w:t>
            </w:r>
            <w:r w:rsidR="00E81EB3" w:rsidRPr="005F7A5E">
              <w:t xml:space="preserve"> </w:t>
            </w:r>
            <w:r w:rsidR="00E81EB3" w:rsidRPr="005F7A5E">
              <w:rPr>
                <w:color w:val="auto"/>
              </w:rPr>
              <w:t>tả</w:t>
            </w:r>
            <w:r w:rsidRPr="005F7A5E">
              <w:rPr>
                <w:color w:val="auto"/>
              </w:rPr>
              <w:t xml:space="preserve">i </w:t>
            </w:r>
            <w:r w:rsidRPr="005F7A5E">
              <w:t>dữ liệu.</w:t>
            </w:r>
          </w:p>
          <w:p w14:paraId="3D546BC4" w14:textId="23FA595B" w:rsidR="005F3D76" w:rsidRPr="005F7A5E" w:rsidRDefault="00E81EB3" w:rsidP="00E31E75">
            <w:pPr>
              <w:pStyle w:val="ListParagraph"/>
              <w:numPr>
                <w:ilvl w:val="0"/>
                <w:numId w:val="14"/>
              </w:numPr>
              <w:spacing w:line="276" w:lineRule="auto"/>
            </w:pPr>
            <w:r w:rsidRPr="005F7A5E">
              <w:t>N</w:t>
            </w:r>
            <w:r w:rsidR="005F3D76" w:rsidRPr="005F7A5E">
              <w:t xml:space="preserve">hấn </w:t>
            </w:r>
            <w:r w:rsidR="005F3D76" w:rsidRPr="00415B08">
              <w:rPr>
                <w:color w:val="FF0000"/>
              </w:rPr>
              <w:t>“Tải dữ liệu”</w:t>
            </w:r>
            <w:r w:rsidR="005F3D76" w:rsidRPr="005F7A5E">
              <w:t>.</w:t>
            </w:r>
          </w:p>
        </w:tc>
      </w:tr>
      <w:tr w:rsidR="005F3D76" w:rsidRPr="00481E9F" w14:paraId="0B5132D7" w14:textId="77777777" w:rsidTr="005F3D76">
        <w:trPr>
          <w:trHeight w:val="602"/>
        </w:trPr>
        <w:tc>
          <w:tcPr>
            <w:tcW w:w="672" w:type="pct"/>
          </w:tcPr>
          <w:p w14:paraId="0D83EB46" w14:textId="1D95EA89" w:rsidR="005F3D76" w:rsidRPr="005F7A5E" w:rsidRDefault="00224BDF" w:rsidP="00E31E75">
            <w:pPr>
              <w:spacing w:line="276" w:lineRule="auto"/>
              <w:rPr>
                <w:rFonts w:cs="Arial"/>
                <w:b/>
                <w:sz w:val="20"/>
              </w:rPr>
            </w:pPr>
            <w:r w:rsidRPr="005F7A5E">
              <w:rPr>
                <w:rFonts w:eastAsia="Times New Roman" w:cs="Arial"/>
                <w:b/>
                <w:sz w:val="20"/>
              </w:rPr>
              <w:t>ATT12</w:t>
            </w:r>
            <w:r w:rsidR="005F3D76" w:rsidRPr="005F7A5E">
              <w:rPr>
                <w:rFonts w:eastAsia="Times New Roman" w:cs="Arial"/>
                <w:b/>
                <w:sz w:val="20"/>
              </w:rPr>
              <w:t>.08</w:t>
            </w:r>
          </w:p>
        </w:tc>
        <w:tc>
          <w:tcPr>
            <w:tcW w:w="651" w:type="pct"/>
            <w:shd w:val="clear" w:color="auto" w:fill="auto"/>
          </w:tcPr>
          <w:p w14:paraId="18E59CCC" w14:textId="77777777" w:rsidR="005F3D76" w:rsidRPr="005F7A5E" w:rsidRDefault="005F3D76" w:rsidP="00E31E75">
            <w:pPr>
              <w:spacing w:line="276" w:lineRule="auto"/>
              <w:rPr>
                <w:rFonts w:eastAsia="Times New Roman" w:cs="Arial"/>
                <w:b/>
                <w:sz w:val="20"/>
              </w:rPr>
            </w:pPr>
            <w:r w:rsidRPr="005F7A5E">
              <w:rPr>
                <w:rFonts w:cs="Arial"/>
                <w:b/>
                <w:sz w:val="20"/>
              </w:rPr>
              <w:t>Hệ thống</w:t>
            </w:r>
          </w:p>
        </w:tc>
        <w:tc>
          <w:tcPr>
            <w:tcW w:w="3677" w:type="pct"/>
            <w:shd w:val="clear" w:color="auto" w:fill="auto"/>
          </w:tcPr>
          <w:p w14:paraId="3BBCF2B6" w14:textId="77777777" w:rsidR="005F3D76" w:rsidRPr="005F7A5E" w:rsidRDefault="005F3D76" w:rsidP="00E31E75">
            <w:pPr>
              <w:spacing w:line="276" w:lineRule="auto"/>
              <w:rPr>
                <w:rFonts w:cs="Arial"/>
                <w:b/>
                <w:sz w:val="20"/>
              </w:rPr>
            </w:pPr>
            <w:r w:rsidRPr="005F7A5E">
              <w:rPr>
                <w:rFonts w:cs="Arial"/>
                <w:b/>
                <w:sz w:val="20"/>
              </w:rPr>
              <w:t>DS dữ liệu check-in / check-out:</w:t>
            </w:r>
          </w:p>
          <w:p w14:paraId="5AB7F739" w14:textId="7B9B9D59" w:rsidR="005F3D76" w:rsidRPr="005F7A5E" w:rsidRDefault="00E81EB3" w:rsidP="00E31E75">
            <w:pPr>
              <w:pStyle w:val="ListParagraph"/>
              <w:spacing w:line="276" w:lineRule="auto"/>
            </w:pPr>
            <w:r w:rsidRPr="005F7A5E">
              <w:t>Gồm d</w:t>
            </w:r>
            <w:r w:rsidR="005F3D76" w:rsidRPr="005F7A5E">
              <w:t>ữ liệu check-in / check-out của nhân viên bằng MCC và App.</w:t>
            </w:r>
          </w:p>
          <w:p w14:paraId="5E942E01" w14:textId="77777777" w:rsidR="005F3D76" w:rsidRPr="005F7A5E" w:rsidRDefault="005F3D76" w:rsidP="00E31E75">
            <w:pPr>
              <w:pStyle w:val="ListParagraph"/>
              <w:spacing w:line="276" w:lineRule="auto"/>
            </w:pPr>
            <w:r w:rsidRPr="005F7A5E">
              <w:t>Thông tin dữ liệu:</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4"/>
              <w:gridCol w:w="3400"/>
            </w:tblGrid>
            <w:tr w:rsidR="005F7A5E" w:rsidRPr="005F7A5E" w14:paraId="3FECA04E" w14:textId="77777777" w:rsidTr="00FE0F56">
              <w:trPr>
                <w:trHeight w:val="120"/>
              </w:trPr>
              <w:tc>
                <w:tcPr>
                  <w:tcW w:w="3094" w:type="dxa"/>
                </w:tcPr>
                <w:p w14:paraId="47845881" w14:textId="1438201C" w:rsidR="00E81EB3" w:rsidRPr="005F7A5E" w:rsidRDefault="00E81EB3"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Mã nhân viên</w:t>
                  </w:r>
                </w:p>
              </w:tc>
              <w:tc>
                <w:tcPr>
                  <w:tcW w:w="3400" w:type="dxa"/>
                </w:tcPr>
                <w:p w14:paraId="3B442282" w14:textId="6CDCCF9E" w:rsidR="00E81EB3" w:rsidRPr="005F7A5E" w:rsidRDefault="005069DD"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Loại in/out: vào hoặc ra</w:t>
                  </w:r>
                </w:p>
              </w:tc>
            </w:tr>
            <w:tr w:rsidR="005F7A5E" w:rsidRPr="005F7A5E" w14:paraId="0BDB36FE" w14:textId="77777777" w:rsidTr="00FE0F56">
              <w:tc>
                <w:tcPr>
                  <w:tcW w:w="3094" w:type="dxa"/>
                </w:tcPr>
                <w:p w14:paraId="73CEAA52" w14:textId="12911948" w:rsidR="00E81EB3" w:rsidRPr="005F7A5E" w:rsidRDefault="005069DD"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Tên nhân viên</w:t>
                  </w:r>
                </w:p>
              </w:tc>
              <w:tc>
                <w:tcPr>
                  <w:tcW w:w="3400" w:type="dxa"/>
                </w:tcPr>
                <w:p w14:paraId="5A6911C2" w14:textId="73ACB9FD" w:rsidR="00E81EB3" w:rsidRPr="005F7A5E" w:rsidRDefault="005069DD" w:rsidP="00E31E75">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cs="Arial"/>
                      <w:sz w:val="20"/>
                    </w:rPr>
                    <w:t>Thời gian check-in / check-out</w:t>
                  </w:r>
                </w:p>
              </w:tc>
            </w:tr>
            <w:tr w:rsidR="005F7A5E" w:rsidRPr="005F7A5E" w14:paraId="1AA1DCF1" w14:textId="77777777" w:rsidTr="00FE0F56">
              <w:tc>
                <w:tcPr>
                  <w:tcW w:w="3094" w:type="dxa"/>
                </w:tcPr>
                <w:p w14:paraId="5F787825" w14:textId="2D3AB808" w:rsidR="00E81EB3" w:rsidRPr="005F7A5E" w:rsidRDefault="00E81EB3"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Ngày check-in / check-out</w:t>
                  </w:r>
                </w:p>
              </w:tc>
              <w:tc>
                <w:tcPr>
                  <w:tcW w:w="3400" w:type="dxa"/>
                </w:tcPr>
                <w:p w14:paraId="2BA601DA" w14:textId="74728FAD" w:rsidR="00E81EB3" w:rsidRPr="005F7A5E" w:rsidRDefault="005069DD"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Tọa độ check-in / check-out</w:t>
                  </w:r>
                </w:p>
              </w:tc>
            </w:tr>
            <w:tr w:rsidR="005F7A5E" w:rsidRPr="005F7A5E" w14:paraId="11DAD9B2" w14:textId="77777777" w:rsidTr="00FE0F56">
              <w:tc>
                <w:tcPr>
                  <w:tcW w:w="3094" w:type="dxa"/>
                </w:tcPr>
                <w:p w14:paraId="247620B3" w14:textId="07163C70" w:rsidR="00E81EB3" w:rsidRPr="005F7A5E" w:rsidRDefault="00E81EB3" w:rsidP="00E31E75">
                  <w:pPr>
                    <w:widowControl/>
                    <w:numPr>
                      <w:ilvl w:val="0"/>
                      <w:numId w:val="14"/>
                    </w:numPr>
                    <w:adjustRightInd/>
                    <w:spacing w:before="0" w:after="0" w:line="276" w:lineRule="auto"/>
                    <w:ind w:left="226" w:hanging="270"/>
                    <w:jc w:val="left"/>
                    <w:textAlignment w:val="auto"/>
                    <w:rPr>
                      <w:rFonts w:cs="Arial"/>
                      <w:sz w:val="20"/>
                    </w:rPr>
                  </w:pPr>
                  <w:r w:rsidRPr="005F7A5E">
                    <w:rPr>
                      <w:rFonts w:cs="Arial"/>
                      <w:sz w:val="20"/>
                    </w:rPr>
                    <w:t>Tên Wifi đã thiết lập tại kho.</w:t>
                  </w:r>
                </w:p>
              </w:tc>
              <w:tc>
                <w:tcPr>
                  <w:tcW w:w="3400" w:type="dxa"/>
                </w:tcPr>
                <w:p w14:paraId="62D14898" w14:textId="1EB1E673" w:rsidR="00E81EB3" w:rsidRPr="005F7A5E" w:rsidRDefault="00E81EB3" w:rsidP="005069DD">
                  <w:pPr>
                    <w:widowControl/>
                    <w:adjustRightInd/>
                    <w:spacing w:before="0" w:after="0" w:line="276" w:lineRule="auto"/>
                    <w:jc w:val="left"/>
                    <w:textAlignment w:val="auto"/>
                    <w:rPr>
                      <w:rFonts w:cs="Arial"/>
                      <w:sz w:val="20"/>
                    </w:rPr>
                  </w:pPr>
                </w:p>
              </w:tc>
            </w:tr>
          </w:tbl>
          <w:p w14:paraId="44EB20AC" w14:textId="68DF967C" w:rsidR="005F3D76" w:rsidRPr="005F7A5E" w:rsidRDefault="005F3D76" w:rsidP="00E31E75">
            <w:pPr>
              <w:spacing w:line="276" w:lineRule="auto"/>
              <w:rPr>
                <w:rFonts w:cs="Arial"/>
                <w:sz w:val="20"/>
              </w:rPr>
            </w:pPr>
          </w:p>
        </w:tc>
      </w:tr>
    </w:tbl>
    <w:p w14:paraId="290A0E4E" w14:textId="77777777" w:rsidR="00142B15" w:rsidRDefault="00142B15" w:rsidP="00E31E75">
      <w:pPr>
        <w:pStyle w:val="Heading2"/>
        <w:spacing w:line="276" w:lineRule="auto"/>
        <w:sectPr w:rsidR="00142B15" w:rsidSect="001D6AC1">
          <w:pgSz w:w="11907" w:h="16840" w:code="9"/>
          <w:pgMar w:top="977" w:right="851" w:bottom="567" w:left="1418" w:header="567" w:footer="284" w:gutter="0"/>
          <w:cols w:space="720"/>
          <w:titlePg/>
          <w:docGrid w:linePitch="360"/>
        </w:sectPr>
      </w:pPr>
    </w:p>
    <w:p w14:paraId="1F1CEDDD" w14:textId="1242D5A0" w:rsidR="008750B0" w:rsidRDefault="008750B0" w:rsidP="00E31E75">
      <w:pPr>
        <w:pStyle w:val="Heading2"/>
        <w:spacing w:line="276" w:lineRule="auto"/>
      </w:pPr>
      <w:bookmarkStart w:id="77" w:name="_Toc66095568"/>
      <w:r w:rsidRPr="005C2334">
        <w:t xml:space="preserve">Quy trình </w:t>
      </w:r>
      <w:r>
        <w:t>xử lý dữ liệu chấm công hằng ngày và xác nhận chấm công</w:t>
      </w:r>
      <w:bookmarkEnd w:id="77"/>
    </w:p>
    <w:p w14:paraId="33DDFAA6" w14:textId="634BA0BB" w:rsidR="008750B0" w:rsidRPr="00F967F5" w:rsidRDefault="008750B0" w:rsidP="00F366DE">
      <w:pPr>
        <w:pStyle w:val="Heading3"/>
      </w:pPr>
      <w:bookmarkStart w:id="78" w:name="_Toc66095569"/>
      <w:r>
        <w:t>Thiết lập ký hiệu loại ngày công</w:t>
      </w:r>
      <w:bookmarkEnd w:id="78"/>
    </w:p>
    <w:tbl>
      <w:tblPr>
        <w:tblStyle w:val="TableGrid"/>
        <w:tblW w:w="5000" w:type="pct"/>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2269"/>
        <w:gridCol w:w="992"/>
        <w:gridCol w:w="2239"/>
        <w:gridCol w:w="4128"/>
      </w:tblGrid>
      <w:tr w:rsidR="008750B0" w:rsidRPr="005F7A5E" w14:paraId="626EE7B2" w14:textId="77777777" w:rsidTr="00EE1A35">
        <w:trPr>
          <w:trHeight w:val="260"/>
        </w:trPr>
        <w:tc>
          <w:tcPr>
            <w:tcW w:w="1178" w:type="pct"/>
            <w:shd w:val="clear" w:color="auto" w:fill="D6E3BC" w:themeFill="accent3" w:themeFillTint="66"/>
            <w:noWrap/>
            <w:vAlign w:val="center"/>
            <w:hideMark/>
          </w:tcPr>
          <w:p w14:paraId="65E57118" w14:textId="77777777" w:rsidR="008750B0" w:rsidRPr="005F7A5E" w:rsidRDefault="008750B0" w:rsidP="00E31E75">
            <w:pPr>
              <w:spacing w:line="276" w:lineRule="auto"/>
              <w:jc w:val="center"/>
              <w:rPr>
                <w:rFonts w:cs="Arial"/>
                <w:b/>
                <w:bCs/>
                <w:sz w:val="20"/>
              </w:rPr>
            </w:pPr>
            <w:r w:rsidRPr="005F7A5E">
              <w:rPr>
                <w:rFonts w:cs="Arial"/>
                <w:b/>
                <w:bCs/>
                <w:sz w:val="20"/>
              </w:rPr>
              <w:t>Loại ngày công</w:t>
            </w:r>
          </w:p>
        </w:tc>
        <w:tc>
          <w:tcPr>
            <w:tcW w:w="515" w:type="pct"/>
            <w:shd w:val="clear" w:color="auto" w:fill="D6E3BC" w:themeFill="accent3" w:themeFillTint="66"/>
            <w:noWrap/>
            <w:vAlign w:val="center"/>
            <w:hideMark/>
          </w:tcPr>
          <w:p w14:paraId="2E3087CD" w14:textId="77777777" w:rsidR="008750B0" w:rsidRPr="005F7A5E" w:rsidRDefault="008750B0" w:rsidP="00E31E75">
            <w:pPr>
              <w:spacing w:line="276" w:lineRule="auto"/>
              <w:jc w:val="center"/>
              <w:rPr>
                <w:rFonts w:cs="Arial"/>
                <w:b/>
                <w:bCs/>
                <w:sz w:val="20"/>
              </w:rPr>
            </w:pPr>
            <w:r w:rsidRPr="005F7A5E">
              <w:rPr>
                <w:rFonts w:cs="Arial"/>
                <w:b/>
                <w:bCs/>
                <w:sz w:val="20"/>
              </w:rPr>
              <w:t>Ký hiệu</w:t>
            </w:r>
          </w:p>
        </w:tc>
        <w:tc>
          <w:tcPr>
            <w:tcW w:w="1163" w:type="pct"/>
            <w:shd w:val="clear" w:color="auto" w:fill="D6E3BC" w:themeFill="accent3" w:themeFillTint="66"/>
            <w:noWrap/>
            <w:vAlign w:val="center"/>
            <w:hideMark/>
          </w:tcPr>
          <w:p w14:paraId="16D69466" w14:textId="77777777" w:rsidR="008750B0" w:rsidRPr="005F7A5E" w:rsidRDefault="008750B0" w:rsidP="00E31E75">
            <w:pPr>
              <w:spacing w:line="276" w:lineRule="auto"/>
              <w:jc w:val="center"/>
              <w:rPr>
                <w:rFonts w:cs="Arial"/>
                <w:b/>
                <w:bCs/>
                <w:sz w:val="20"/>
              </w:rPr>
            </w:pPr>
            <w:r w:rsidRPr="005F7A5E">
              <w:rPr>
                <w:rFonts w:cs="Arial"/>
                <w:b/>
                <w:bCs/>
                <w:sz w:val="20"/>
              </w:rPr>
              <w:t>Diễn giải</w:t>
            </w:r>
          </w:p>
        </w:tc>
        <w:tc>
          <w:tcPr>
            <w:tcW w:w="2144" w:type="pct"/>
            <w:shd w:val="clear" w:color="auto" w:fill="D6E3BC" w:themeFill="accent3" w:themeFillTint="66"/>
            <w:noWrap/>
            <w:vAlign w:val="center"/>
            <w:hideMark/>
          </w:tcPr>
          <w:p w14:paraId="4107C720" w14:textId="77777777" w:rsidR="008750B0" w:rsidRPr="005F7A5E" w:rsidRDefault="008750B0" w:rsidP="00E31E75">
            <w:pPr>
              <w:spacing w:line="276" w:lineRule="auto"/>
              <w:jc w:val="center"/>
              <w:rPr>
                <w:rFonts w:cs="Arial"/>
                <w:b/>
                <w:bCs/>
                <w:sz w:val="20"/>
              </w:rPr>
            </w:pPr>
            <w:r w:rsidRPr="005F7A5E">
              <w:rPr>
                <w:rFonts w:cs="Arial"/>
                <w:b/>
                <w:bCs/>
                <w:sz w:val="20"/>
              </w:rPr>
              <w:t>Công thức</w:t>
            </w:r>
          </w:p>
        </w:tc>
      </w:tr>
      <w:tr w:rsidR="008750B0" w:rsidRPr="005F7A5E" w14:paraId="07CD631F" w14:textId="77777777" w:rsidTr="00EE1A35">
        <w:trPr>
          <w:trHeight w:val="430"/>
        </w:trPr>
        <w:tc>
          <w:tcPr>
            <w:tcW w:w="1178" w:type="pct"/>
            <w:noWrap/>
            <w:hideMark/>
          </w:tcPr>
          <w:p w14:paraId="53BB8608" w14:textId="30C51E55" w:rsidR="008750B0" w:rsidRPr="008762E2" w:rsidRDefault="008750B0" w:rsidP="00E31E75">
            <w:pPr>
              <w:spacing w:line="276" w:lineRule="auto"/>
              <w:jc w:val="left"/>
              <w:rPr>
                <w:rFonts w:cs="Arial"/>
                <w:sz w:val="20"/>
              </w:rPr>
            </w:pPr>
            <w:r w:rsidRPr="008762E2">
              <w:rPr>
                <w:rFonts w:cs="Arial"/>
                <w:sz w:val="20"/>
              </w:rPr>
              <w:t xml:space="preserve">Kỳ </w:t>
            </w:r>
            <w:r w:rsidR="008706A5" w:rsidRPr="008762E2">
              <w:rPr>
                <w:rFonts w:cs="Arial"/>
                <w:sz w:val="20"/>
              </w:rPr>
              <w:t>công</w:t>
            </w:r>
          </w:p>
        </w:tc>
        <w:tc>
          <w:tcPr>
            <w:tcW w:w="515" w:type="pct"/>
            <w:noWrap/>
            <w:hideMark/>
          </w:tcPr>
          <w:p w14:paraId="5C11D019" w14:textId="77777777" w:rsidR="008750B0" w:rsidRPr="005F7A5E" w:rsidRDefault="008750B0" w:rsidP="00E31E75">
            <w:pPr>
              <w:spacing w:line="276" w:lineRule="auto"/>
              <w:jc w:val="left"/>
              <w:rPr>
                <w:rFonts w:cs="Arial"/>
                <w:sz w:val="20"/>
              </w:rPr>
            </w:pPr>
            <w:r w:rsidRPr="005F7A5E">
              <w:rPr>
                <w:rFonts w:cs="Arial"/>
                <w:sz w:val="20"/>
              </w:rPr>
              <w:t> </w:t>
            </w:r>
          </w:p>
        </w:tc>
        <w:tc>
          <w:tcPr>
            <w:tcW w:w="1163" w:type="pct"/>
            <w:hideMark/>
          </w:tcPr>
          <w:p w14:paraId="32693E34" w14:textId="25E86DB0" w:rsidR="008706A5" w:rsidRPr="005F7A5E" w:rsidRDefault="008750B0" w:rsidP="00E31E75">
            <w:pPr>
              <w:spacing w:line="276" w:lineRule="auto"/>
              <w:jc w:val="left"/>
              <w:rPr>
                <w:rFonts w:cs="Arial"/>
                <w:sz w:val="20"/>
              </w:rPr>
            </w:pPr>
            <w:r w:rsidRPr="005F7A5E">
              <w:rPr>
                <w:rFonts w:cs="Arial"/>
                <w:sz w:val="20"/>
              </w:rPr>
              <w:t>Từ ngày 21 tháng trước đến ngày 20 tháng hiện tạ</w:t>
            </w:r>
            <w:r w:rsidR="00F7454F" w:rsidRPr="005F7A5E">
              <w:rPr>
                <w:rFonts w:cs="Arial"/>
                <w:sz w:val="20"/>
              </w:rPr>
              <w:t>i.</w:t>
            </w:r>
          </w:p>
        </w:tc>
        <w:tc>
          <w:tcPr>
            <w:tcW w:w="2144" w:type="pct"/>
            <w:hideMark/>
          </w:tcPr>
          <w:p w14:paraId="0A8412AE" w14:textId="77777777" w:rsidR="008750B0" w:rsidRPr="005F7A5E" w:rsidRDefault="008750B0" w:rsidP="00E31E75">
            <w:pPr>
              <w:spacing w:line="276" w:lineRule="auto"/>
              <w:rPr>
                <w:rFonts w:cs="Arial"/>
                <w:sz w:val="20"/>
              </w:rPr>
            </w:pPr>
            <w:r w:rsidRPr="005F7A5E">
              <w:rPr>
                <w:rFonts w:cs="Arial"/>
                <w:sz w:val="20"/>
              </w:rPr>
              <w:t> </w:t>
            </w:r>
          </w:p>
        </w:tc>
      </w:tr>
      <w:tr w:rsidR="008750B0" w:rsidRPr="005F7A5E" w14:paraId="65DB9CD1" w14:textId="77777777" w:rsidTr="00EE1A35">
        <w:trPr>
          <w:trHeight w:val="430"/>
        </w:trPr>
        <w:tc>
          <w:tcPr>
            <w:tcW w:w="1178" w:type="pct"/>
            <w:noWrap/>
            <w:hideMark/>
          </w:tcPr>
          <w:p w14:paraId="6D6061CB" w14:textId="77777777" w:rsidR="008750B0" w:rsidRPr="008762E2" w:rsidRDefault="008750B0" w:rsidP="00E31E75">
            <w:pPr>
              <w:spacing w:line="276" w:lineRule="auto"/>
              <w:rPr>
                <w:rFonts w:cs="Arial"/>
                <w:sz w:val="20"/>
              </w:rPr>
            </w:pPr>
            <w:r w:rsidRPr="008762E2">
              <w:rPr>
                <w:rFonts w:cs="Arial"/>
                <w:sz w:val="20"/>
              </w:rPr>
              <w:t>Ngày công chuẩn</w:t>
            </w:r>
          </w:p>
        </w:tc>
        <w:tc>
          <w:tcPr>
            <w:tcW w:w="515" w:type="pct"/>
            <w:noWrap/>
            <w:hideMark/>
          </w:tcPr>
          <w:p w14:paraId="2594982B" w14:textId="77777777" w:rsidR="008750B0" w:rsidRPr="005F7A5E" w:rsidRDefault="008750B0" w:rsidP="00E31E75">
            <w:pPr>
              <w:spacing w:line="276" w:lineRule="auto"/>
              <w:jc w:val="left"/>
              <w:rPr>
                <w:rFonts w:cs="Arial"/>
                <w:sz w:val="20"/>
              </w:rPr>
            </w:pPr>
            <w:r w:rsidRPr="005F7A5E">
              <w:rPr>
                <w:rFonts w:cs="Arial"/>
                <w:sz w:val="20"/>
              </w:rPr>
              <w:t xml:space="preserve"> NCC </w:t>
            </w:r>
          </w:p>
        </w:tc>
        <w:tc>
          <w:tcPr>
            <w:tcW w:w="1163" w:type="pct"/>
            <w:hideMark/>
          </w:tcPr>
          <w:p w14:paraId="509E60FE" w14:textId="68D6A518" w:rsidR="008750B0" w:rsidRPr="005F7A5E" w:rsidRDefault="008750B0" w:rsidP="00F366DE">
            <w:pPr>
              <w:spacing w:line="276" w:lineRule="auto"/>
              <w:jc w:val="left"/>
              <w:rPr>
                <w:rFonts w:cs="Arial"/>
                <w:sz w:val="20"/>
              </w:rPr>
            </w:pPr>
            <w:r w:rsidRPr="005F7A5E">
              <w:rPr>
                <w:rFonts w:cs="Arial"/>
                <w:sz w:val="20"/>
              </w:rPr>
              <w:t xml:space="preserve">Là số ngày công tính theo kỳ lương trừ thứ 7 và </w:t>
            </w:r>
            <w:r w:rsidR="00F7454F" w:rsidRPr="005F7A5E">
              <w:rPr>
                <w:rFonts w:cs="Arial"/>
                <w:sz w:val="20"/>
              </w:rPr>
              <w:t>C</w:t>
            </w:r>
            <w:r w:rsidRPr="005F7A5E">
              <w:rPr>
                <w:rFonts w:cs="Arial"/>
                <w:sz w:val="20"/>
              </w:rPr>
              <w:t>hủ nhật hàng tuầ</w:t>
            </w:r>
            <w:r w:rsidR="00F366DE">
              <w:rPr>
                <w:rFonts w:cs="Arial"/>
                <w:sz w:val="20"/>
              </w:rPr>
              <w:t>n.</w:t>
            </w:r>
          </w:p>
        </w:tc>
        <w:tc>
          <w:tcPr>
            <w:tcW w:w="2144" w:type="pct"/>
            <w:hideMark/>
          </w:tcPr>
          <w:p w14:paraId="66FBD307" w14:textId="172FB532" w:rsidR="008750B0" w:rsidRPr="005F7A5E" w:rsidRDefault="008750B0" w:rsidP="00F366DE">
            <w:pPr>
              <w:spacing w:line="276" w:lineRule="auto"/>
              <w:jc w:val="left"/>
              <w:rPr>
                <w:rFonts w:cs="Arial"/>
                <w:sz w:val="20"/>
              </w:rPr>
            </w:pPr>
            <w:r w:rsidRPr="005F7A5E">
              <w:rPr>
                <w:rFonts w:cs="Arial"/>
                <w:sz w:val="20"/>
              </w:rPr>
              <w:t>NCC tối đa là 22 ngày. Nếu nhỏ hoặc bằng 22, tính theo thực tế. Nếu lớn hơn 22, tính 22.</w:t>
            </w:r>
          </w:p>
        </w:tc>
      </w:tr>
      <w:tr w:rsidR="008750B0" w:rsidRPr="005F7A5E" w14:paraId="2257A776" w14:textId="77777777" w:rsidTr="00EE1A35">
        <w:trPr>
          <w:trHeight w:val="830"/>
        </w:trPr>
        <w:tc>
          <w:tcPr>
            <w:tcW w:w="1178" w:type="pct"/>
            <w:noWrap/>
            <w:hideMark/>
          </w:tcPr>
          <w:p w14:paraId="351BDFA2" w14:textId="77777777" w:rsidR="008750B0" w:rsidRPr="008762E2" w:rsidRDefault="008750B0" w:rsidP="00E31E75">
            <w:pPr>
              <w:spacing w:line="276" w:lineRule="auto"/>
              <w:rPr>
                <w:rFonts w:cs="Arial"/>
                <w:sz w:val="20"/>
              </w:rPr>
            </w:pPr>
            <w:r w:rsidRPr="008762E2">
              <w:rPr>
                <w:rFonts w:cs="Arial"/>
                <w:sz w:val="20"/>
              </w:rPr>
              <w:t>Ngày công thực tế</w:t>
            </w:r>
          </w:p>
        </w:tc>
        <w:tc>
          <w:tcPr>
            <w:tcW w:w="515" w:type="pct"/>
            <w:noWrap/>
            <w:hideMark/>
          </w:tcPr>
          <w:p w14:paraId="095F1E4D" w14:textId="77777777" w:rsidR="008750B0" w:rsidRPr="005F7A5E" w:rsidRDefault="008750B0" w:rsidP="00E31E75">
            <w:pPr>
              <w:spacing w:line="276" w:lineRule="auto"/>
              <w:jc w:val="left"/>
              <w:rPr>
                <w:rFonts w:cs="Arial"/>
                <w:sz w:val="20"/>
              </w:rPr>
            </w:pPr>
            <w:r w:rsidRPr="005F7A5E">
              <w:rPr>
                <w:rFonts w:cs="Arial"/>
                <w:sz w:val="20"/>
              </w:rPr>
              <w:t xml:space="preserve"> NCTT </w:t>
            </w:r>
          </w:p>
        </w:tc>
        <w:tc>
          <w:tcPr>
            <w:tcW w:w="1163" w:type="pct"/>
            <w:hideMark/>
          </w:tcPr>
          <w:p w14:paraId="211A1849" w14:textId="09A3C8A1" w:rsidR="008750B0" w:rsidRPr="005F7A5E" w:rsidRDefault="008750B0" w:rsidP="00E31E75">
            <w:pPr>
              <w:spacing w:line="276" w:lineRule="auto"/>
              <w:jc w:val="left"/>
              <w:rPr>
                <w:rFonts w:cs="Arial"/>
                <w:sz w:val="20"/>
              </w:rPr>
            </w:pPr>
            <w:r w:rsidRPr="005F7A5E">
              <w:rPr>
                <w:rFonts w:cs="Arial"/>
                <w:sz w:val="20"/>
              </w:rPr>
              <w:t xml:space="preserve">Là tổng số ngày công tính trên số ngày làm việc thực tế, không bao gồm </w:t>
            </w:r>
            <w:r w:rsidR="00F7454F" w:rsidRPr="005F7A5E">
              <w:rPr>
                <w:rFonts w:cs="Arial"/>
                <w:sz w:val="20"/>
              </w:rPr>
              <w:t xml:space="preserve">ngày </w:t>
            </w:r>
            <w:r w:rsidRPr="005F7A5E">
              <w:rPr>
                <w:rFonts w:cs="Arial"/>
                <w:sz w:val="20"/>
              </w:rPr>
              <w:t xml:space="preserve">đi công tác, ngày nghỉ hàng tuần, ngày Lễ, các ngày nghỉ phép (hưởng lương và không hưởng lương). </w:t>
            </w:r>
          </w:p>
        </w:tc>
        <w:tc>
          <w:tcPr>
            <w:tcW w:w="2144" w:type="pct"/>
            <w:noWrap/>
            <w:hideMark/>
          </w:tcPr>
          <w:p w14:paraId="012277B9" w14:textId="77777777" w:rsidR="008750B0" w:rsidRPr="005F7A5E" w:rsidRDefault="008750B0" w:rsidP="00F366DE">
            <w:pPr>
              <w:spacing w:line="276" w:lineRule="auto"/>
              <w:jc w:val="left"/>
              <w:rPr>
                <w:rFonts w:cs="Arial"/>
                <w:sz w:val="20"/>
              </w:rPr>
            </w:pPr>
            <w:r w:rsidRPr="005F7A5E">
              <w:rPr>
                <w:rFonts w:cs="Arial"/>
                <w:sz w:val="20"/>
              </w:rPr>
              <w:t xml:space="preserve"> NCTT= TỔNG SỐ CA (D+G+E+I+1+2+3) </w:t>
            </w:r>
          </w:p>
        </w:tc>
      </w:tr>
      <w:tr w:rsidR="008750B0" w:rsidRPr="005F7A5E" w14:paraId="50A9745B" w14:textId="77777777" w:rsidTr="00EE1A35">
        <w:trPr>
          <w:trHeight w:val="460"/>
        </w:trPr>
        <w:tc>
          <w:tcPr>
            <w:tcW w:w="1178" w:type="pct"/>
            <w:noWrap/>
            <w:hideMark/>
          </w:tcPr>
          <w:p w14:paraId="17C016A3" w14:textId="77777777" w:rsidR="008750B0" w:rsidRPr="008762E2" w:rsidRDefault="008750B0" w:rsidP="00E31E75">
            <w:pPr>
              <w:spacing w:line="276" w:lineRule="auto"/>
              <w:rPr>
                <w:rFonts w:cs="Arial"/>
                <w:sz w:val="20"/>
              </w:rPr>
            </w:pPr>
            <w:r w:rsidRPr="008762E2">
              <w:rPr>
                <w:rFonts w:cs="Arial"/>
                <w:sz w:val="20"/>
              </w:rPr>
              <w:t>Đi công tác trong ngày</w:t>
            </w:r>
          </w:p>
        </w:tc>
        <w:tc>
          <w:tcPr>
            <w:tcW w:w="515" w:type="pct"/>
            <w:noWrap/>
            <w:hideMark/>
          </w:tcPr>
          <w:p w14:paraId="3F31361B" w14:textId="77777777" w:rsidR="008750B0" w:rsidRPr="005F7A5E" w:rsidRDefault="008750B0" w:rsidP="00E31E75">
            <w:pPr>
              <w:spacing w:line="276" w:lineRule="auto"/>
              <w:jc w:val="left"/>
              <w:rPr>
                <w:rFonts w:cs="Arial"/>
                <w:sz w:val="20"/>
              </w:rPr>
            </w:pPr>
            <w:r w:rsidRPr="005F7A5E">
              <w:rPr>
                <w:rFonts w:cs="Arial"/>
                <w:sz w:val="20"/>
              </w:rPr>
              <w:t xml:space="preserve"> BTS </w:t>
            </w:r>
          </w:p>
        </w:tc>
        <w:tc>
          <w:tcPr>
            <w:tcW w:w="1163" w:type="pct"/>
            <w:hideMark/>
          </w:tcPr>
          <w:p w14:paraId="5DF5858F" w14:textId="053FCAF5" w:rsidR="008750B0" w:rsidRPr="005F7A5E" w:rsidRDefault="008750B0" w:rsidP="00E31E75">
            <w:pPr>
              <w:spacing w:line="276" w:lineRule="auto"/>
              <w:jc w:val="left"/>
              <w:rPr>
                <w:rFonts w:cs="Arial"/>
                <w:sz w:val="20"/>
              </w:rPr>
            </w:pPr>
            <w:r w:rsidRPr="005F7A5E">
              <w:rPr>
                <w:rFonts w:cs="Arial"/>
                <w:sz w:val="20"/>
              </w:rPr>
              <w:t xml:space="preserve">Là chuyến đi công tác trong 1 ngày và không lưu trú.   </w:t>
            </w:r>
          </w:p>
        </w:tc>
        <w:tc>
          <w:tcPr>
            <w:tcW w:w="2144" w:type="pct"/>
            <w:hideMark/>
          </w:tcPr>
          <w:p w14:paraId="2F1195B8" w14:textId="77777777" w:rsidR="008750B0" w:rsidRPr="005F7A5E" w:rsidRDefault="008750B0" w:rsidP="00E31E75">
            <w:pPr>
              <w:spacing w:line="276" w:lineRule="auto"/>
              <w:rPr>
                <w:rFonts w:cs="Arial"/>
                <w:sz w:val="20"/>
              </w:rPr>
            </w:pPr>
            <w:r w:rsidRPr="005F7A5E">
              <w:rPr>
                <w:rFonts w:cs="Arial"/>
                <w:sz w:val="20"/>
              </w:rPr>
              <w:t xml:space="preserve"> BTS = Tổng số ngày BTS </w:t>
            </w:r>
          </w:p>
        </w:tc>
      </w:tr>
      <w:tr w:rsidR="008750B0" w:rsidRPr="005F7A5E" w14:paraId="334E4DA4" w14:textId="77777777" w:rsidTr="00EE1A35">
        <w:trPr>
          <w:trHeight w:val="430"/>
        </w:trPr>
        <w:tc>
          <w:tcPr>
            <w:tcW w:w="1178" w:type="pct"/>
            <w:noWrap/>
            <w:hideMark/>
          </w:tcPr>
          <w:p w14:paraId="0FE1AFF6" w14:textId="77777777" w:rsidR="008750B0" w:rsidRPr="008762E2" w:rsidRDefault="008750B0" w:rsidP="00E31E75">
            <w:pPr>
              <w:spacing w:line="276" w:lineRule="auto"/>
              <w:rPr>
                <w:rFonts w:cs="Arial"/>
                <w:sz w:val="20"/>
              </w:rPr>
            </w:pPr>
            <w:r w:rsidRPr="008762E2">
              <w:rPr>
                <w:rFonts w:cs="Arial"/>
                <w:sz w:val="20"/>
              </w:rPr>
              <w:t>Đi công tác dài ngày</w:t>
            </w:r>
          </w:p>
        </w:tc>
        <w:tc>
          <w:tcPr>
            <w:tcW w:w="515" w:type="pct"/>
            <w:noWrap/>
            <w:hideMark/>
          </w:tcPr>
          <w:p w14:paraId="60282F3B" w14:textId="77777777" w:rsidR="008750B0" w:rsidRPr="005F7A5E" w:rsidRDefault="008750B0" w:rsidP="00E31E75">
            <w:pPr>
              <w:spacing w:line="276" w:lineRule="auto"/>
              <w:jc w:val="left"/>
              <w:rPr>
                <w:rFonts w:cs="Arial"/>
                <w:sz w:val="20"/>
              </w:rPr>
            </w:pPr>
            <w:r w:rsidRPr="005F7A5E">
              <w:rPr>
                <w:rFonts w:cs="Arial"/>
                <w:sz w:val="20"/>
              </w:rPr>
              <w:t xml:space="preserve"> BTL </w:t>
            </w:r>
          </w:p>
        </w:tc>
        <w:tc>
          <w:tcPr>
            <w:tcW w:w="1163" w:type="pct"/>
            <w:hideMark/>
          </w:tcPr>
          <w:p w14:paraId="00A8D37D" w14:textId="77777777" w:rsidR="008750B0" w:rsidRPr="005F7A5E" w:rsidRDefault="008750B0" w:rsidP="00E31E75">
            <w:pPr>
              <w:spacing w:line="276" w:lineRule="auto"/>
              <w:jc w:val="left"/>
              <w:rPr>
                <w:rFonts w:cs="Arial"/>
                <w:sz w:val="20"/>
              </w:rPr>
            </w:pPr>
            <w:r w:rsidRPr="005F7A5E">
              <w:rPr>
                <w:rFonts w:cs="Arial"/>
                <w:sz w:val="20"/>
              </w:rPr>
              <w:t xml:space="preserve">Là chuyến đi công tác từ 2 ngày đến dưới 6 tháng. </w:t>
            </w:r>
          </w:p>
        </w:tc>
        <w:tc>
          <w:tcPr>
            <w:tcW w:w="2144" w:type="pct"/>
            <w:hideMark/>
          </w:tcPr>
          <w:p w14:paraId="67C608D9" w14:textId="77777777" w:rsidR="008750B0" w:rsidRPr="005F7A5E" w:rsidRDefault="008750B0" w:rsidP="00E31E75">
            <w:pPr>
              <w:spacing w:line="276" w:lineRule="auto"/>
              <w:rPr>
                <w:rFonts w:cs="Arial"/>
                <w:sz w:val="20"/>
              </w:rPr>
            </w:pPr>
            <w:r w:rsidRPr="005F7A5E">
              <w:rPr>
                <w:rFonts w:cs="Arial"/>
                <w:sz w:val="20"/>
              </w:rPr>
              <w:t xml:space="preserve"> BTL = Tổng số ngày BTL </w:t>
            </w:r>
          </w:p>
        </w:tc>
      </w:tr>
      <w:tr w:rsidR="008750B0" w:rsidRPr="005F7A5E" w14:paraId="50E8B7FE" w14:textId="77777777" w:rsidTr="00EE1A35">
        <w:trPr>
          <w:trHeight w:val="430"/>
        </w:trPr>
        <w:tc>
          <w:tcPr>
            <w:tcW w:w="1178" w:type="pct"/>
            <w:noWrap/>
          </w:tcPr>
          <w:p w14:paraId="5E056597" w14:textId="77777777" w:rsidR="008750B0" w:rsidRPr="008762E2" w:rsidRDefault="008750B0" w:rsidP="00E31E75">
            <w:pPr>
              <w:spacing w:line="276" w:lineRule="auto"/>
              <w:rPr>
                <w:rFonts w:cs="Arial"/>
                <w:sz w:val="20"/>
              </w:rPr>
            </w:pPr>
            <w:r w:rsidRPr="008762E2">
              <w:rPr>
                <w:rFonts w:cs="Arial"/>
                <w:sz w:val="20"/>
              </w:rPr>
              <w:t>Đi công tác nước ngoài</w:t>
            </w:r>
          </w:p>
        </w:tc>
        <w:tc>
          <w:tcPr>
            <w:tcW w:w="515" w:type="pct"/>
            <w:noWrap/>
          </w:tcPr>
          <w:p w14:paraId="101749F8" w14:textId="77777777" w:rsidR="008750B0" w:rsidRPr="005F7A5E" w:rsidRDefault="008750B0" w:rsidP="00E31E75">
            <w:pPr>
              <w:spacing w:line="276" w:lineRule="auto"/>
              <w:jc w:val="left"/>
              <w:rPr>
                <w:rFonts w:cs="Arial"/>
                <w:sz w:val="20"/>
              </w:rPr>
            </w:pPr>
            <w:r w:rsidRPr="005F7A5E">
              <w:rPr>
                <w:rFonts w:cs="Arial"/>
                <w:sz w:val="20"/>
              </w:rPr>
              <w:t xml:space="preserve"> BTO</w:t>
            </w:r>
          </w:p>
        </w:tc>
        <w:tc>
          <w:tcPr>
            <w:tcW w:w="1163" w:type="pct"/>
          </w:tcPr>
          <w:p w14:paraId="687D6916" w14:textId="48FDA178" w:rsidR="008750B0" w:rsidRPr="005F7A5E" w:rsidRDefault="008750B0" w:rsidP="00E31E75">
            <w:pPr>
              <w:spacing w:line="276" w:lineRule="auto"/>
              <w:jc w:val="left"/>
              <w:rPr>
                <w:rFonts w:cs="Arial"/>
                <w:sz w:val="20"/>
              </w:rPr>
            </w:pPr>
            <w:r w:rsidRPr="005F7A5E">
              <w:rPr>
                <w:rFonts w:cs="Arial"/>
                <w:sz w:val="20"/>
              </w:rPr>
              <w:t>Là chuyến đi công tác nướ</w:t>
            </w:r>
            <w:r w:rsidR="00F366DE">
              <w:rPr>
                <w:rFonts w:cs="Arial"/>
                <w:sz w:val="20"/>
              </w:rPr>
              <w:t>c ngoài.</w:t>
            </w:r>
          </w:p>
        </w:tc>
        <w:tc>
          <w:tcPr>
            <w:tcW w:w="2144" w:type="pct"/>
          </w:tcPr>
          <w:p w14:paraId="2E356176" w14:textId="77777777" w:rsidR="008750B0" w:rsidRPr="005F7A5E" w:rsidRDefault="008750B0" w:rsidP="00E31E75">
            <w:pPr>
              <w:spacing w:line="276" w:lineRule="auto"/>
              <w:rPr>
                <w:rFonts w:cs="Arial"/>
                <w:sz w:val="20"/>
              </w:rPr>
            </w:pPr>
            <w:r w:rsidRPr="005F7A5E">
              <w:rPr>
                <w:rFonts w:cs="Arial"/>
                <w:sz w:val="20"/>
              </w:rPr>
              <w:t xml:space="preserve"> BTO = Tổng số ngày BTO</w:t>
            </w:r>
          </w:p>
        </w:tc>
      </w:tr>
      <w:tr w:rsidR="008750B0" w:rsidRPr="005F7A5E" w14:paraId="4AFAF590" w14:textId="77777777" w:rsidTr="00EE1A35">
        <w:trPr>
          <w:trHeight w:val="370"/>
        </w:trPr>
        <w:tc>
          <w:tcPr>
            <w:tcW w:w="1178" w:type="pct"/>
            <w:hideMark/>
          </w:tcPr>
          <w:p w14:paraId="0AE77A19" w14:textId="77777777" w:rsidR="008750B0" w:rsidRPr="008762E2" w:rsidRDefault="008750B0" w:rsidP="00E31E75">
            <w:pPr>
              <w:spacing w:line="276" w:lineRule="auto"/>
              <w:rPr>
                <w:rFonts w:cs="Arial"/>
                <w:sz w:val="20"/>
              </w:rPr>
            </w:pPr>
            <w:r w:rsidRPr="008762E2">
              <w:rPr>
                <w:rFonts w:cs="Arial"/>
                <w:sz w:val="20"/>
              </w:rPr>
              <w:t>Công lễ</w:t>
            </w:r>
          </w:p>
        </w:tc>
        <w:tc>
          <w:tcPr>
            <w:tcW w:w="515" w:type="pct"/>
            <w:noWrap/>
            <w:hideMark/>
          </w:tcPr>
          <w:p w14:paraId="6D43B6FE" w14:textId="77777777" w:rsidR="008750B0" w:rsidRPr="005F7A5E" w:rsidRDefault="008750B0" w:rsidP="00E31E75">
            <w:pPr>
              <w:spacing w:line="276" w:lineRule="auto"/>
              <w:jc w:val="left"/>
              <w:rPr>
                <w:rFonts w:cs="Arial"/>
                <w:sz w:val="20"/>
              </w:rPr>
            </w:pPr>
            <w:r w:rsidRPr="005F7A5E">
              <w:rPr>
                <w:rFonts w:cs="Arial"/>
                <w:sz w:val="20"/>
              </w:rPr>
              <w:t xml:space="preserve"> H </w:t>
            </w:r>
          </w:p>
        </w:tc>
        <w:tc>
          <w:tcPr>
            <w:tcW w:w="1163" w:type="pct"/>
            <w:hideMark/>
          </w:tcPr>
          <w:p w14:paraId="59D02B07" w14:textId="240C7FFA" w:rsidR="008750B0" w:rsidRPr="005F7A5E" w:rsidRDefault="008750B0" w:rsidP="00E31E75">
            <w:pPr>
              <w:spacing w:line="276" w:lineRule="auto"/>
              <w:jc w:val="left"/>
              <w:rPr>
                <w:rFonts w:cs="Arial"/>
                <w:sz w:val="20"/>
              </w:rPr>
            </w:pPr>
            <w:r w:rsidRPr="005F7A5E">
              <w:rPr>
                <w:rFonts w:cs="Arial"/>
                <w:sz w:val="20"/>
              </w:rPr>
              <w:t xml:space="preserve">Là các ngày nghỉ Lễ theo quy định của </w:t>
            </w:r>
            <w:r w:rsidR="00E33899" w:rsidRPr="005F7A5E">
              <w:rPr>
                <w:rFonts w:cs="Arial"/>
                <w:sz w:val="20"/>
              </w:rPr>
              <w:t>N</w:t>
            </w:r>
            <w:r w:rsidRPr="005F7A5E">
              <w:rPr>
                <w:rFonts w:cs="Arial"/>
                <w:sz w:val="20"/>
              </w:rPr>
              <w:t>hà nướ</w:t>
            </w:r>
            <w:r w:rsidR="00E33899" w:rsidRPr="005F7A5E">
              <w:rPr>
                <w:rFonts w:cs="Arial"/>
                <w:sz w:val="20"/>
              </w:rPr>
              <w:t>c.</w:t>
            </w:r>
          </w:p>
        </w:tc>
        <w:tc>
          <w:tcPr>
            <w:tcW w:w="2144" w:type="pct"/>
            <w:hideMark/>
          </w:tcPr>
          <w:p w14:paraId="220F9605" w14:textId="77777777" w:rsidR="008750B0" w:rsidRPr="005F7A5E" w:rsidRDefault="008750B0" w:rsidP="00E31E75">
            <w:pPr>
              <w:spacing w:line="276" w:lineRule="auto"/>
              <w:rPr>
                <w:rFonts w:cs="Arial"/>
                <w:sz w:val="20"/>
              </w:rPr>
            </w:pPr>
            <w:r w:rsidRPr="005F7A5E">
              <w:rPr>
                <w:rFonts w:cs="Arial"/>
                <w:sz w:val="20"/>
              </w:rPr>
              <w:t xml:space="preserve"> H = Tổng số ngày H </w:t>
            </w:r>
          </w:p>
        </w:tc>
      </w:tr>
      <w:tr w:rsidR="008750B0" w:rsidRPr="005F7A5E" w14:paraId="3B9F511B" w14:textId="77777777" w:rsidTr="00EE1A35">
        <w:trPr>
          <w:trHeight w:val="610"/>
        </w:trPr>
        <w:tc>
          <w:tcPr>
            <w:tcW w:w="1178" w:type="pct"/>
          </w:tcPr>
          <w:p w14:paraId="18AB748D" w14:textId="77777777" w:rsidR="008750B0" w:rsidRPr="008762E2" w:rsidRDefault="008750B0" w:rsidP="00E31E75">
            <w:pPr>
              <w:spacing w:line="276" w:lineRule="auto"/>
              <w:rPr>
                <w:rFonts w:cs="Arial"/>
                <w:sz w:val="20"/>
              </w:rPr>
            </w:pPr>
            <w:r w:rsidRPr="008762E2">
              <w:rPr>
                <w:rFonts w:cs="Arial"/>
                <w:sz w:val="20"/>
              </w:rPr>
              <w:t>Nghỉ phép năm</w:t>
            </w:r>
          </w:p>
        </w:tc>
        <w:tc>
          <w:tcPr>
            <w:tcW w:w="515" w:type="pct"/>
            <w:noWrap/>
          </w:tcPr>
          <w:p w14:paraId="04A2F388" w14:textId="77777777" w:rsidR="008750B0" w:rsidRPr="005F7A5E" w:rsidRDefault="008750B0" w:rsidP="00E31E75">
            <w:pPr>
              <w:spacing w:line="276" w:lineRule="auto"/>
              <w:jc w:val="left"/>
              <w:rPr>
                <w:rFonts w:cs="Arial"/>
                <w:sz w:val="20"/>
              </w:rPr>
            </w:pPr>
            <w:r w:rsidRPr="005F7A5E">
              <w:rPr>
                <w:rFonts w:cs="Arial"/>
                <w:sz w:val="20"/>
              </w:rPr>
              <w:t>AN</w:t>
            </w:r>
          </w:p>
        </w:tc>
        <w:tc>
          <w:tcPr>
            <w:tcW w:w="1163" w:type="pct"/>
          </w:tcPr>
          <w:p w14:paraId="7A65659F" w14:textId="77777777" w:rsidR="008750B0" w:rsidRPr="005F7A5E" w:rsidRDefault="008750B0" w:rsidP="00E31E75">
            <w:pPr>
              <w:spacing w:line="276" w:lineRule="auto"/>
              <w:jc w:val="left"/>
              <w:rPr>
                <w:rFonts w:cs="Arial"/>
                <w:sz w:val="20"/>
              </w:rPr>
            </w:pPr>
            <w:r w:rsidRPr="005F7A5E">
              <w:rPr>
                <w:rFonts w:cs="Arial"/>
                <w:sz w:val="20"/>
              </w:rPr>
              <w:t>Là tổng số ngày nghỉ phép năm</w:t>
            </w:r>
          </w:p>
        </w:tc>
        <w:tc>
          <w:tcPr>
            <w:tcW w:w="2144" w:type="pct"/>
          </w:tcPr>
          <w:p w14:paraId="1EF86DF7" w14:textId="77777777" w:rsidR="008750B0" w:rsidRPr="005F7A5E" w:rsidRDefault="008750B0" w:rsidP="00E31E75">
            <w:pPr>
              <w:spacing w:line="276" w:lineRule="auto"/>
              <w:rPr>
                <w:rFonts w:cs="Arial"/>
                <w:sz w:val="20"/>
              </w:rPr>
            </w:pPr>
            <w:r w:rsidRPr="005F7A5E">
              <w:rPr>
                <w:rFonts w:cs="Arial"/>
                <w:sz w:val="20"/>
              </w:rPr>
              <w:t>AN = AN + AN1 + ADV</w:t>
            </w:r>
          </w:p>
        </w:tc>
      </w:tr>
      <w:tr w:rsidR="008750B0" w:rsidRPr="005F7A5E" w14:paraId="1C0EEF47" w14:textId="77777777" w:rsidTr="00EE1A35">
        <w:trPr>
          <w:trHeight w:val="610"/>
        </w:trPr>
        <w:tc>
          <w:tcPr>
            <w:tcW w:w="1178" w:type="pct"/>
          </w:tcPr>
          <w:p w14:paraId="69F7515F" w14:textId="77777777" w:rsidR="008750B0" w:rsidRPr="008762E2" w:rsidRDefault="008750B0" w:rsidP="00E31E75">
            <w:pPr>
              <w:spacing w:line="276" w:lineRule="auto"/>
              <w:jc w:val="left"/>
              <w:rPr>
                <w:rFonts w:cs="Arial"/>
                <w:sz w:val="20"/>
              </w:rPr>
            </w:pPr>
            <w:r w:rsidRPr="008762E2">
              <w:rPr>
                <w:rFonts w:cs="Arial"/>
                <w:sz w:val="20"/>
              </w:rPr>
              <w:t xml:space="preserve">Ngày nghỉ phép hưởng lương khác </w:t>
            </w:r>
          </w:p>
        </w:tc>
        <w:tc>
          <w:tcPr>
            <w:tcW w:w="515" w:type="pct"/>
            <w:noWrap/>
          </w:tcPr>
          <w:p w14:paraId="4FF99E2D" w14:textId="77777777" w:rsidR="008750B0" w:rsidRPr="005F7A5E" w:rsidRDefault="008750B0" w:rsidP="00E31E75">
            <w:pPr>
              <w:spacing w:line="276" w:lineRule="auto"/>
              <w:jc w:val="left"/>
              <w:rPr>
                <w:rFonts w:cs="Arial"/>
                <w:sz w:val="20"/>
              </w:rPr>
            </w:pPr>
            <w:r w:rsidRPr="005F7A5E">
              <w:rPr>
                <w:rFonts w:cs="Arial"/>
                <w:sz w:val="20"/>
              </w:rPr>
              <w:t>NPHLK</w:t>
            </w:r>
          </w:p>
        </w:tc>
        <w:tc>
          <w:tcPr>
            <w:tcW w:w="1163" w:type="pct"/>
          </w:tcPr>
          <w:p w14:paraId="3635F712" w14:textId="77777777" w:rsidR="008750B0" w:rsidRPr="005F7A5E" w:rsidRDefault="008750B0" w:rsidP="00E31E75">
            <w:pPr>
              <w:spacing w:line="276" w:lineRule="auto"/>
              <w:jc w:val="left"/>
              <w:rPr>
                <w:rFonts w:cs="Arial"/>
                <w:sz w:val="20"/>
              </w:rPr>
            </w:pPr>
            <w:r w:rsidRPr="005F7A5E">
              <w:rPr>
                <w:rFonts w:cs="Arial"/>
                <w:sz w:val="20"/>
              </w:rPr>
              <w:t>Là tổng số ngày nghỉ phép hưởng lương khác phép năm</w:t>
            </w:r>
          </w:p>
        </w:tc>
        <w:tc>
          <w:tcPr>
            <w:tcW w:w="2144" w:type="pct"/>
          </w:tcPr>
          <w:p w14:paraId="4F543565" w14:textId="3C7C919B" w:rsidR="008750B0" w:rsidRPr="005F7A5E" w:rsidRDefault="008750B0" w:rsidP="00E31E75">
            <w:pPr>
              <w:spacing w:line="276" w:lineRule="auto"/>
              <w:jc w:val="left"/>
              <w:rPr>
                <w:rFonts w:cs="Arial"/>
                <w:sz w:val="20"/>
              </w:rPr>
            </w:pPr>
            <w:r w:rsidRPr="005F7A5E">
              <w:rPr>
                <w:rFonts w:cs="Arial"/>
                <w:sz w:val="20"/>
              </w:rPr>
              <w:t>NPHLK = Tổng ngày phép có hưởng lương khác phép năm</w:t>
            </w:r>
            <w:r w:rsidR="002B6332" w:rsidRPr="005F7A5E">
              <w:rPr>
                <w:rFonts w:cs="Arial"/>
                <w:sz w:val="20"/>
              </w:rPr>
              <w:t>.</w:t>
            </w:r>
          </w:p>
          <w:p w14:paraId="6C9144F2" w14:textId="44599A2D" w:rsidR="008750B0" w:rsidRPr="005F7A5E" w:rsidRDefault="008750B0" w:rsidP="00E31E75">
            <w:pPr>
              <w:spacing w:line="276" w:lineRule="auto"/>
              <w:jc w:val="left"/>
              <w:rPr>
                <w:rFonts w:cs="Arial"/>
                <w:sz w:val="20"/>
              </w:rPr>
            </w:pPr>
            <w:r w:rsidRPr="005F7A5E">
              <w:rPr>
                <w:rFonts w:cs="Arial"/>
                <w:sz w:val="20"/>
              </w:rPr>
              <w:t>Tham khảo bên hướng dẫn các loại phép có hưởng lương</w:t>
            </w:r>
            <w:r w:rsidR="002B6332" w:rsidRPr="005F7A5E">
              <w:rPr>
                <w:rFonts w:cs="Arial"/>
                <w:sz w:val="20"/>
              </w:rPr>
              <w:t>.</w:t>
            </w:r>
          </w:p>
        </w:tc>
      </w:tr>
      <w:tr w:rsidR="008750B0" w:rsidRPr="005F7A5E" w14:paraId="6F4D53DA" w14:textId="77777777" w:rsidTr="00EE1A35">
        <w:trPr>
          <w:trHeight w:val="610"/>
        </w:trPr>
        <w:tc>
          <w:tcPr>
            <w:tcW w:w="1178" w:type="pct"/>
            <w:hideMark/>
          </w:tcPr>
          <w:p w14:paraId="03FE37E9" w14:textId="77777777" w:rsidR="008750B0" w:rsidRPr="008762E2" w:rsidRDefault="008750B0" w:rsidP="00E31E75">
            <w:pPr>
              <w:spacing w:line="276" w:lineRule="auto"/>
              <w:jc w:val="left"/>
              <w:rPr>
                <w:rFonts w:cs="Arial"/>
                <w:sz w:val="20"/>
              </w:rPr>
            </w:pPr>
            <w:r w:rsidRPr="008762E2">
              <w:rPr>
                <w:rFonts w:cs="Arial"/>
                <w:sz w:val="20"/>
              </w:rPr>
              <w:t>Ngày công hưởng lương</w:t>
            </w:r>
          </w:p>
        </w:tc>
        <w:tc>
          <w:tcPr>
            <w:tcW w:w="515" w:type="pct"/>
            <w:noWrap/>
            <w:hideMark/>
          </w:tcPr>
          <w:p w14:paraId="4AB39333" w14:textId="77777777" w:rsidR="008750B0" w:rsidRPr="005F7A5E" w:rsidRDefault="008750B0" w:rsidP="00E31E75">
            <w:pPr>
              <w:spacing w:line="276" w:lineRule="auto"/>
              <w:jc w:val="left"/>
              <w:rPr>
                <w:rFonts w:cs="Arial"/>
                <w:sz w:val="20"/>
              </w:rPr>
            </w:pPr>
            <w:r w:rsidRPr="005F7A5E">
              <w:rPr>
                <w:rFonts w:cs="Arial"/>
                <w:sz w:val="20"/>
              </w:rPr>
              <w:t xml:space="preserve"> NCHL </w:t>
            </w:r>
          </w:p>
        </w:tc>
        <w:tc>
          <w:tcPr>
            <w:tcW w:w="1163" w:type="pct"/>
            <w:hideMark/>
          </w:tcPr>
          <w:p w14:paraId="6622F626" w14:textId="77777777" w:rsidR="008750B0" w:rsidRPr="005F7A5E" w:rsidRDefault="008750B0" w:rsidP="00E31E75">
            <w:pPr>
              <w:spacing w:line="276" w:lineRule="auto"/>
              <w:jc w:val="left"/>
              <w:rPr>
                <w:rFonts w:cs="Arial"/>
                <w:sz w:val="20"/>
              </w:rPr>
            </w:pPr>
            <w:r w:rsidRPr="005F7A5E">
              <w:rPr>
                <w:rFonts w:cs="Arial"/>
                <w:sz w:val="20"/>
              </w:rPr>
              <w:t xml:space="preserve">Là tổng số ngày công tính trên số ngày làm việc thực tế tại công ty, ngày đi công tác, ngày lễ và ngày nghỉ phép có hưởng lương) </w:t>
            </w:r>
          </w:p>
        </w:tc>
        <w:tc>
          <w:tcPr>
            <w:tcW w:w="2144" w:type="pct"/>
            <w:hideMark/>
          </w:tcPr>
          <w:p w14:paraId="6649FBD9" w14:textId="11EAB84F" w:rsidR="008750B0" w:rsidRPr="005F7A5E" w:rsidRDefault="008750B0" w:rsidP="00E31E75">
            <w:pPr>
              <w:spacing w:line="276" w:lineRule="auto"/>
              <w:rPr>
                <w:rFonts w:cs="Arial"/>
                <w:sz w:val="20"/>
              </w:rPr>
            </w:pPr>
            <w:r w:rsidRPr="005F7A5E">
              <w:rPr>
                <w:rFonts w:cs="Arial"/>
                <w:sz w:val="20"/>
              </w:rPr>
              <w:t>NCHL = NCTT + BTS + BTL + BTO + H + AN + NPHLK</w:t>
            </w:r>
            <w:r w:rsidR="002B6332" w:rsidRPr="005F7A5E">
              <w:rPr>
                <w:rFonts w:cs="Arial"/>
                <w:sz w:val="20"/>
              </w:rPr>
              <w:t>.</w:t>
            </w:r>
          </w:p>
          <w:p w14:paraId="3F4FB130" w14:textId="77777777" w:rsidR="008750B0" w:rsidRPr="005F7A5E" w:rsidRDefault="008750B0" w:rsidP="00E31E75">
            <w:pPr>
              <w:spacing w:line="276" w:lineRule="auto"/>
              <w:rPr>
                <w:rFonts w:cs="Arial"/>
                <w:sz w:val="20"/>
              </w:rPr>
            </w:pPr>
          </w:p>
        </w:tc>
      </w:tr>
      <w:tr w:rsidR="008750B0" w:rsidRPr="005F7A5E" w14:paraId="0FC7B776" w14:textId="77777777" w:rsidTr="00EE1A35">
        <w:trPr>
          <w:trHeight w:val="400"/>
        </w:trPr>
        <w:tc>
          <w:tcPr>
            <w:tcW w:w="1178" w:type="pct"/>
            <w:hideMark/>
          </w:tcPr>
          <w:p w14:paraId="0496D519" w14:textId="77777777" w:rsidR="008750B0" w:rsidRPr="008762E2" w:rsidRDefault="008750B0" w:rsidP="00E31E75">
            <w:pPr>
              <w:spacing w:line="276" w:lineRule="auto"/>
              <w:jc w:val="left"/>
              <w:rPr>
                <w:rFonts w:cs="Arial"/>
                <w:sz w:val="20"/>
              </w:rPr>
            </w:pPr>
            <w:r w:rsidRPr="008762E2">
              <w:rPr>
                <w:rFonts w:cs="Arial"/>
                <w:sz w:val="20"/>
              </w:rPr>
              <w:t>Ngày nghỉ ngừng việc</w:t>
            </w:r>
          </w:p>
        </w:tc>
        <w:tc>
          <w:tcPr>
            <w:tcW w:w="515" w:type="pct"/>
            <w:noWrap/>
            <w:hideMark/>
          </w:tcPr>
          <w:p w14:paraId="2979E026" w14:textId="77777777" w:rsidR="008750B0" w:rsidRPr="005F7A5E" w:rsidRDefault="008750B0" w:rsidP="00E31E75">
            <w:pPr>
              <w:spacing w:line="276" w:lineRule="auto"/>
              <w:jc w:val="left"/>
              <w:rPr>
                <w:rFonts w:cs="Arial"/>
                <w:sz w:val="20"/>
              </w:rPr>
            </w:pPr>
            <w:r w:rsidRPr="005F7A5E">
              <w:rPr>
                <w:rFonts w:cs="Arial"/>
                <w:sz w:val="20"/>
              </w:rPr>
              <w:t xml:space="preserve"> DL </w:t>
            </w:r>
          </w:p>
        </w:tc>
        <w:tc>
          <w:tcPr>
            <w:tcW w:w="1163" w:type="pct"/>
            <w:hideMark/>
          </w:tcPr>
          <w:p w14:paraId="4398D0E5" w14:textId="77777777" w:rsidR="008750B0" w:rsidRPr="005F7A5E" w:rsidRDefault="008750B0" w:rsidP="00E31E75">
            <w:pPr>
              <w:spacing w:line="276" w:lineRule="auto"/>
              <w:jc w:val="left"/>
              <w:rPr>
                <w:rFonts w:cs="Arial"/>
                <w:sz w:val="20"/>
              </w:rPr>
            </w:pPr>
            <w:r w:rsidRPr="005F7A5E">
              <w:rPr>
                <w:rFonts w:cs="Arial"/>
                <w:sz w:val="20"/>
              </w:rPr>
              <w:t xml:space="preserve">Là tổng số ngày nghỉ ngừng việc </w:t>
            </w:r>
          </w:p>
        </w:tc>
        <w:tc>
          <w:tcPr>
            <w:tcW w:w="2144" w:type="pct"/>
            <w:hideMark/>
          </w:tcPr>
          <w:p w14:paraId="5892B8C8" w14:textId="77777777" w:rsidR="008750B0" w:rsidRPr="005F7A5E" w:rsidRDefault="008750B0" w:rsidP="00E31E75">
            <w:pPr>
              <w:spacing w:line="276" w:lineRule="auto"/>
              <w:rPr>
                <w:rFonts w:cs="Arial"/>
                <w:sz w:val="20"/>
              </w:rPr>
            </w:pPr>
            <w:r w:rsidRPr="005F7A5E">
              <w:rPr>
                <w:rFonts w:cs="Arial"/>
                <w:sz w:val="20"/>
              </w:rPr>
              <w:t xml:space="preserve">DL = Tổng số ngày DL </w:t>
            </w:r>
          </w:p>
        </w:tc>
      </w:tr>
      <w:tr w:rsidR="008750B0" w:rsidRPr="005F7A5E" w14:paraId="05641B2E" w14:textId="77777777" w:rsidTr="00EE1A35">
        <w:trPr>
          <w:trHeight w:val="600"/>
        </w:trPr>
        <w:tc>
          <w:tcPr>
            <w:tcW w:w="1178" w:type="pct"/>
            <w:hideMark/>
          </w:tcPr>
          <w:p w14:paraId="7BD5E56F" w14:textId="77777777" w:rsidR="008750B0" w:rsidRPr="008762E2" w:rsidRDefault="008750B0" w:rsidP="00E31E75">
            <w:pPr>
              <w:spacing w:line="276" w:lineRule="auto"/>
              <w:jc w:val="left"/>
              <w:rPr>
                <w:rFonts w:cs="Arial"/>
                <w:sz w:val="20"/>
              </w:rPr>
            </w:pPr>
            <w:r w:rsidRPr="008762E2">
              <w:rPr>
                <w:rFonts w:cs="Arial"/>
                <w:sz w:val="20"/>
              </w:rPr>
              <w:t>Ngày nghỉ không hưởng lương</w:t>
            </w:r>
          </w:p>
        </w:tc>
        <w:tc>
          <w:tcPr>
            <w:tcW w:w="515" w:type="pct"/>
            <w:noWrap/>
            <w:hideMark/>
          </w:tcPr>
          <w:p w14:paraId="57CFBCAC" w14:textId="77777777" w:rsidR="008750B0" w:rsidRPr="005F7A5E" w:rsidRDefault="008750B0" w:rsidP="00E31E75">
            <w:pPr>
              <w:spacing w:line="276" w:lineRule="auto"/>
              <w:jc w:val="left"/>
              <w:rPr>
                <w:rFonts w:cs="Arial"/>
                <w:sz w:val="20"/>
              </w:rPr>
            </w:pPr>
            <w:r w:rsidRPr="005F7A5E">
              <w:rPr>
                <w:rFonts w:cs="Arial"/>
                <w:sz w:val="20"/>
              </w:rPr>
              <w:t xml:space="preserve"> NNKHL </w:t>
            </w:r>
          </w:p>
        </w:tc>
        <w:tc>
          <w:tcPr>
            <w:tcW w:w="1163" w:type="pct"/>
            <w:hideMark/>
          </w:tcPr>
          <w:p w14:paraId="5785FB4F" w14:textId="5680401D" w:rsidR="008750B0" w:rsidRPr="005F7A5E" w:rsidRDefault="008750B0" w:rsidP="00E31E75">
            <w:pPr>
              <w:spacing w:line="276" w:lineRule="auto"/>
              <w:jc w:val="left"/>
              <w:rPr>
                <w:rFonts w:cs="Arial"/>
                <w:sz w:val="20"/>
              </w:rPr>
            </w:pPr>
            <w:r w:rsidRPr="005F7A5E">
              <w:rPr>
                <w:rFonts w:cs="Arial"/>
                <w:sz w:val="20"/>
              </w:rPr>
              <w:t>Là tổng số nghỉ</w:t>
            </w:r>
            <w:r w:rsidR="002B6332" w:rsidRPr="005F7A5E">
              <w:rPr>
                <w:rFonts w:cs="Arial"/>
                <w:sz w:val="20"/>
              </w:rPr>
              <w:t xml:space="preserve"> không lương và </w:t>
            </w:r>
            <w:r w:rsidRPr="005F7A5E">
              <w:rPr>
                <w:rFonts w:cs="Arial"/>
                <w:sz w:val="20"/>
              </w:rPr>
              <w:t>ngày nghỉ theo chế độ của BHXH</w:t>
            </w:r>
            <w:r w:rsidR="002B6332" w:rsidRPr="005F7A5E">
              <w:rPr>
                <w:rFonts w:cs="Arial"/>
                <w:sz w:val="20"/>
              </w:rPr>
              <w:t>.</w:t>
            </w:r>
          </w:p>
        </w:tc>
        <w:tc>
          <w:tcPr>
            <w:tcW w:w="2144" w:type="pct"/>
            <w:hideMark/>
          </w:tcPr>
          <w:p w14:paraId="4A06E3F5" w14:textId="74AD6FBC" w:rsidR="008750B0" w:rsidRPr="005F7A5E" w:rsidRDefault="008750B0" w:rsidP="00E31E75">
            <w:pPr>
              <w:spacing w:line="276" w:lineRule="auto"/>
              <w:jc w:val="left"/>
              <w:rPr>
                <w:rFonts w:cs="Arial"/>
                <w:sz w:val="20"/>
              </w:rPr>
            </w:pPr>
            <w:r w:rsidRPr="005F7A5E">
              <w:rPr>
                <w:rFonts w:cs="Arial"/>
                <w:sz w:val="20"/>
              </w:rPr>
              <w:t>NNKHL = [Ngày nghỉ theo chế độ BHXH] + [Ngày nghỉ không hưởng lương]</w:t>
            </w:r>
            <w:r w:rsidR="002B6332" w:rsidRPr="005F7A5E">
              <w:rPr>
                <w:rFonts w:cs="Arial"/>
                <w:sz w:val="20"/>
              </w:rPr>
              <w:t>.</w:t>
            </w:r>
          </w:p>
        </w:tc>
      </w:tr>
    </w:tbl>
    <w:p w14:paraId="6C7359C6" w14:textId="77777777" w:rsidR="008750B0" w:rsidRDefault="008750B0" w:rsidP="00F366DE">
      <w:pPr>
        <w:pStyle w:val="Heading3"/>
      </w:pPr>
      <w:bookmarkStart w:id="79" w:name="_Toc66095570"/>
      <w:r>
        <w:t>Thiết lập điều kiện</w:t>
      </w:r>
      <w:bookmarkEnd w:id="79"/>
    </w:p>
    <w:p w14:paraId="2047E543" w14:textId="2FEEEB32" w:rsidR="008750B0" w:rsidRPr="007E7539" w:rsidRDefault="008750B0" w:rsidP="00E31E75">
      <w:pPr>
        <w:spacing w:line="276" w:lineRule="auto"/>
        <w:rPr>
          <w:b/>
          <w:bCs/>
          <w:sz w:val="20"/>
        </w:rPr>
      </w:pPr>
      <w:r w:rsidRPr="002B6332">
        <w:rPr>
          <w:b/>
          <w:bCs/>
          <w:sz w:val="20"/>
        </w:rPr>
        <w:t xml:space="preserve">a. </w:t>
      </w:r>
      <w:r w:rsidRPr="007E7539">
        <w:rPr>
          <w:b/>
          <w:bCs/>
          <w:sz w:val="20"/>
        </w:rPr>
        <w:t xml:space="preserve">Các trường hợp </w:t>
      </w:r>
      <w:r w:rsidR="00233A2C" w:rsidRPr="007E7539">
        <w:rPr>
          <w:b/>
          <w:bCs/>
          <w:sz w:val="20"/>
        </w:rPr>
        <w:t>dữ liệu đi</w:t>
      </w:r>
      <w:r w:rsidRPr="007E7539">
        <w:rPr>
          <w:b/>
          <w:bCs/>
          <w:sz w:val="20"/>
        </w:rPr>
        <w:t xml:space="preserve"> công tác không hợp lệ:</w:t>
      </w:r>
    </w:p>
    <w:p w14:paraId="0132F736" w14:textId="4B205D83" w:rsidR="008750B0" w:rsidRPr="007E7539" w:rsidRDefault="008750B0" w:rsidP="00E31E75">
      <w:pPr>
        <w:pStyle w:val="ListParagraph"/>
        <w:spacing w:line="276" w:lineRule="auto"/>
      </w:pPr>
      <w:r w:rsidRPr="007E7539">
        <w:t xml:space="preserve">Có </w:t>
      </w:r>
      <w:r w:rsidR="00233A2C" w:rsidRPr="007E7539">
        <w:t>dữ liệu</w:t>
      </w:r>
      <w:r w:rsidRPr="007E7539">
        <w:t xml:space="preserve"> công tác nhưng có dữ liệu quẹt thẻ giao với thời gian </w:t>
      </w:r>
      <w:r w:rsidR="00233A2C" w:rsidRPr="007E7539">
        <w:t>đi công tác</w:t>
      </w:r>
      <w:r w:rsidR="008D0DD2" w:rsidRPr="007E7539">
        <w:t>:</w:t>
      </w:r>
    </w:p>
    <w:p w14:paraId="1B428B1E" w14:textId="6BF4538C" w:rsidR="008750B0" w:rsidRPr="007E7539" w:rsidRDefault="008D0DD2" w:rsidP="00E31E75">
      <w:pPr>
        <w:pStyle w:val="ListParagraph"/>
        <w:numPr>
          <w:ilvl w:val="0"/>
          <w:numId w:val="14"/>
        </w:numPr>
        <w:spacing w:line="276" w:lineRule="auto"/>
      </w:pPr>
      <w:r w:rsidRPr="007E7539">
        <w:t>Dữ liệu đi</w:t>
      </w:r>
      <w:r w:rsidR="008750B0" w:rsidRPr="007E7539">
        <w:t xml:space="preserve"> công tác nhưng có dữ liệu quẹt thẻ vào.</w:t>
      </w:r>
    </w:p>
    <w:p w14:paraId="62DFAFBA" w14:textId="05C76EE5" w:rsidR="008750B0" w:rsidRPr="007E7539" w:rsidRDefault="008D0DD2" w:rsidP="00E31E75">
      <w:pPr>
        <w:pStyle w:val="ListParagraph"/>
        <w:numPr>
          <w:ilvl w:val="0"/>
          <w:numId w:val="14"/>
        </w:numPr>
        <w:spacing w:line="276" w:lineRule="auto"/>
      </w:pPr>
      <w:r w:rsidRPr="007E7539">
        <w:t>Dữ liệu đi</w:t>
      </w:r>
      <w:r w:rsidR="008750B0" w:rsidRPr="007E7539">
        <w:t xml:space="preserve"> công tác nhưng có dữ liệu quẹt thẻ ra.</w:t>
      </w:r>
    </w:p>
    <w:p w14:paraId="3A654FE5" w14:textId="4F0593A0" w:rsidR="008750B0" w:rsidRPr="007E7539" w:rsidRDefault="008D0DD2" w:rsidP="00E31E75">
      <w:pPr>
        <w:pStyle w:val="ListParagraph"/>
        <w:numPr>
          <w:ilvl w:val="0"/>
          <w:numId w:val="14"/>
        </w:numPr>
        <w:spacing w:line="276" w:lineRule="auto"/>
      </w:pPr>
      <w:r w:rsidRPr="007E7539">
        <w:t>Dữ liệu đi</w:t>
      </w:r>
      <w:r w:rsidR="008750B0" w:rsidRPr="007E7539">
        <w:t xml:space="preserve"> công tác nhưng có dữ liệu quẹt thẻ vào và ra.</w:t>
      </w:r>
    </w:p>
    <w:p w14:paraId="5BB6D3C4" w14:textId="62DFEA9E" w:rsidR="008750B0" w:rsidRPr="007E7539" w:rsidRDefault="008750B0" w:rsidP="00E31E75">
      <w:pPr>
        <w:spacing w:line="276" w:lineRule="auto"/>
        <w:rPr>
          <w:b/>
          <w:bCs/>
          <w:sz w:val="20"/>
        </w:rPr>
      </w:pPr>
      <w:r w:rsidRPr="007E7539">
        <w:rPr>
          <w:b/>
          <w:bCs/>
          <w:sz w:val="20"/>
        </w:rPr>
        <w:t>b. Các trường hợp đăng ký nghỉ phép không hợp lệ:</w:t>
      </w:r>
    </w:p>
    <w:p w14:paraId="0FE6DC4D" w14:textId="6E8EFC5B" w:rsidR="008750B0" w:rsidRPr="007E7539" w:rsidRDefault="008750B0" w:rsidP="00E31E75">
      <w:pPr>
        <w:pStyle w:val="ListParagraph"/>
        <w:spacing w:line="276" w:lineRule="auto"/>
      </w:pPr>
      <w:r w:rsidRPr="007E7539">
        <w:t>Có đăng ký nghỉ phép nhưng có dữ liệu quẹt thẻ giao với thời gian nghỉ</w:t>
      </w:r>
      <w:r w:rsidR="008D0DD2" w:rsidRPr="007E7539">
        <w:t xml:space="preserve"> phép:</w:t>
      </w:r>
    </w:p>
    <w:p w14:paraId="269E1E23" w14:textId="77777777" w:rsidR="008750B0" w:rsidRPr="007E7539" w:rsidRDefault="008750B0" w:rsidP="00E31E75">
      <w:pPr>
        <w:pStyle w:val="ListParagraph"/>
        <w:numPr>
          <w:ilvl w:val="0"/>
          <w:numId w:val="14"/>
        </w:numPr>
        <w:spacing w:line="276" w:lineRule="auto"/>
      </w:pPr>
      <w:r w:rsidRPr="007E7539">
        <w:t>Đăng ký nghỉ phép nhưng có dữ liệu quẹt thẻ vào.</w:t>
      </w:r>
    </w:p>
    <w:p w14:paraId="1AF6E5FB" w14:textId="76BC1276" w:rsidR="008750B0" w:rsidRPr="007E7539" w:rsidRDefault="008750B0" w:rsidP="00E31E75">
      <w:pPr>
        <w:pStyle w:val="ListParagraph"/>
        <w:numPr>
          <w:ilvl w:val="0"/>
          <w:numId w:val="14"/>
        </w:numPr>
        <w:spacing w:line="276" w:lineRule="auto"/>
      </w:pPr>
      <w:r w:rsidRPr="007E7539">
        <w:t>Đăng ký nghỉ phép nhưng có dữ liệu quẹt thẻ ra.</w:t>
      </w:r>
    </w:p>
    <w:p w14:paraId="0CE189AE" w14:textId="2712E6A9" w:rsidR="008750B0" w:rsidRPr="007E7539" w:rsidRDefault="008750B0" w:rsidP="00E31E75">
      <w:pPr>
        <w:pStyle w:val="ListParagraph"/>
        <w:numPr>
          <w:ilvl w:val="0"/>
          <w:numId w:val="14"/>
        </w:numPr>
        <w:spacing w:line="276" w:lineRule="auto"/>
      </w:pPr>
      <w:r w:rsidRPr="007E7539">
        <w:t>Đăng ký nghỉ phép nhưng có dữ liệu quẹt thẻ vào và ra.</w:t>
      </w:r>
    </w:p>
    <w:p w14:paraId="436B943B" w14:textId="127B1078" w:rsidR="008750B0" w:rsidRPr="007E7539" w:rsidRDefault="008750B0" w:rsidP="00E31E75">
      <w:pPr>
        <w:spacing w:line="276" w:lineRule="auto"/>
        <w:ind w:left="360" w:hanging="360"/>
        <w:rPr>
          <w:b/>
          <w:sz w:val="20"/>
        </w:rPr>
      </w:pPr>
      <w:r w:rsidRPr="007E7539">
        <w:rPr>
          <w:b/>
          <w:sz w:val="20"/>
        </w:rPr>
        <w:t>c. Các trường hợp ngày công không hợp lệ:</w:t>
      </w:r>
    </w:p>
    <w:p w14:paraId="112261DF" w14:textId="3B174B92" w:rsidR="008750B0" w:rsidRPr="007E7539" w:rsidRDefault="008750B0" w:rsidP="00E31E75">
      <w:pPr>
        <w:pStyle w:val="ListParagraph"/>
        <w:spacing w:line="276" w:lineRule="auto"/>
      </w:pPr>
      <w:r w:rsidRPr="007E7539">
        <w:t>Có bấm thẻ vào, không bấm ra.</w:t>
      </w:r>
    </w:p>
    <w:p w14:paraId="6F115198" w14:textId="41AE46CD" w:rsidR="008750B0" w:rsidRPr="007E7539" w:rsidRDefault="008750B0" w:rsidP="00E31E75">
      <w:pPr>
        <w:pStyle w:val="ListParagraph"/>
        <w:spacing w:line="276" w:lineRule="auto"/>
      </w:pPr>
      <w:r w:rsidRPr="007E7539">
        <w:t>Có bấm thẻ ra, không bấm vào.</w:t>
      </w:r>
    </w:p>
    <w:p w14:paraId="06742D28" w14:textId="106A96E5" w:rsidR="008750B0" w:rsidRPr="007E7539" w:rsidRDefault="008750B0" w:rsidP="00E31E75">
      <w:pPr>
        <w:pStyle w:val="ListParagraph"/>
        <w:spacing w:line="276" w:lineRule="auto"/>
      </w:pPr>
      <w:r w:rsidRPr="007E7539">
        <w:t>Không bấm thẻ vào và ra.</w:t>
      </w:r>
    </w:p>
    <w:p w14:paraId="31F5119A" w14:textId="2F986587" w:rsidR="008750B0" w:rsidRPr="007E7539" w:rsidRDefault="008750B0" w:rsidP="00E31E75">
      <w:pPr>
        <w:pStyle w:val="ListParagraph"/>
        <w:spacing w:line="276" w:lineRule="auto"/>
      </w:pPr>
      <w:r w:rsidRPr="007E7539">
        <w:t>Đi trễ.</w:t>
      </w:r>
    </w:p>
    <w:p w14:paraId="21B11205" w14:textId="1C0B59AB" w:rsidR="008750B0" w:rsidRPr="007E7539" w:rsidRDefault="008750B0" w:rsidP="00E31E75">
      <w:pPr>
        <w:pStyle w:val="ListParagraph"/>
        <w:spacing w:line="276" w:lineRule="auto"/>
      </w:pPr>
      <w:r w:rsidRPr="007E7539">
        <w:t>Về sớm.</w:t>
      </w:r>
    </w:p>
    <w:p w14:paraId="210D11D3" w14:textId="1420FA9B" w:rsidR="008750B0" w:rsidRPr="007E7539" w:rsidRDefault="008750B0" w:rsidP="00E31E75">
      <w:pPr>
        <w:pStyle w:val="ListParagraph"/>
        <w:spacing w:line="276" w:lineRule="auto"/>
      </w:pPr>
      <w:r w:rsidRPr="007E7539">
        <w:t>Đi trễ và về sớm.</w:t>
      </w:r>
    </w:p>
    <w:p w14:paraId="0D71947C" w14:textId="4BD48FBF" w:rsidR="008750B0" w:rsidRPr="007E7539" w:rsidRDefault="008750B0" w:rsidP="00E31E75">
      <w:pPr>
        <w:pStyle w:val="ListParagraph"/>
        <w:spacing w:line="276" w:lineRule="auto"/>
      </w:pPr>
      <w:r w:rsidRPr="007E7539">
        <w:t xml:space="preserve">Đi không đúng </w:t>
      </w:r>
      <w:r w:rsidR="008D0DD2" w:rsidRPr="007E7539">
        <w:t>C</w:t>
      </w:r>
      <w:r w:rsidRPr="007E7539">
        <w:t>a làm việc. (</w:t>
      </w:r>
      <w:r w:rsidR="008D0DD2" w:rsidRPr="007E7539">
        <w:t>D</w:t>
      </w:r>
      <w:r w:rsidRPr="007E7539">
        <w:t>ựa vào quy tắc nhận dữ liệu quẹt thẻ theo ca).</w:t>
      </w:r>
    </w:p>
    <w:p w14:paraId="595A21CD" w14:textId="38BFFD10" w:rsidR="008750B0" w:rsidRPr="007E7539" w:rsidRDefault="008750B0" w:rsidP="00E31E75">
      <w:pPr>
        <w:pStyle w:val="ListParagraph"/>
        <w:spacing w:line="276" w:lineRule="auto"/>
      </w:pPr>
      <w:r w:rsidRPr="007E7539">
        <w:t xml:space="preserve">Có giờ bấm thẻ chấm công &gt; 8 giờ/ngày mà không có phân ca / </w:t>
      </w:r>
      <w:r w:rsidR="008D0DD2" w:rsidRPr="007E7539">
        <w:t>L</w:t>
      </w:r>
      <w:r w:rsidRPr="007E7539">
        <w:t>ịch làm việc và không đăng ký ngoài giờ.</w:t>
      </w:r>
    </w:p>
    <w:p w14:paraId="71CF9D9F" w14:textId="147059E8" w:rsidR="008750B0" w:rsidRPr="007E7539" w:rsidRDefault="008750B0" w:rsidP="00F366DE">
      <w:pPr>
        <w:pStyle w:val="Heading3"/>
      </w:pPr>
      <w:bookmarkStart w:id="80" w:name="_Toc66095571"/>
      <w:r w:rsidRPr="007E7539">
        <w:t>Các quy tắc</w:t>
      </w:r>
      <w:r w:rsidR="008D0DD2" w:rsidRPr="007E7539">
        <w:t xml:space="preserve"> chấm công</w:t>
      </w:r>
      <w:bookmarkEnd w:id="80"/>
    </w:p>
    <w:p w14:paraId="44DEC908" w14:textId="42DC4202" w:rsidR="008750B0" w:rsidRPr="007E7539" w:rsidRDefault="008750B0" w:rsidP="00E31E75">
      <w:pPr>
        <w:pStyle w:val="Heading4"/>
        <w:spacing w:line="276" w:lineRule="auto"/>
        <w:rPr>
          <w:sz w:val="20"/>
        </w:rPr>
      </w:pPr>
      <w:r w:rsidRPr="007E7539">
        <w:rPr>
          <w:sz w:val="20"/>
        </w:rPr>
        <w:t>Quy tắc về đi trễ/về sớm</w:t>
      </w:r>
    </w:p>
    <w:p w14:paraId="31D323E1" w14:textId="1CCB5DC9" w:rsidR="008750B0" w:rsidRPr="007E7539" w:rsidRDefault="008750B0" w:rsidP="00E31E75">
      <w:pPr>
        <w:pStyle w:val="ListParagraph"/>
        <w:spacing w:line="276" w:lineRule="auto"/>
      </w:pPr>
      <w:r w:rsidRPr="007E7539">
        <w:t>Nhân viên đi trễ 5 phút, về sớm 5 phút không tính đi trễ/ về sớm.</w:t>
      </w:r>
    </w:p>
    <w:p w14:paraId="0C143EC4" w14:textId="7E38EB6D" w:rsidR="008750B0" w:rsidRPr="007E7539" w:rsidRDefault="008750B0" w:rsidP="00E31E75">
      <w:pPr>
        <w:pStyle w:val="ListParagraph"/>
        <w:spacing w:line="276" w:lineRule="auto"/>
      </w:pPr>
      <w:r w:rsidRPr="007E7539">
        <w:t xml:space="preserve">Nhân viên </w:t>
      </w:r>
      <w:r w:rsidR="008D0DD2" w:rsidRPr="007E7539">
        <w:t>nghỉ</w:t>
      </w:r>
      <w:r w:rsidRPr="007E7539">
        <w:t xml:space="preserve"> chế độ nuôi con nhỏ vào trễ 60 phút: đi trễ 65 phút không tính đi trễ.</w:t>
      </w:r>
    </w:p>
    <w:p w14:paraId="7FB89860" w14:textId="20720F63" w:rsidR="008750B0" w:rsidRPr="007E7539" w:rsidRDefault="008750B0" w:rsidP="00E31E75">
      <w:pPr>
        <w:pStyle w:val="ListParagraph"/>
        <w:spacing w:line="276" w:lineRule="auto"/>
      </w:pPr>
      <w:r w:rsidRPr="007E7539">
        <w:t xml:space="preserve">Nhân viên </w:t>
      </w:r>
      <w:r w:rsidR="008D0DD2" w:rsidRPr="007E7539">
        <w:t>nghỉ</w:t>
      </w:r>
      <w:r w:rsidRPr="007E7539">
        <w:t xml:space="preserve"> chế độ nuôi con nhỏ về sớm 60 phút: về sớm 65 phút không tính về sớm.</w:t>
      </w:r>
    </w:p>
    <w:p w14:paraId="67BA9D66" w14:textId="2518A450" w:rsidR="008750B0" w:rsidRPr="007E7539" w:rsidRDefault="008750B0" w:rsidP="00F366DE">
      <w:pPr>
        <w:pStyle w:val="Heading4"/>
        <w:rPr>
          <w:sz w:val="20"/>
        </w:rPr>
      </w:pPr>
      <w:r w:rsidRPr="007E7539">
        <w:rPr>
          <w:sz w:val="20"/>
        </w:rPr>
        <w:t xml:space="preserve">Quy tắc tính </w:t>
      </w:r>
      <w:r w:rsidR="008D0DD2" w:rsidRPr="007E7539">
        <w:rPr>
          <w:sz w:val="20"/>
        </w:rPr>
        <w:t>giờ làm việc vào ban</w:t>
      </w:r>
      <w:r w:rsidRPr="007E7539">
        <w:rPr>
          <w:sz w:val="20"/>
        </w:rPr>
        <w:t xml:space="preserve"> đêm</w:t>
      </w:r>
    </w:p>
    <w:p w14:paraId="7D353C13" w14:textId="62A061FD" w:rsidR="008750B0" w:rsidRPr="007E7539" w:rsidRDefault="008D0DD2" w:rsidP="00E31E75">
      <w:pPr>
        <w:pStyle w:val="ListParagraph"/>
        <w:spacing w:line="276" w:lineRule="auto"/>
      </w:pPr>
      <w:r w:rsidRPr="007E7539">
        <w:t>Giờ làm việc vào</w:t>
      </w:r>
      <w:r w:rsidR="008750B0" w:rsidRPr="007E7539">
        <w:t xml:space="preserve"> đêm tính từ 22:00 đến 06:00 sáng hôm sau.</w:t>
      </w:r>
    </w:p>
    <w:p w14:paraId="410CB879" w14:textId="3E5FFD0A" w:rsidR="00C80BE3" w:rsidRPr="007E7539" w:rsidRDefault="00C80BE3" w:rsidP="00F366DE">
      <w:pPr>
        <w:pStyle w:val="Heading4"/>
        <w:rPr>
          <w:sz w:val="20"/>
        </w:rPr>
      </w:pPr>
      <w:r w:rsidRPr="007E7539">
        <w:rPr>
          <w:sz w:val="20"/>
        </w:rPr>
        <w:t>Quy tắc tính ngày công</w:t>
      </w:r>
    </w:p>
    <w:p w14:paraId="62D4C71B" w14:textId="1E9BDEF7" w:rsidR="00971735" w:rsidRPr="007E7539" w:rsidRDefault="00C80BE3" w:rsidP="00E31E75">
      <w:pPr>
        <w:pStyle w:val="ListParagraph"/>
        <w:spacing w:line="276" w:lineRule="auto"/>
      </w:pPr>
      <w:r w:rsidRPr="007E7539">
        <w:t>Đơn vị tính ngày công: Ngày (Giờ công trong 1 ngày là: 08 giờ).</w:t>
      </w:r>
    </w:p>
    <w:p w14:paraId="38470AFD" w14:textId="17E2CB0C" w:rsidR="00971735" w:rsidRPr="007E7539" w:rsidRDefault="00971735" w:rsidP="00F366DE">
      <w:pPr>
        <w:pStyle w:val="Heading4"/>
        <w:rPr>
          <w:sz w:val="20"/>
        </w:rPr>
      </w:pPr>
      <w:r w:rsidRPr="007E7539">
        <w:rPr>
          <w:sz w:val="20"/>
        </w:rPr>
        <w:t>Quy tắc xử lý dữ liệu quẹt thẻ</w:t>
      </w:r>
    </w:p>
    <w:p w14:paraId="5B963288" w14:textId="4B385D29" w:rsidR="00971735" w:rsidRPr="007E7539" w:rsidRDefault="00971735" w:rsidP="00E31E75">
      <w:pPr>
        <w:pStyle w:val="ListParagraph"/>
        <w:spacing w:line="276" w:lineRule="auto"/>
      </w:pPr>
      <w:r w:rsidRPr="007E7539">
        <w:t>Lấy dữ liệu vào sớm nhất và dữ liệu ra trể nhất để tính công trong 1 ngày.</w:t>
      </w:r>
    </w:p>
    <w:p w14:paraId="7E4EA5ED" w14:textId="1574AE15" w:rsidR="008750B0" w:rsidRPr="007E7539" w:rsidRDefault="008750B0" w:rsidP="00F366DE">
      <w:pPr>
        <w:pStyle w:val="Heading4"/>
        <w:rPr>
          <w:sz w:val="20"/>
        </w:rPr>
      </w:pPr>
      <w:r w:rsidRPr="007E7539">
        <w:rPr>
          <w:sz w:val="20"/>
        </w:rPr>
        <w:t xml:space="preserve">Quy tắc </w:t>
      </w:r>
      <w:r w:rsidR="00C80BE3" w:rsidRPr="007E7539">
        <w:rPr>
          <w:sz w:val="20"/>
        </w:rPr>
        <w:t>thứ tự ưu tiên</w:t>
      </w:r>
      <w:r w:rsidR="007429F1" w:rsidRPr="007E7539">
        <w:rPr>
          <w:sz w:val="20"/>
        </w:rPr>
        <w:t xml:space="preserve"> để xác nhận ngày phép trong bảng xác nhận chấm </w:t>
      </w:r>
      <w:r w:rsidR="00C14905" w:rsidRPr="007E7539">
        <w:rPr>
          <w:sz w:val="20"/>
        </w:rPr>
        <w:t>công</w:t>
      </w:r>
    </w:p>
    <w:p w14:paraId="2A406D36" w14:textId="031B1C3E" w:rsidR="008750B0" w:rsidRPr="007E7539" w:rsidRDefault="00C14905" w:rsidP="00E31E75">
      <w:pPr>
        <w:pStyle w:val="ListParagraph"/>
        <w:spacing w:line="276" w:lineRule="auto"/>
      </w:pPr>
      <w:r w:rsidRPr="007E7539">
        <w:t>Ưu tiên 1: Phép thai sản (SIB6, SIB7), ốm dài ngày (LS).</w:t>
      </w:r>
    </w:p>
    <w:p w14:paraId="4C707A03" w14:textId="438AB292" w:rsidR="00C14905" w:rsidRPr="007E7539" w:rsidRDefault="00C14905" w:rsidP="00E31E75">
      <w:pPr>
        <w:pStyle w:val="ListParagraph"/>
        <w:spacing w:line="276" w:lineRule="auto"/>
      </w:pPr>
      <w:r w:rsidRPr="007E7539">
        <w:t>Ưu tiên 2: Lễ / Tết.</w:t>
      </w:r>
    </w:p>
    <w:p w14:paraId="082D74DE" w14:textId="57DE63CA" w:rsidR="00C14905" w:rsidRPr="007E7539" w:rsidRDefault="00C14905" w:rsidP="00E31E75">
      <w:pPr>
        <w:pStyle w:val="ListParagraph"/>
        <w:spacing w:line="276" w:lineRule="auto"/>
      </w:pPr>
      <w:r w:rsidRPr="007E7539">
        <w:t>Ưu tiên 3: Các loại phép còn lại.</w:t>
      </w:r>
    </w:p>
    <w:p w14:paraId="43D905E7" w14:textId="5C2B784D" w:rsidR="00C14905" w:rsidRPr="007E7539" w:rsidRDefault="00C14905" w:rsidP="00E31E75">
      <w:pPr>
        <w:pStyle w:val="ListParagraph"/>
        <w:spacing w:line="276" w:lineRule="auto"/>
      </w:pPr>
      <w:r w:rsidRPr="007E7539">
        <w:t>Ưu tiên 4: Đi công tác.</w:t>
      </w:r>
    </w:p>
    <w:p w14:paraId="04AA6AB1" w14:textId="77777777" w:rsidR="008750B0" w:rsidRPr="007E7539" w:rsidRDefault="008750B0" w:rsidP="00F366DE">
      <w:pPr>
        <w:pStyle w:val="Heading4"/>
        <w:rPr>
          <w:sz w:val="20"/>
        </w:rPr>
      </w:pPr>
      <w:r w:rsidRPr="007E7539">
        <w:rPr>
          <w:sz w:val="20"/>
        </w:rPr>
        <w:t>Các điều kiện không hợp lệ khi xử lý dữ liệu ngoài giờ</w:t>
      </w:r>
    </w:p>
    <w:p w14:paraId="18CBB303" w14:textId="056BBB29" w:rsidR="008750B0" w:rsidRPr="007E7539" w:rsidRDefault="008D0DD2" w:rsidP="00E31E75">
      <w:pPr>
        <w:spacing w:line="276" w:lineRule="auto"/>
        <w:rPr>
          <w:sz w:val="20"/>
        </w:rPr>
      </w:pPr>
      <w:r w:rsidRPr="007E7539">
        <w:rPr>
          <w:sz w:val="20"/>
        </w:rPr>
        <w:t xml:space="preserve">a. </w:t>
      </w:r>
      <w:r w:rsidR="008750B0" w:rsidRPr="007E7539">
        <w:rPr>
          <w:sz w:val="20"/>
        </w:rPr>
        <w:t xml:space="preserve">Làm/Đăng ký ngoài giờ vào ngày </w:t>
      </w:r>
      <w:r w:rsidR="008750B0" w:rsidRPr="007E7539">
        <w:rPr>
          <w:sz w:val="20"/>
          <w:u w:val="single"/>
        </w:rPr>
        <w:t>không có lịch làm việc</w:t>
      </w:r>
      <w:r w:rsidR="008750B0" w:rsidRPr="007E7539">
        <w:rPr>
          <w:sz w:val="20"/>
        </w:rPr>
        <w:t xml:space="preserve"> được phân công:</w:t>
      </w:r>
    </w:p>
    <w:p w14:paraId="599F4218" w14:textId="77777777" w:rsidR="008750B0" w:rsidRPr="007E7539" w:rsidRDefault="008750B0" w:rsidP="00E31E75">
      <w:pPr>
        <w:pStyle w:val="ListParagraph"/>
        <w:spacing w:line="276" w:lineRule="auto"/>
      </w:pPr>
      <w:r w:rsidRPr="007E7539">
        <w:t>Có đăng ký:</w:t>
      </w:r>
    </w:p>
    <w:p w14:paraId="4DB781E9" w14:textId="77777777" w:rsidR="008750B0" w:rsidRPr="007E7539" w:rsidRDefault="008750B0" w:rsidP="00E31E75">
      <w:pPr>
        <w:pStyle w:val="ListParagraph"/>
        <w:numPr>
          <w:ilvl w:val="0"/>
          <w:numId w:val="14"/>
        </w:numPr>
        <w:spacing w:line="276" w:lineRule="auto"/>
      </w:pPr>
      <w:r w:rsidRPr="007E7539">
        <w:t>Không có dữ liệu bấm thẻ vào.</w:t>
      </w:r>
    </w:p>
    <w:p w14:paraId="13FFB6C4" w14:textId="77777777" w:rsidR="008750B0" w:rsidRPr="007E7539" w:rsidRDefault="008750B0" w:rsidP="00E31E75">
      <w:pPr>
        <w:pStyle w:val="ListParagraph"/>
        <w:numPr>
          <w:ilvl w:val="0"/>
          <w:numId w:val="14"/>
        </w:numPr>
        <w:spacing w:line="276" w:lineRule="auto"/>
      </w:pPr>
      <w:r w:rsidRPr="007E7539">
        <w:t>Không có dữ liệu bấm thẻ ra.</w:t>
      </w:r>
    </w:p>
    <w:p w14:paraId="54133EFD" w14:textId="77777777" w:rsidR="008750B0" w:rsidRPr="007E7539" w:rsidRDefault="008750B0" w:rsidP="00E31E75">
      <w:pPr>
        <w:pStyle w:val="ListParagraph"/>
        <w:numPr>
          <w:ilvl w:val="0"/>
          <w:numId w:val="14"/>
        </w:numPr>
        <w:spacing w:line="276" w:lineRule="auto"/>
      </w:pPr>
      <w:r w:rsidRPr="007E7539">
        <w:t>Bấm thẻ vào trễ hơn giờ đăng ký bắt đầu.</w:t>
      </w:r>
    </w:p>
    <w:p w14:paraId="01645C30" w14:textId="77777777" w:rsidR="008750B0" w:rsidRPr="007E7539" w:rsidRDefault="008750B0" w:rsidP="00E31E75">
      <w:pPr>
        <w:pStyle w:val="ListParagraph"/>
        <w:numPr>
          <w:ilvl w:val="0"/>
          <w:numId w:val="14"/>
        </w:numPr>
        <w:spacing w:line="276" w:lineRule="auto"/>
      </w:pPr>
      <w:r w:rsidRPr="007E7539">
        <w:t>Bấm thẻ ra sớm hơn giờ đăng ký kết thúc.</w:t>
      </w:r>
    </w:p>
    <w:p w14:paraId="02313C9D" w14:textId="6B2597D2" w:rsidR="008750B0" w:rsidRPr="007E7539" w:rsidRDefault="008750B0" w:rsidP="00E31E75">
      <w:pPr>
        <w:pStyle w:val="ListParagraph"/>
        <w:numPr>
          <w:ilvl w:val="0"/>
          <w:numId w:val="14"/>
        </w:numPr>
        <w:spacing w:line="276" w:lineRule="auto"/>
      </w:pPr>
      <w:r w:rsidRPr="007E7539">
        <w:t xml:space="preserve">Bấm thẻ vào sớm hơn giờ đăng ký bắt đầu + </w:t>
      </w:r>
      <w:r w:rsidR="008D0DD2" w:rsidRPr="007E7539">
        <w:t>15</w:t>
      </w:r>
      <w:r w:rsidRPr="007E7539">
        <w:t xml:space="preserve"> phút.</w:t>
      </w:r>
    </w:p>
    <w:p w14:paraId="35EEF5BB" w14:textId="3165C71A" w:rsidR="008750B0" w:rsidRPr="007E7539" w:rsidRDefault="008750B0" w:rsidP="00E31E75">
      <w:pPr>
        <w:pStyle w:val="ListParagraph"/>
        <w:numPr>
          <w:ilvl w:val="0"/>
          <w:numId w:val="14"/>
        </w:numPr>
        <w:spacing w:line="276" w:lineRule="auto"/>
      </w:pPr>
      <w:r w:rsidRPr="007E7539">
        <w:t xml:space="preserve">Bấm thẻ ra trễ hơn giờ đăng ký kết thúc + </w:t>
      </w:r>
      <w:r w:rsidR="008D0DD2" w:rsidRPr="007E7539">
        <w:t>15</w:t>
      </w:r>
      <w:r w:rsidRPr="007E7539">
        <w:t xml:space="preserve"> phút.</w:t>
      </w:r>
    </w:p>
    <w:p w14:paraId="2B55C9BB" w14:textId="77777777" w:rsidR="008750B0" w:rsidRPr="007E7539" w:rsidRDefault="008750B0" w:rsidP="00E31E75">
      <w:pPr>
        <w:pStyle w:val="ListParagraph"/>
        <w:spacing w:line="276" w:lineRule="auto"/>
      </w:pPr>
      <w:r w:rsidRPr="007E7539">
        <w:t>Không đăng ký.</w:t>
      </w:r>
    </w:p>
    <w:p w14:paraId="1528DE68" w14:textId="77777777" w:rsidR="008750B0" w:rsidRPr="007E7539" w:rsidRDefault="008750B0" w:rsidP="00E31E75">
      <w:pPr>
        <w:pStyle w:val="ListParagraph"/>
        <w:numPr>
          <w:ilvl w:val="0"/>
          <w:numId w:val="14"/>
        </w:numPr>
        <w:spacing w:line="276" w:lineRule="auto"/>
      </w:pPr>
      <w:r w:rsidRPr="007E7539">
        <w:t>Có dữ liệu bấm thẻ.</w:t>
      </w:r>
    </w:p>
    <w:p w14:paraId="5BE8FC98" w14:textId="7172E05E" w:rsidR="008750B0" w:rsidRPr="007E7539" w:rsidRDefault="008D0DD2" w:rsidP="00E31E75">
      <w:pPr>
        <w:spacing w:line="276" w:lineRule="auto"/>
        <w:rPr>
          <w:sz w:val="20"/>
        </w:rPr>
      </w:pPr>
      <w:r w:rsidRPr="007E7539">
        <w:rPr>
          <w:sz w:val="20"/>
        </w:rPr>
        <w:t xml:space="preserve">b. </w:t>
      </w:r>
      <w:r w:rsidR="008750B0" w:rsidRPr="007E7539">
        <w:rPr>
          <w:sz w:val="20"/>
        </w:rPr>
        <w:t xml:space="preserve">Làm/ đăng ký ngoài giờ vào ngày có </w:t>
      </w:r>
      <w:r w:rsidRPr="007E7539">
        <w:rPr>
          <w:sz w:val="20"/>
        </w:rPr>
        <w:t>L</w:t>
      </w:r>
      <w:r w:rsidR="008750B0" w:rsidRPr="007E7539">
        <w:rPr>
          <w:sz w:val="20"/>
        </w:rPr>
        <w:t>ịch làm việc được phân công:</w:t>
      </w:r>
    </w:p>
    <w:p w14:paraId="142F31A2" w14:textId="470A9B69" w:rsidR="008750B0" w:rsidRPr="007E7539" w:rsidRDefault="008750B0" w:rsidP="00E31E75">
      <w:pPr>
        <w:pStyle w:val="ListParagraph"/>
        <w:spacing w:line="276" w:lineRule="auto"/>
      </w:pPr>
      <w:r w:rsidRPr="007E7539">
        <w:t xml:space="preserve">Làm ngoài giờ liên tiếp với </w:t>
      </w:r>
      <w:r w:rsidR="008D0DD2" w:rsidRPr="007E7539">
        <w:t>L</w:t>
      </w:r>
      <w:r w:rsidRPr="007E7539">
        <w:t>ịch làm việc được phân ca.</w:t>
      </w:r>
    </w:p>
    <w:p w14:paraId="718FC23B" w14:textId="77777777" w:rsidR="008750B0" w:rsidRPr="007E7539" w:rsidRDefault="008750B0" w:rsidP="00E31E75">
      <w:pPr>
        <w:pStyle w:val="ListParagraph"/>
        <w:numPr>
          <w:ilvl w:val="0"/>
          <w:numId w:val="14"/>
        </w:numPr>
        <w:spacing w:line="276" w:lineRule="auto"/>
      </w:pPr>
      <w:r w:rsidRPr="007E7539">
        <w:t>Đầu ca</w:t>
      </w:r>
    </w:p>
    <w:p w14:paraId="331B3BFC" w14:textId="77777777" w:rsidR="008750B0" w:rsidRPr="007E7539" w:rsidRDefault="008750B0" w:rsidP="00E31E75">
      <w:pPr>
        <w:pStyle w:val="ListParagraph"/>
        <w:spacing w:line="276" w:lineRule="auto"/>
      </w:pPr>
      <w:r w:rsidRPr="007E7539">
        <w:t>Không có dữ liệu bấm thẻ vào.</w:t>
      </w:r>
    </w:p>
    <w:p w14:paraId="36D8F16A" w14:textId="77777777" w:rsidR="008750B0" w:rsidRPr="007E7539" w:rsidRDefault="008750B0" w:rsidP="00E31E75">
      <w:pPr>
        <w:pStyle w:val="ListParagraph"/>
        <w:spacing w:line="276" w:lineRule="auto"/>
      </w:pPr>
      <w:r w:rsidRPr="007E7539">
        <w:t>Bấm thẻ vào trễ hơn giờ đăng ký bắt đầu.</w:t>
      </w:r>
    </w:p>
    <w:p w14:paraId="3BB23232" w14:textId="494AF44B" w:rsidR="008750B0" w:rsidRPr="007E7539" w:rsidRDefault="008750B0" w:rsidP="00E31E75">
      <w:pPr>
        <w:pStyle w:val="ListParagraph"/>
        <w:spacing w:line="276" w:lineRule="auto"/>
      </w:pPr>
      <w:r w:rsidRPr="007E7539">
        <w:t xml:space="preserve">Bấm thẻ vào sớm hơn giờ đăng ký bắt đầu + </w:t>
      </w:r>
      <w:r w:rsidR="008D0DD2" w:rsidRPr="007E7539">
        <w:t>15</w:t>
      </w:r>
      <w:r w:rsidRPr="007E7539">
        <w:t xml:space="preserve"> phút.</w:t>
      </w:r>
    </w:p>
    <w:p w14:paraId="3E3C74F7" w14:textId="77777777" w:rsidR="008750B0" w:rsidRPr="007E7539" w:rsidRDefault="008750B0" w:rsidP="00E31E75">
      <w:pPr>
        <w:pStyle w:val="ListParagraph"/>
        <w:numPr>
          <w:ilvl w:val="0"/>
          <w:numId w:val="14"/>
        </w:numPr>
        <w:spacing w:line="276" w:lineRule="auto"/>
      </w:pPr>
      <w:r w:rsidRPr="007E7539">
        <w:t>Cuối ca</w:t>
      </w:r>
    </w:p>
    <w:p w14:paraId="3060088A" w14:textId="77777777" w:rsidR="008750B0" w:rsidRPr="007E7539" w:rsidRDefault="008750B0" w:rsidP="00E31E75">
      <w:pPr>
        <w:pStyle w:val="ListParagraph"/>
        <w:spacing w:line="276" w:lineRule="auto"/>
      </w:pPr>
      <w:r w:rsidRPr="007E7539">
        <w:t>Không có dữ liệu bấm thẻ ra.</w:t>
      </w:r>
    </w:p>
    <w:p w14:paraId="6F3463AE" w14:textId="77777777" w:rsidR="008750B0" w:rsidRPr="007E7539" w:rsidRDefault="008750B0" w:rsidP="00E31E75">
      <w:pPr>
        <w:pStyle w:val="ListParagraph"/>
        <w:spacing w:line="276" w:lineRule="auto"/>
      </w:pPr>
      <w:r w:rsidRPr="007E7539">
        <w:t>Bấm thẻ ra sớm hơn giờ đăng ký kết thúc.</w:t>
      </w:r>
    </w:p>
    <w:p w14:paraId="47E10A57" w14:textId="6C25E670" w:rsidR="008750B0" w:rsidRPr="007E7539" w:rsidRDefault="008750B0" w:rsidP="00E31E75">
      <w:pPr>
        <w:pStyle w:val="ListParagraph"/>
        <w:spacing w:line="276" w:lineRule="auto"/>
      </w:pPr>
      <w:r w:rsidRPr="007E7539">
        <w:t xml:space="preserve">Bấm thẻ ra trễ hơn giờ đăng ký kết thúc + </w:t>
      </w:r>
      <w:r w:rsidR="008D0DD2" w:rsidRPr="007E7539">
        <w:t>15</w:t>
      </w:r>
      <w:r w:rsidRPr="007E7539">
        <w:t xml:space="preserve"> phút.</w:t>
      </w:r>
    </w:p>
    <w:p w14:paraId="1F567676" w14:textId="77777777" w:rsidR="008750B0" w:rsidRPr="007E7539" w:rsidRDefault="008750B0" w:rsidP="00E31E75">
      <w:pPr>
        <w:pStyle w:val="ListParagraph"/>
        <w:spacing w:line="276" w:lineRule="auto"/>
      </w:pPr>
      <w:r w:rsidRPr="007E7539">
        <w:t>Làm ngoài giờ không liên tiếp với lịch làm việc được phân công:</w:t>
      </w:r>
    </w:p>
    <w:p w14:paraId="530B51F3" w14:textId="77777777" w:rsidR="008750B0" w:rsidRPr="007E7539" w:rsidRDefault="008750B0" w:rsidP="00E31E75">
      <w:pPr>
        <w:pStyle w:val="ListParagraph"/>
        <w:numPr>
          <w:ilvl w:val="0"/>
          <w:numId w:val="14"/>
        </w:numPr>
        <w:spacing w:line="276" w:lineRule="auto"/>
      </w:pPr>
      <w:r w:rsidRPr="007E7539">
        <w:t>Có đăng ký:</w:t>
      </w:r>
    </w:p>
    <w:p w14:paraId="7453C33F" w14:textId="77777777" w:rsidR="008750B0" w:rsidRPr="007E7539" w:rsidRDefault="008750B0" w:rsidP="00E31E75">
      <w:pPr>
        <w:pStyle w:val="ListParagraph"/>
        <w:spacing w:line="276" w:lineRule="auto"/>
      </w:pPr>
      <w:r w:rsidRPr="007E7539">
        <w:t>Không có dữ liệu bấm thẻ vào.</w:t>
      </w:r>
    </w:p>
    <w:p w14:paraId="4C763E46" w14:textId="77777777" w:rsidR="008750B0" w:rsidRPr="007E7539" w:rsidRDefault="008750B0" w:rsidP="00E31E75">
      <w:pPr>
        <w:pStyle w:val="ListParagraph"/>
        <w:spacing w:line="276" w:lineRule="auto"/>
      </w:pPr>
      <w:r w:rsidRPr="007E7539">
        <w:t>Không có dữ liệu bấm thẻ ra.</w:t>
      </w:r>
    </w:p>
    <w:p w14:paraId="6F3FDCF7" w14:textId="77777777" w:rsidR="008750B0" w:rsidRPr="007E7539" w:rsidRDefault="008750B0" w:rsidP="00E31E75">
      <w:pPr>
        <w:pStyle w:val="ListParagraph"/>
        <w:spacing w:line="276" w:lineRule="auto"/>
      </w:pPr>
      <w:r w:rsidRPr="007E7539">
        <w:t>Bấm thẻ vào trễ hơn giờ đăng ký bắt đầu.</w:t>
      </w:r>
    </w:p>
    <w:p w14:paraId="000CF243" w14:textId="77777777" w:rsidR="008750B0" w:rsidRPr="007E7539" w:rsidRDefault="008750B0" w:rsidP="00E31E75">
      <w:pPr>
        <w:pStyle w:val="ListParagraph"/>
        <w:spacing w:line="276" w:lineRule="auto"/>
      </w:pPr>
      <w:r w:rsidRPr="007E7539">
        <w:t>Bấm thẻ ra sớm hơn giờ đăng ký kết thúc.</w:t>
      </w:r>
    </w:p>
    <w:p w14:paraId="0BB691A4" w14:textId="41F7E5D6" w:rsidR="008750B0" w:rsidRPr="007E7539" w:rsidRDefault="008750B0" w:rsidP="00E31E75">
      <w:pPr>
        <w:pStyle w:val="ListParagraph"/>
        <w:spacing w:line="276" w:lineRule="auto"/>
      </w:pPr>
      <w:r w:rsidRPr="007E7539">
        <w:t xml:space="preserve">Bấm thẻ vào sớm hơn giờ đăng ký bắt đầu + </w:t>
      </w:r>
      <w:r w:rsidR="008D0DD2" w:rsidRPr="007E7539">
        <w:t>15</w:t>
      </w:r>
      <w:r w:rsidRPr="007E7539">
        <w:t xml:space="preserve"> phút.</w:t>
      </w:r>
    </w:p>
    <w:p w14:paraId="75FDF4E0" w14:textId="0425961C" w:rsidR="008750B0" w:rsidRPr="007E7539" w:rsidRDefault="008750B0" w:rsidP="00E31E75">
      <w:pPr>
        <w:pStyle w:val="ListParagraph"/>
        <w:spacing w:line="276" w:lineRule="auto"/>
      </w:pPr>
      <w:r w:rsidRPr="007E7539">
        <w:t xml:space="preserve">Bấm thẻ ra trễ hơn giờ đăn.g ký kết thúc + </w:t>
      </w:r>
      <w:r w:rsidR="008D0DD2" w:rsidRPr="007E7539">
        <w:t>15</w:t>
      </w:r>
      <w:r w:rsidRPr="007E7539">
        <w:t xml:space="preserve"> phút.</w:t>
      </w:r>
    </w:p>
    <w:p w14:paraId="2AA83AFE" w14:textId="77777777" w:rsidR="008750B0" w:rsidRPr="007E7539" w:rsidRDefault="008750B0" w:rsidP="00E31E75">
      <w:pPr>
        <w:pStyle w:val="ListParagraph"/>
        <w:numPr>
          <w:ilvl w:val="0"/>
          <w:numId w:val="14"/>
        </w:numPr>
        <w:spacing w:line="276" w:lineRule="auto"/>
      </w:pPr>
      <w:r w:rsidRPr="007E7539">
        <w:t>Không đăng ký.</w:t>
      </w:r>
    </w:p>
    <w:p w14:paraId="12EBEF3A" w14:textId="25889279" w:rsidR="008750B0" w:rsidRPr="007E7539" w:rsidRDefault="008750B0" w:rsidP="00E31E75">
      <w:pPr>
        <w:pStyle w:val="ListParagraph"/>
        <w:spacing w:line="276" w:lineRule="auto"/>
      </w:pPr>
      <w:r w:rsidRPr="007E7539">
        <w:t>Sau ca: Có dữ liệu bấm thẻ (ngoài khung giờ ca) có vào, không ra</w:t>
      </w:r>
      <w:r w:rsidR="008D0DD2" w:rsidRPr="007E7539">
        <w:t>.</w:t>
      </w:r>
    </w:p>
    <w:p w14:paraId="00454C75" w14:textId="15206368" w:rsidR="008750B0" w:rsidRPr="007E7539" w:rsidRDefault="008750B0" w:rsidP="00E31E75">
      <w:pPr>
        <w:pStyle w:val="ListParagraph"/>
        <w:spacing w:line="276" w:lineRule="auto"/>
      </w:pPr>
      <w:r w:rsidRPr="007E7539">
        <w:t>Trước ca: Có dữ liệu bấm thẻ (ngoài khung giờ ca) không vào, có ra</w:t>
      </w:r>
      <w:r w:rsidR="008D0DD2" w:rsidRPr="007E7539">
        <w:t>.</w:t>
      </w:r>
    </w:p>
    <w:p w14:paraId="063EB88E" w14:textId="77777777" w:rsidR="008D0DD2" w:rsidRPr="007E7539" w:rsidRDefault="008D0DD2" w:rsidP="00F366DE">
      <w:pPr>
        <w:pStyle w:val="Heading3"/>
        <w:sectPr w:rsidR="008D0DD2" w:rsidRPr="007E7539" w:rsidSect="001D6AC1">
          <w:pgSz w:w="11907" w:h="16840" w:code="9"/>
          <w:pgMar w:top="977" w:right="851" w:bottom="567" w:left="1418" w:header="567" w:footer="284" w:gutter="0"/>
          <w:cols w:space="720"/>
          <w:titlePg/>
          <w:docGrid w:linePitch="360"/>
        </w:sectPr>
      </w:pPr>
    </w:p>
    <w:p w14:paraId="7D92C372" w14:textId="6FF346C6" w:rsidR="008750B0" w:rsidRDefault="00224BDF" w:rsidP="00F366DE">
      <w:pPr>
        <w:pStyle w:val="Heading3"/>
      </w:pPr>
      <w:bookmarkStart w:id="81" w:name="_Toc66095572"/>
      <w:r>
        <w:t>ATT13</w:t>
      </w:r>
      <w:r w:rsidR="008750B0">
        <w:t xml:space="preserve"> - </w:t>
      </w:r>
      <w:r w:rsidR="008750B0" w:rsidRPr="00284708">
        <w:t xml:space="preserve">Quy </w:t>
      </w:r>
      <w:r w:rsidR="008750B0">
        <w:t>trình xử lý dữ liệu chấm công hằng ngày.</w:t>
      </w:r>
      <w:bookmarkEnd w:id="81"/>
    </w:p>
    <w:p w14:paraId="0260ED4C" w14:textId="77777777" w:rsidR="008750B0" w:rsidRPr="005C2334" w:rsidRDefault="008750B0" w:rsidP="00F366DE">
      <w:pPr>
        <w:pStyle w:val="Heading4"/>
      </w:pPr>
      <w:r w:rsidRPr="005C2334">
        <w:t>Sơ đồ quy trình</w:t>
      </w:r>
      <w:r>
        <w:t xml:space="preserve"> xử lý dữ liệu chấm công hằng ngày.</w:t>
      </w:r>
    </w:p>
    <w:p w14:paraId="5B7C284B" w14:textId="1144F845" w:rsidR="008750B0" w:rsidRPr="00690DC7" w:rsidRDefault="00224BDF" w:rsidP="00E31E75">
      <w:pPr>
        <w:pStyle w:val="BodyText"/>
        <w:spacing w:line="276" w:lineRule="auto"/>
        <w:rPr>
          <w:rFonts w:ascii="Arial" w:hAnsi="Arial" w:cs="Arial"/>
          <w:lang w:eastAsia="ja-JP"/>
        </w:rPr>
      </w:pPr>
      <w:r>
        <w:object w:dxaOrig="12060" w:dyaOrig="11010" w14:anchorId="788A6625">
          <v:shape id="_x0000_i1038" type="#_x0000_t75" style="width:483.6pt;height:437pt" o:ole="">
            <v:imagedata r:id="rId46" o:title=""/>
          </v:shape>
          <o:OLEObject Type="Embed" ProgID="Visio.Drawing.15" ShapeID="_x0000_i1038" DrawAspect="Content" ObjectID="_1677599104" r:id="rId47"/>
        </w:object>
      </w:r>
    </w:p>
    <w:p w14:paraId="45229B1E" w14:textId="77777777" w:rsidR="008750B0" w:rsidRPr="005C2334" w:rsidRDefault="008750B0" w:rsidP="00E31E75">
      <w:pPr>
        <w:pStyle w:val="Heading4"/>
        <w:spacing w:line="276" w:lineRule="auto"/>
      </w:pPr>
      <w:r w:rsidRPr="005C2334">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75"/>
        <w:gridCol w:w="1230"/>
        <w:gridCol w:w="7223"/>
      </w:tblGrid>
      <w:tr w:rsidR="008750B0" w:rsidRPr="005F7A5E" w14:paraId="1291A181" w14:textId="77777777" w:rsidTr="008750B0">
        <w:trPr>
          <w:trHeight w:val="407"/>
          <w:tblHeader/>
        </w:trPr>
        <w:tc>
          <w:tcPr>
            <w:tcW w:w="610" w:type="pct"/>
            <w:shd w:val="clear" w:color="auto" w:fill="D9D9D9"/>
            <w:vAlign w:val="center"/>
          </w:tcPr>
          <w:p w14:paraId="5BA59E85" w14:textId="77777777" w:rsidR="008750B0" w:rsidRPr="005F7A5E" w:rsidRDefault="008750B0" w:rsidP="00E31E75">
            <w:pPr>
              <w:spacing w:line="276" w:lineRule="auto"/>
              <w:jc w:val="center"/>
              <w:rPr>
                <w:rFonts w:cs="Arial"/>
                <w:b/>
                <w:bCs/>
                <w:sz w:val="20"/>
              </w:rPr>
            </w:pPr>
            <w:r w:rsidRPr="005F7A5E">
              <w:rPr>
                <w:rFonts w:cs="Arial"/>
                <w:b/>
                <w:bCs/>
                <w:sz w:val="20"/>
              </w:rPr>
              <w:t>Bước thực hiện</w:t>
            </w:r>
          </w:p>
        </w:tc>
        <w:tc>
          <w:tcPr>
            <w:tcW w:w="639" w:type="pct"/>
            <w:shd w:val="clear" w:color="auto" w:fill="D9D9D9"/>
            <w:vAlign w:val="center"/>
          </w:tcPr>
          <w:p w14:paraId="7BBF3F3C" w14:textId="77777777" w:rsidR="008750B0" w:rsidRPr="005F7A5E" w:rsidRDefault="008750B0" w:rsidP="00E31E75">
            <w:pPr>
              <w:spacing w:line="276" w:lineRule="auto"/>
              <w:ind w:left="-95"/>
              <w:jc w:val="center"/>
              <w:rPr>
                <w:rFonts w:cs="Arial"/>
                <w:b/>
                <w:bCs/>
                <w:sz w:val="20"/>
                <w:highlight w:val="yellow"/>
              </w:rPr>
            </w:pPr>
            <w:r w:rsidRPr="005F7A5E">
              <w:rPr>
                <w:rFonts w:cs="Arial"/>
                <w:b/>
                <w:bCs/>
                <w:sz w:val="20"/>
              </w:rPr>
              <w:t>Người thực hiện</w:t>
            </w:r>
          </w:p>
        </w:tc>
        <w:tc>
          <w:tcPr>
            <w:tcW w:w="3751" w:type="pct"/>
            <w:shd w:val="clear" w:color="auto" w:fill="D9D9D9"/>
            <w:vAlign w:val="center"/>
          </w:tcPr>
          <w:p w14:paraId="72E9E8B7" w14:textId="77777777" w:rsidR="008750B0" w:rsidRPr="005F7A5E" w:rsidRDefault="008750B0" w:rsidP="00E31E75">
            <w:pPr>
              <w:spacing w:line="276" w:lineRule="auto"/>
              <w:ind w:left="-66"/>
              <w:jc w:val="center"/>
              <w:rPr>
                <w:rFonts w:cs="Arial"/>
                <w:b/>
                <w:bCs/>
                <w:sz w:val="20"/>
              </w:rPr>
            </w:pPr>
            <w:r w:rsidRPr="005F7A5E">
              <w:rPr>
                <w:rFonts w:cs="Arial"/>
                <w:b/>
                <w:bCs/>
                <w:sz w:val="20"/>
              </w:rPr>
              <w:t>Mô tả yêu cầu</w:t>
            </w:r>
          </w:p>
        </w:tc>
      </w:tr>
      <w:tr w:rsidR="008750B0" w:rsidRPr="005F7A5E" w14:paraId="784F800E" w14:textId="77777777" w:rsidTr="008750B0">
        <w:trPr>
          <w:trHeight w:val="60"/>
        </w:trPr>
        <w:tc>
          <w:tcPr>
            <w:tcW w:w="610" w:type="pct"/>
          </w:tcPr>
          <w:p w14:paraId="77ED906D" w14:textId="084EED2C" w:rsidR="008750B0" w:rsidRPr="005F7A5E" w:rsidRDefault="00224BDF" w:rsidP="00E31E75">
            <w:pPr>
              <w:spacing w:line="276" w:lineRule="auto"/>
              <w:jc w:val="left"/>
              <w:rPr>
                <w:rFonts w:cs="Arial"/>
                <w:b/>
                <w:sz w:val="20"/>
              </w:rPr>
            </w:pPr>
            <w:r w:rsidRPr="005F7A5E">
              <w:rPr>
                <w:rFonts w:eastAsia="Times New Roman" w:cs="Arial"/>
                <w:b/>
                <w:sz w:val="20"/>
              </w:rPr>
              <w:t>ATT13</w:t>
            </w:r>
            <w:r w:rsidR="008750B0" w:rsidRPr="005F7A5E">
              <w:rPr>
                <w:rFonts w:eastAsia="Times New Roman" w:cs="Arial"/>
                <w:b/>
                <w:sz w:val="20"/>
              </w:rPr>
              <w:t>.01</w:t>
            </w:r>
          </w:p>
        </w:tc>
        <w:tc>
          <w:tcPr>
            <w:tcW w:w="639" w:type="pct"/>
            <w:shd w:val="clear" w:color="auto" w:fill="auto"/>
          </w:tcPr>
          <w:p w14:paraId="6FCA9922" w14:textId="77777777" w:rsidR="008750B0" w:rsidRPr="005F7A5E" w:rsidRDefault="008750B0" w:rsidP="00E31E75">
            <w:pPr>
              <w:spacing w:line="276" w:lineRule="auto"/>
              <w:jc w:val="left"/>
              <w:rPr>
                <w:rFonts w:cs="Arial"/>
                <w:b/>
                <w:sz w:val="20"/>
              </w:rPr>
            </w:pPr>
            <w:r w:rsidRPr="005F7A5E">
              <w:rPr>
                <w:rFonts w:cs="Arial"/>
                <w:b/>
                <w:sz w:val="20"/>
              </w:rPr>
              <w:t>Hệ thống</w:t>
            </w:r>
          </w:p>
        </w:tc>
        <w:tc>
          <w:tcPr>
            <w:tcW w:w="3751" w:type="pct"/>
            <w:shd w:val="clear" w:color="auto" w:fill="auto"/>
          </w:tcPr>
          <w:p w14:paraId="4A61B126" w14:textId="291B8CED" w:rsidR="008750B0" w:rsidRPr="005F7A5E" w:rsidRDefault="008750B0" w:rsidP="00E31E75">
            <w:pPr>
              <w:spacing w:line="276" w:lineRule="auto"/>
              <w:rPr>
                <w:rFonts w:cs="Arial"/>
                <w:b/>
                <w:bCs/>
                <w:sz w:val="20"/>
              </w:rPr>
            </w:pPr>
            <w:r w:rsidRPr="005F7A5E">
              <w:rPr>
                <w:rFonts w:cs="Arial"/>
                <w:b/>
                <w:bCs/>
                <w:sz w:val="20"/>
              </w:rPr>
              <w:t>Tổng hợp dữ liệu</w:t>
            </w:r>
            <w:r w:rsidR="005715A9" w:rsidRPr="005F7A5E">
              <w:rPr>
                <w:rFonts w:cs="Arial"/>
                <w:b/>
                <w:bCs/>
                <w:sz w:val="20"/>
              </w:rPr>
              <w:t xml:space="preserve"> chấm công</w:t>
            </w:r>
            <w:r w:rsidRPr="005F7A5E">
              <w:rPr>
                <w:rFonts w:cs="Arial"/>
                <w:b/>
                <w:bCs/>
                <w:sz w:val="20"/>
              </w:rPr>
              <w:t xml:space="preserve">: </w:t>
            </w:r>
          </w:p>
          <w:p w14:paraId="20D5EC21" w14:textId="77777777" w:rsidR="008750B0" w:rsidRPr="005F7A5E" w:rsidRDefault="008750B0" w:rsidP="00E31E75">
            <w:pPr>
              <w:pStyle w:val="ListParagraph"/>
              <w:spacing w:line="276" w:lineRule="auto"/>
            </w:pPr>
            <w:r w:rsidRPr="005F7A5E">
              <w:t>Hệ thống tự động tổng hợp hằng ngày:</w:t>
            </w:r>
          </w:p>
          <w:p w14:paraId="03327C00" w14:textId="20FA3212" w:rsidR="00971735" w:rsidRPr="005F7A5E" w:rsidRDefault="00971735" w:rsidP="00E31E75">
            <w:pPr>
              <w:pStyle w:val="ListParagraph"/>
              <w:numPr>
                <w:ilvl w:val="0"/>
                <w:numId w:val="14"/>
              </w:numPr>
              <w:spacing w:line="276" w:lineRule="auto"/>
              <w:rPr>
                <w:bCs/>
              </w:rPr>
            </w:pPr>
            <w:r w:rsidRPr="005F7A5E">
              <w:t>Theo giờ được thiết lập: 8:00 ; 15:00 ; 23:00 (</w:t>
            </w:r>
            <w:r w:rsidRPr="005F7A5E">
              <w:rPr>
                <w:i/>
              </w:rPr>
              <w:t>Thiết lập trong tài liệu config</w:t>
            </w:r>
            <w:r w:rsidRPr="005F7A5E">
              <w:t>).</w:t>
            </w:r>
          </w:p>
          <w:p w14:paraId="5A4C02FF" w14:textId="64EA112A" w:rsidR="008750B0" w:rsidRPr="005F7A5E" w:rsidRDefault="008750B0" w:rsidP="00E31E75">
            <w:pPr>
              <w:pStyle w:val="ListParagraph"/>
              <w:numPr>
                <w:ilvl w:val="0"/>
                <w:numId w:val="14"/>
              </w:numPr>
              <w:spacing w:line="276" w:lineRule="auto"/>
              <w:rPr>
                <w:bCs/>
                <w:color w:val="auto"/>
              </w:rPr>
            </w:pPr>
            <w:r w:rsidRPr="005F7A5E">
              <w:t>Dữ liệu từ thời điể</w:t>
            </w:r>
            <w:r w:rsidR="005715A9" w:rsidRPr="005F7A5E">
              <w:t xml:space="preserve">m đầu kỳ lương đến ngày </w:t>
            </w:r>
            <w:r w:rsidR="005715A9" w:rsidRPr="005F7A5E">
              <w:rPr>
                <w:color w:val="auto"/>
              </w:rPr>
              <w:t>tổng hợp dữ liệu</w:t>
            </w:r>
            <w:r w:rsidRPr="005F7A5E">
              <w:rPr>
                <w:color w:val="auto"/>
              </w:rPr>
              <w:t>.</w:t>
            </w:r>
          </w:p>
          <w:p w14:paraId="311BD38B" w14:textId="77777777" w:rsidR="008750B0" w:rsidRPr="005F7A5E" w:rsidRDefault="008750B0" w:rsidP="00E31E75">
            <w:pPr>
              <w:pStyle w:val="ListParagraph"/>
              <w:spacing w:line="276" w:lineRule="auto"/>
            </w:pPr>
            <w:r w:rsidRPr="005F7A5E">
              <w:t>Kế thừa dữ liệu từ các quy trình:</w:t>
            </w:r>
          </w:p>
          <w:p w14:paraId="138F4C59" w14:textId="06DC40F3" w:rsidR="008750B0" w:rsidRPr="00F366DE" w:rsidRDefault="008750B0" w:rsidP="00E31E75">
            <w:pPr>
              <w:pStyle w:val="ListParagraph"/>
              <w:numPr>
                <w:ilvl w:val="0"/>
                <w:numId w:val="14"/>
              </w:numPr>
              <w:spacing w:line="276" w:lineRule="auto"/>
              <w:rPr>
                <w:bCs/>
                <w:color w:val="auto"/>
              </w:rPr>
            </w:pPr>
            <w:r w:rsidRPr="005F7A5E">
              <w:t xml:space="preserve">Đăng ký bảng phân ca và thay </w:t>
            </w:r>
            <w:r w:rsidRPr="00F366DE">
              <w:rPr>
                <w:color w:val="auto"/>
              </w:rPr>
              <w:t xml:space="preserve">đổi </w:t>
            </w:r>
            <w:r w:rsidR="005715A9" w:rsidRPr="00F366DE">
              <w:rPr>
                <w:color w:val="auto"/>
              </w:rPr>
              <w:t>P</w:t>
            </w:r>
            <w:r w:rsidRPr="00F366DE">
              <w:rPr>
                <w:color w:val="auto"/>
              </w:rPr>
              <w:t xml:space="preserve">hân ca làm việc / </w:t>
            </w:r>
            <w:r w:rsidR="00233A2C" w:rsidRPr="00F366DE">
              <w:rPr>
                <w:color w:val="auto"/>
              </w:rPr>
              <w:t>L</w:t>
            </w:r>
            <w:r w:rsidRPr="00F366DE">
              <w:rPr>
                <w:color w:val="auto"/>
              </w:rPr>
              <w:t>ịch làm việc.</w:t>
            </w:r>
          </w:p>
          <w:p w14:paraId="7B70A56E" w14:textId="18321E5F" w:rsidR="008750B0" w:rsidRPr="00F366DE" w:rsidRDefault="008750B0" w:rsidP="00E31E75">
            <w:pPr>
              <w:pStyle w:val="ListParagraph"/>
              <w:numPr>
                <w:ilvl w:val="0"/>
                <w:numId w:val="14"/>
              </w:numPr>
              <w:spacing w:line="276" w:lineRule="auto"/>
              <w:rPr>
                <w:bCs/>
                <w:color w:val="auto"/>
              </w:rPr>
            </w:pPr>
            <w:r w:rsidRPr="00F366DE">
              <w:rPr>
                <w:color w:val="auto"/>
              </w:rPr>
              <w:t xml:space="preserve">Đăng ký hình thức </w:t>
            </w:r>
            <w:r w:rsidR="005715A9" w:rsidRPr="00F366DE">
              <w:rPr>
                <w:color w:val="auto"/>
              </w:rPr>
              <w:t>N</w:t>
            </w:r>
            <w:r w:rsidRPr="00F366DE">
              <w:rPr>
                <w:color w:val="auto"/>
              </w:rPr>
              <w:t xml:space="preserve">ghỉ chế độ </w:t>
            </w:r>
            <w:r w:rsidR="00233A2C" w:rsidRPr="00F366DE">
              <w:rPr>
                <w:color w:val="auto"/>
              </w:rPr>
              <w:t xml:space="preserve">nuôi </w:t>
            </w:r>
            <w:r w:rsidRPr="00F366DE">
              <w:rPr>
                <w:color w:val="auto"/>
              </w:rPr>
              <w:t>con nhỏ</w:t>
            </w:r>
            <w:r w:rsidR="005715A9" w:rsidRPr="00F366DE">
              <w:rPr>
                <w:color w:val="auto"/>
              </w:rPr>
              <w:t xml:space="preserve"> dưới 12 tháng tuổi</w:t>
            </w:r>
            <w:r w:rsidRPr="00F366DE">
              <w:rPr>
                <w:color w:val="auto"/>
              </w:rPr>
              <w:t>.</w:t>
            </w:r>
          </w:p>
          <w:p w14:paraId="2B876885" w14:textId="569E8971" w:rsidR="008750B0" w:rsidRPr="00F366DE" w:rsidRDefault="008750B0" w:rsidP="00E31E75">
            <w:pPr>
              <w:pStyle w:val="ListParagraph"/>
              <w:numPr>
                <w:ilvl w:val="0"/>
                <w:numId w:val="14"/>
              </w:numPr>
              <w:spacing w:line="276" w:lineRule="auto"/>
              <w:rPr>
                <w:bCs/>
                <w:color w:val="auto"/>
              </w:rPr>
            </w:pPr>
            <w:r w:rsidRPr="00F366DE">
              <w:rPr>
                <w:color w:val="auto"/>
              </w:rPr>
              <w:t xml:space="preserve">Đăng ký </w:t>
            </w:r>
            <w:r w:rsidR="005715A9" w:rsidRPr="00F366DE">
              <w:rPr>
                <w:color w:val="auto"/>
              </w:rPr>
              <w:t>N</w:t>
            </w:r>
            <w:r w:rsidRPr="00F366DE">
              <w:rPr>
                <w:color w:val="auto"/>
              </w:rPr>
              <w:t>ghỉ phép.</w:t>
            </w:r>
          </w:p>
          <w:p w14:paraId="04C17E07" w14:textId="0ECD6381" w:rsidR="008750B0" w:rsidRPr="005F7A5E" w:rsidRDefault="008750B0" w:rsidP="00E31E75">
            <w:pPr>
              <w:pStyle w:val="ListParagraph"/>
              <w:numPr>
                <w:ilvl w:val="0"/>
                <w:numId w:val="14"/>
              </w:numPr>
              <w:spacing w:line="276" w:lineRule="auto"/>
              <w:rPr>
                <w:bCs/>
              </w:rPr>
            </w:pPr>
            <w:r w:rsidRPr="005F7A5E">
              <w:t>Đăng ký</w:t>
            </w:r>
            <w:r w:rsidR="005715A9" w:rsidRPr="005F7A5E">
              <w:t xml:space="preserve"> Đi</w:t>
            </w:r>
            <w:r w:rsidRPr="005F7A5E">
              <w:t xml:space="preserve"> công tác</w:t>
            </w:r>
            <w:r w:rsidR="005715A9" w:rsidRPr="005F7A5E">
              <w:t xml:space="preserve"> (Nhập thông tin Đi công tác)</w:t>
            </w:r>
            <w:r w:rsidRPr="005F7A5E">
              <w:t>.</w:t>
            </w:r>
          </w:p>
          <w:p w14:paraId="0E0C7F81" w14:textId="7302091D" w:rsidR="008750B0" w:rsidRPr="005F7A5E" w:rsidRDefault="008750B0" w:rsidP="00E31E75">
            <w:pPr>
              <w:pStyle w:val="ListParagraph"/>
              <w:numPr>
                <w:ilvl w:val="0"/>
                <w:numId w:val="14"/>
              </w:numPr>
              <w:spacing w:line="276" w:lineRule="auto"/>
              <w:rPr>
                <w:bCs/>
              </w:rPr>
            </w:pPr>
            <w:r w:rsidRPr="005F7A5E">
              <w:t xml:space="preserve">Dữ liệu </w:t>
            </w:r>
            <w:r w:rsidR="005715A9" w:rsidRPr="005F7A5E">
              <w:t>C</w:t>
            </w:r>
            <w:r w:rsidRPr="005F7A5E">
              <w:t xml:space="preserve">heck-in / </w:t>
            </w:r>
            <w:r w:rsidR="005715A9" w:rsidRPr="005F7A5E">
              <w:t>C</w:t>
            </w:r>
            <w:r w:rsidRPr="005F7A5E">
              <w:t xml:space="preserve">heck-out của NLĐ (bao gồm </w:t>
            </w:r>
            <w:r w:rsidR="005715A9" w:rsidRPr="005F7A5E">
              <w:t>Check in/out</w:t>
            </w:r>
            <w:r w:rsidRPr="005F7A5E">
              <w:t xml:space="preserve"> bằng MCC hoặc </w:t>
            </w:r>
            <w:r w:rsidR="00233A2C" w:rsidRPr="005F7A5E">
              <w:t>A</w:t>
            </w:r>
            <w:r w:rsidRPr="005F7A5E">
              <w:t>pp).</w:t>
            </w:r>
          </w:p>
          <w:p w14:paraId="10842ABE" w14:textId="1E9AA4F3" w:rsidR="008750B0" w:rsidRPr="005F7A5E" w:rsidRDefault="008750B0" w:rsidP="00E31E75">
            <w:pPr>
              <w:pStyle w:val="ListParagraph"/>
              <w:numPr>
                <w:ilvl w:val="0"/>
                <w:numId w:val="14"/>
              </w:numPr>
              <w:spacing w:line="276" w:lineRule="auto"/>
              <w:rPr>
                <w:bCs/>
              </w:rPr>
            </w:pPr>
            <w:r w:rsidRPr="005F7A5E">
              <w:t xml:space="preserve">Dữ liệu </w:t>
            </w:r>
            <w:r w:rsidR="00233A2C" w:rsidRPr="005F7A5E">
              <w:t>H</w:t>
            </w:r>
            <w:r w:rsidR="005715A9" w:rsidRPr="005F7A5E">
              <w:t>ồ sơ nhân viên</w:t>
            </w:r>
            <w:r w:rsidRPr="005F7A5E">
              <w:t xml:space="preserve"> (</w:t>
            </w:r>
            <w:r w:rsidR="00233A2C" w:rsidRPr="005F7A5E">
              <w:t>T</w:t>
            </w:r>
            <w:r w:rsidRPr="005F7A5E">
              <w:t>hông tin nhân viên, cơ cấu phòng ban, thông tin thôi việc, thông tin tạm hoãn</w:t>
            </w:r>
            <w:r w:rsidR="005715A9" w:rsidRPr="005F7A5E">
              <w:t xml:space="preserve"> hợp đồng</w:t>
            </w:r>
            <w:r w:rsidRPr="005F7A5E">
              <w:t xml:space="preserve"> </w:t>
            </w:r>
            <w:r w:rsidR="00233A2C" w:rsidRPr="005F7A5E">
              <w:t>-</w:t>
            </w:r>
            <w:r w:rsidR="005715A9" w:rsidRPr="005F7A5E">
              <w:t xml:space="preserve"> Đi</w:t>
            </w:r>
            <w:r w:rsidRPr="005F7A5E">
              <w:t xml:space="preserve"> làm lại</w:t>
            </w:r>
            <w:r w:rsidR="005715A9" w:rsidRPr="005F7A5E">
              <w:t xml:space="preserve"> sau tạm hoãn</w:t>
            </w:r>
            <w:r w:rsidRPr="005F7A5E">
              <w:t>).</w:t>
            </w:r>
          </w:p>
          <w:p w14:paraId="39687B50" w14:textId="6440270D" w:rsidR="008750B0" w:rsidRPr="005F7A5E" w:rsidRDefault="008750B0" w:rsidP="00E31E75">
            <w:pPr>
              <w:pStyle w:val="ListParagraph"/>
              <w:spacing w:line="276" w:lineRule="auto"/>
            </w:pPr>
            <w:r w:rsidRPr="005F7A5E">
              <w:t xml:space="preserve">Hệ thống phân tích theo </w:t>
            </w:r>
            <w:r w:rsidR="00233A2C" w:rsidRPr="00E82C38">
              <w:rPr>
                <w:color w:val="FF0000"/>
              </w:rPr>
              <w:t>“Đ</w:t>
            </w:r>
            <w:r w:rsidRPr="00E82C38">
              <w:rPr>
                <w:color w:val="FF0000"/>
              </w:rPr>
              <w:t>iều kiện thiết lập</w:t>
            </w:r>
            <w:r w:rsidR="00233A2C" w:rsidRPr="00E82C38">
              <w:rPr>
                <w:color w:val="FF0000"/>
              </w:rPr>
              <w:t>”</w:t>
            </w:r>
            <w:r w:rsidRPr="005F7A5E">
              <w:t xml:space="preserve">, tạo ra </w:t>
            </w:r>
            <w:r w:rsidRPr="008466F6">
              <w:rPr>
                <w:color w:val="FF0000"/>
              </w:rPr>
              <w:t>“DS dữ liệu chấm công hằng ngày”</w:t>
            </w:r>
            <w:r w:rsidRPr="005F7A5E">
              <w:rPr>
                <w:color w:val="auto"/>
              </w:rPr>
              <w:t>.</w:t>
            </w:r>
          </w:p>
        </w:tc>
      </w:tr>
      <w:tr w:rsidR="008750B0" w:rsidRPr="005F7A5E" w14:paraId="460DDD75" w14:textId="77777777" w:rsidTr="008750B0">
        <w:trPr>
          <w:trHeight w:val="60"/>
        </w:trPr>
        <w:tc>
          <w:tcPr>
            <w:tcW w:w="610" w:type="pct"/>
          </w:tcPr>
          <w:p w14:paraId="1CF08AAE" w14:textId="6E365D63" w:rsidR="008750B0" w:rsidRPr="005F7A5E" w:rsidRDefault="00224BDF" w:rsidP="00E31E75">
            <w:pPr>
              <w:spacing w:line="276" w:lineRule="auto"/>
              <w:jc w:val="left"/>
              <w:rPr>
                <w:rFonts w:eastAsia="Times New Roman" w:cs="Arial"/>
                <w:b/>
                <w:sz w:val="20"/>
              </w:rPr>
            </w:pPr>
            <w:r w:rsidRPr="005F7A5E">
              <w:rPr>
                <w:rFonts w:eastAsia="Times New Roman" w:cs="Arial"/>
                <w:b/>
                <w:sz w:val="20"/>
              </w:rPr>
              <w:t>ATT13</w:t>
            </w:r>
            <w:r w:rsidR="008750B0" w:rsidRPr="005F7A5E">
              <w:rPr>
                <w:rFonts w:eastAsia="Times New Roman" w:cs="Arial"/>
                <w:b/>
                <w:sz w:val="20"/>
              </w:rPr>
              <w:t>.02</w:t>
            </w:r>
          </w:p>
        </w:tc>
        <w:tc>
          <w:tcPr>
            <w:tcW w:w="639" w:type="pct"/>
            <w:shd w:val="clear" w:color="auto" w:fill="auto"/>
          </w:tcPr>
          <w:p w14:paraId="5304F6C6" w14:textId="77777777" w:rsidR="008750B0" w:rsidRPr="005F7A5E" w:rsidRDefault="008750B0" w:rsidP="00E31E75">
            <w:pPr>
              <w:spacing w:line="276" w:lineRule="auto"/>
              <w:jc w:val="left"/>
              <w:rPr>
                <w:rFonts w:cs="Arial"/>
                <w:b/>
                <w:sz w:val="20"/>
              </w:rPr>
            </w:pPr>
            <w:r w:rsidRPr="005F7A5E">
              <w:rPr>
                <w:rFonts w:cs="Arial"/>
                <w:b/>
                <w:sz w:val="20"/>
              </w:rPr>
              <w:t>TLĐV, NLĐ</w:t>
            </w:r>
          </w:p>
        </w:tc>
        <w:tc>
          <w:tcPr>
            <w:tcW w:w="3751" w:type="pct"/>
            <w:shd w:val="clear" w:color="auto" w:fill="auto"/>
          </w:tcPr>
          <w:p w14:paraId="007BE14D" w14:textId="320159D1" w:rsidR="008750B0" w:rsidRPr="005F7A5E" w:rsidRDefault="008750B0" w:rsidP="00E31E75">
            <w:pPr>
              <w:spacing w:line="276" w:lineRule="auto"/>
              <w:rPr>
                <w:rFonts w:cs="Arial"/>
                <w:b/>
                <w:bCs/>
                <w:sz w:val="20"/>
              </w:rPr>
            </w:pPr>
            <w:r w:rsidRPr="005F7A5E">
              <w:rPr>
                <w:rFonts w:cs="Arial"/>
                <w:b/>
                <w:bCs/>
                <w:sz w:val="20"/>
              </w:rPr>
              <w:t>DS dữ liệu chấm công hằ</w:t>
            </w:r>
            <w:r w:rsidR="005E714A" w:rsidRPr="005F7A5E">
              <w:rPr>
                <w:rFonts w:cs="Arial"/>
                <w:b/>
                <w:bCs/>
                <w:sz w:val="20"/>
              </w:rPr>
              <w:t>ng ngày</w:t>
            </w:r>
            <w:r w:rsidR="005E714A" w:rsidRPr="005F7A5E">
              <w:rPr>
                <w:rFonts w:cs="Arial"/>
                <w:b/>
                <w:bCs/>
                <w:color w:val="7030A0"/>
                <w:sz w:val="20"/>
              </w:rPr>
              <w:t>:</w:t>
            </w:r>
          </w:p>
          <w:p w14:paraId="2B7EF282" w14:textId="00DB60A4" w:rsidR="008750B0" w:rsidRPr="005F7A5E" w:rsidRDefault="005E714A" w:rsidP="00E31E75">
            <w:pPr>
              <w:pStyle w:val="ListParagraph"/>
              <w:spacing w:line="276" w:lineRule="auto"/>
            </w:pPr>
            <w:r w:rsidRPr="005F7A5E">
              <w:t>Sau khi</w:t>
            </w:r>
            <w:r w:rsidR="008750B0" w:rsidRPr="005F7A5E">
              <w:t xml:space="preserve"> tạo ra </w:t>
            </w:r>
            <w:r w:rsidR="008750B0" w:rsidRPr="005F7A5E">
              <w:rPr>
                <w:color w:val="FF0000"/>
              </w:rPr>
              <w:t>“</w:t>
            </w:r>
            <w:r w:rsidRPr="005F7A5E">
              <w:rPr>
                <w:color w:val="FF0000"/>
              </w:rPr>
              <w:t>DS dữ liệu chấm công hằng ngày”</w:t>
            </w:r>
            <w:r w:rsidRPr="005F7A5E">
              <w:t xml:space="preserve">, hệ thống </w:t>
            </w:r>
            <w:r w:rsidR="008750B0" w:rsidRPr="005F7A5E">
              <w:t>thể hiện:</w:t>
            </w:r>
          </w:p>
          <w:p w14:paraId="402A2D29" w14:textId="77777777" w:rsidR="008750B0" w:rsidRPr="005F7A5E" w:rsidRDefault="008750B0" w:rsidP="00E31E75">
            <w:pPr>
              <w:pStyle w:val="ListParagraph"/>
              <w:numPr>
                <w:ilvl w:val="0"/>
                <w:numId w:val="14"/>
              </w:numPr>
              <w:spacing w:line="276" w:lineRule="auto"/>
            </w:pPr>
            <w:r w:rsidRPr="005F7A5E">
              <w:t>Đối với TLĐV sẽ thấy DS NLĐ thuộc quyền quản lý.</w:t>
            </w:r>
          </w:p>
          <w:p w14:paraId="2D134B42" w14:textId="77777777" w:rsidR="008750B0" w:rsidRPr="005F7A5E" w:rsidRDefault="008750B0" w:rsidP="00E31E75">
            <w:pPr>
              <w:pStyle w:val="ListParagraph"/>
              <w:numPr>
                <w:ilvl w:val="0"/>
                <w:numId w:val="14"/>
              </w:numPr>
              <w:spacing w:line="276" w:lineRule="auto"/>
            </w:pPr>
            <w:r w:rsidRPr="005F7A5E">
              <w:t>Đối với NLĐ sẽ thấy dữ liệu cá nhân của mình.</w:t>
            </w:r>
          </w:p>
          <w:p w14:paraId="6A43CC9F" w14:textId="60B2A92E" w:rsidR="008750B0" w:rsidRPr="005F7A5E" w:rsidRDefault="008750B0" w:rsidP="00E31E75">
            <w:pPr>
              <w:pStyle w:val="ListParagraph"/>
              <w:numPr>
                <w:ilvl w:val="0"/>
                <w:numId w:val="14"/>
              </w:numPr>
              <w:spacing w:line="276" w:lineRule="auto"/>
            </w:pPr>
            <w:r w:rsidRPr="005F7A5E">
              <w:t>Dữ liệu ngày công không hợp lệ sẽ được tô màu và lý do không hợp lệ.</w:t>
            </w:r>
          </w:p>
        </w:tc>
      </w:tr>
      <w:tr w:rsidR="008750B0" w:rsidRPr="005F7A5E" w14:paraId="04823DAA" w14:textId="77777777" w:rsidTr="008750B0">
        <w:trPr>
          <w:trHeight w:val="214"/>
        </w:trPr>
        <w:tc>
          <w:tcPr>
            <w:tcW w:w="610" w:type="pct"/>
          </w:tcPr>
          <w:p w14:paraId="1CF5A859" w14:textId="22EA7634" w:rsidR="008750B0" w:rsidRPr="005F7A5E" w:rsidRDefault="00224BDF" w:rsidP="00E31E75">
            <w:pPr>
              <w:spacing w:line="276" w:lineRule="auto"/>
              <w:jc w:val="left"/>
              <w:rPr>
                <w:rFonts w:cs="Arial"/>
                <w:b/>
                <w:sz w:val="20"/>
              </w:rPr>
            </w:pPr>
            <w:r w:rsidRPr="005F7A5E">
              <w:rPr>
                <w:rFonts w:eastAsia="Times New Roman" w:cs="Arial"/>
                <w:b/>
                <w:sz w:val="20"/>
              </w:rPr>
              <w:t>ATT13</w:t>
            </w:r>
            <w:r w:rsidR="008750B0" w:rsidRPr="005F7A5E">
              <w:rPr>
                <w:rFonts w:eastAsia="Times New Roman" w:cs="Arial"/>
                <w:b/>
                <w:sz w:val="20"/>
              </w:rPr>
              <w:t>.03</w:t>
            </w:r>
          </w:p>
        </w:tc>
        <w:tc>
          <w:tcPr>
            <w:tcW w:w="639" w:type="pct"/>
            <w:shd w:val="clear" w:color="auto" w:fill="auto"/>
          </w:tcPr>
          <w:p w14:paraId="174825D1" w14:textId="77777777" w:rsidR="008750B0" w:rsidRPr="005F7A5E" w:rsidRDefault="008750B0" w:rsidP="00E31E75">
            <w:pPr>
              <w:spacing w:line="276" w:lineRule="auto"/>
              <w:jc w:val="left"/>
              <w:rPr>
                <w:rFonts w:eastAsia="Times New Roman" w:cs="Arial"/>
                <w:b/>
                <w:sz w:val="20"/>
              </w:rPr>
            </w:pPr>
            <w:r w:rsidRPr="005F7A5E">
              <w:rPr>
                <w:rFonts w:eastAsia="Times New Roman" w:cs="Arial"/>
                <w:b/>
                <w:sz w:val="20"/>
              </w:rPr>
              <w:t>TLĐV</w:t>
            </w:r>
          </w:p>
        </w:tc>
        <w:tc>
          <w:tcPr>
            <w:tcW w:w="3751" w:type="pct"/>
            <w:shd w:val="clear" w:color="auto" w:fill="auto"/>
          </w:tcPr>
          <w:p w14:paraId="45DF8157" w14:textId="77777777" w:rsidR="008750B0" w:rsidRPr="005F7A5E" w:rsidRDefault="008750B0" w:rsidP="00E31E75">
            <w:pPr>
              <w:spacing w:line="276" w:lineRule="auto"/>
              <w:rPr>
                <w:rFonts w:cs="Arial"/>
                <w:b/>
                <w:sz w:val="20"/>
              </w:rPr>
            </w:pPr>
            <w:r w:rsidRPr="005F7A5E">
              <w:rPr>
                <w:rFonts w:cs="Arial"/>
                <w:b/>
                <w:sz w:val="20"/>
              </w:rPr>
              <w:t>Kiểm tra dữ liệu chấm công hằng ngày:</w:t>
            </w:r>
          </w:p>
          <w:p w14:paraId="2A71CC36" w14:textId="77777777" w:rsidR="008750B0" w:rsidRPr="005F7A5E" w:rsidRDefault="008750B0" w:rsidP="00E31E75">
            <w:pPr>
              <w:pStyle w:val="ListParagraph"/>
              <w:spacing w:line="276" w:lineRule="auto"/>
            </w:pPr>
            <w:r w:rsidRPr="005F7A5E">
              <w:t xml:space="preserve">TLĐV xem xét dữ liệu tại </w:t>
            </w:r>
            <w:r w:rsidRPr="008466F6">
              <w:rPr>
                <w:color w:val="FF0000"/>
              </w:rPr>
              <w:t>“DS dữ liệu chấm công hằng ngày”</w:t>
            </w:r>
            <w:r w:rsidRPr="005F7A5E">
              <w:t>.</w:t>
            </w:r>
          </w:p>
          <w:p w14:paraId="6AB3F2C8" w14:textId="0A9D6681" w:rsidR="008750B0" w:rsidRPr="005F7A5E" w:rsidRDefault="008750B0" w:rsidP="00E31E75">
            <w:pPr>
              <w:pStyle w:val="ListParagraph"/>
              <w:numPr>
                <w:ilvl w:val="0"/>
                <w:numId w:val="14"/>
              </w:numPr>
              <w:spacing w:line="276" w:lineRule="auto"/>
            </w:pPr>
            <w:r w:rsidRPr="00E82C38">
              <w:rPr>
                <w:b/>
                <w:bCs/>
              </w:rPr>
              <w:t>Nếu dữ liệu không hợp lệ</w:t>
            </w:r>
            <w:r w:rsidRPr="005F7A5E">
              <w:t xml:space="preserve">: Chuyển đến bước </w:t>
            </w:r>
            <w:r w:rsidR="00224BDF" w:rsidRPr="00E82C38">
              <w:rPr>
                <w:b/>
                <w:bCs/>
              </w:rPr>
              <w:t>ATT13</w:t>
            </w:r>
            <w:r w:rsidRPr="00E82C38">
              <w:rPr>
                <w:b/>
                <w:bCs/>
              </w:rPr>
              <w:t>.04</w:t>
            </w:r>
            <w:r w:rsidR="008D0DD2" w:rsidRPr="005F7A5E">
              <w:t>.</w:t>
            </w:r>
          </w:p>
          <w:p w14:paraId="1475C138" w14:textId="77777777" w:rsidR="008750B0" w:rsidRPr="005F7A5E" w:rsidRDefault="008750B0" w:rsidP="00E31E75">
            <w:pPr>
              <w:pStyle w:val="ListParagraph"/>
              <w:numPr>
                <w:ilvl w:val="0"/>
                <w:numId w:val="14"/>
              </w:numPr>
              <w:spacing w:line="276" w:lineRule="auto"/>
            </w:pPr>
            <w:r w:rsidRPr="00E82C38">
              <w:rPr>
                <w:b/>
                <w:bCs/>
              </w:rPr>
              <w:t>Nếu dữ liệu hợp lệ</w:t>
            </w:r>
            <w:r w:rsidRPr="005F7A5E">
              <w:t>: Kết thúc.</w:t>
            </w:r>
          </w:p>
        </w:tc>
      </w:tr>
      <w:tr w:rsidR="008750B0" w:rsidRPr="005F7A5E" w14:paraId="0B250590" w14:textId="77777777" w:rsidTr="008750B0">
        <w:trPr>
          <w:trHeight w:val="602"/>
        </w:trPr>
        <w:tc>
          <w:tcPr>
            <w:tcW w:w="610" w:type="pct"/>
          </w:tcPr>
          <w:p w14:paraId="13845EB4" w14:textId="5A5FBE52" w:rsidR="008750B0" w:rsidRPr="005F7A5E" w:rsidRDefault="00224BDF" w:rsidP="00E31E75">
            <w:pPr>
              <w:spacing w:line="276" w:lineRule="auto"/>
              <w:jc w:val="left"/>
              <w:rPr>
                <w:rFonts w:cs="Arial"/>
                <w:b/>
                <w:sz w:val="20"/>
              </w:rPr>
            </w:pPr>
            <w:r w:rsidRPr="005F7A5E">
              <w:rPr>
                <w:rFonts w:eastAsia="Times New Roman" w:cs="Arial"/>
                <w:b/>
                <w:sz w:val="20"/>
              </w:rPr>
              <w:t>ATT13</w:t>
            </w:r>
            <w:r w:rsidR="008750B0" w:rsidRPr="005F7A5E">
              <w:rPr>
                <w:rFonts w:eastAsia="Times New Roman" w:cs="Arial"/>
                <w:b/>
                <w:sz w:val="20"/>
              </w:rPr>
              <w:t>.04</w:t>
            </w:r>
          </w:p>
        </w:tc>
        <w:tc>
          <w:tcPr>
            <w:tcW w:w="639" w:type="pct"/>
            <w:shd w:val="clear" w:color="auto" w:fill="auto"/>
          </w:tcPr>
          <w:p w14:paraId="5831DEDB" w14:textId="77777777" w:rsidR="008750B0" w:rsidRPr="005F7A5E" w:rsidRDefault="008750B0" w:rsidP="00E31E75">
            <w:pPr>
              <w:spacing w:line="276" w:lineRule="auto"/>
              <w:jc w:val="left"/>
              <w:rPr>
                <w:rFonts w:eastAsia="Times New Roman" w:cs="Arial"/>
                <w:b/>
                <w:sz w:val="20"/>
              </w:rPr>
            </w:pPr>
            <w:r w:rsidRPr="005F7A5E">
              <w:rPr>
                <w:rFonts w:eastAsia="Times New Roman" w:cs="Arial"/>
                <w:b/>
                <w:sz w:val="20"/>
              </w:rPr>
              <w:t>TLĐV</w:t>
            </w:r>
          </w:p>
        </w:tc>
        <w:tc>
          <w:tcPr>
            <w:tcW w:w="3751" w:type="pct"/>
            <w:shd w:val="clear" w:color="auto" w:fill="auto"/>
          </w:tcPr>
          <w:p w14:paraId="0C3F4BA2" w14:textId="77777777" w:rsidR="008750B0" w:rsidRPr="005F7A5E" w:rsidRDefault="008750B0" w:rsidP="00E31E75">
            <w:pPr>
              <w:spacing w:line="276" w:lineRule="auto"/>
              <w:rPr>
                <w:rFonts w:cs="Arial"/>
                <w:b/>
                <w:sz w:val="20"/>
              </w:rPr>
            </w:pPr>
            <w:r w:rsidRPr="005F7A5E">
              <w:rPr>
                <w:rFonts w:cs="Arial"/>
                <w:b/>
                <w:sz w:val="20"/>
              </w:rPr>
              <w:t>Trao đổi với NLĐ:</w:t>
            </w:r>
          </w:p>
          <w:p w14:paraId="734531AF" w14:textId="77777777" w:rsidR="008750B0" w:rsidRPr="005F7A5E" w:rsidRDefault="008750B0" w:rsidP="00E31E75">
            <w:pPr>
              <w:pStyle w:val="ListParagraph"/>
              <w:spacing w:line="276" w:lineRule="auto"/>
            </w:pPr>
            <w:r w:rsidRPr="005F7A5E">
              <w:t>TLĐV trao đổi với NLĐ về các dữ liệu không hợp lệ:</w:t>
            </w:r>
          </w:p>
          <w:p w14:paraId="408FEA61" w14:textId="15F06B65" w:rsidR="008750B0" w:rsidRPr="005F7A5E" w:rsidRDefault="008750B0" w:rsidP="00E31E75">
            <w:pPr>
              <w:pStyle w:val="ListParagraph"/>
              <w:numPr>
                <w:ilvl w:val="0"/>
                <w:numId w:val="14"/>
              </w:numPr>
              <w:spacing w:line="276" w:lineRule="auto"/>
            </w:pPr>
            <w:r w:rsidRPr="005F7A5E">
              <w:rPr>
                <w:b/>
              </w:rPr>
              <w:t>Nếu dữ liệu không hợp lệ</w:t>
            </w:r>
            <w:r w:rsidRPr="005F7A5E">
              <w:t xml:space="preserve"> là: nghỉ </w:t>
            </w:r>
            <w:r w:rsidR="00233A2C" w:rsidRPr="005F7A5E">
              <w:t>P</w:t>
            </w:r>
            <w:r w:rsidRPr="005F7A5E">
              <w:t xml:space="preserve">hép, </w:t>
            </w:r>
            <w:r w:rsidR="00233A2C" w:rsidRPr="005F7A5E">
              <w:t>C</w:t>
            </w:r>
            <w:r w:rsidRPr="005F7A5E">
              <w:t xml:space="preserve">ông tác, </w:t>
            </w:r>
            <w:r w:rsidR="002459E3" w:rsidRPr="005F7A5E">
              <w:t>N</w:t>
            </w:r>
            <w:r w:rsidRPr="005F7A5E">
              <w:t xml:space="preserve">goài giờ thì đến bước </w:t>
            </w:r>
            <w:r w:rsidR="00224BDF" w:rsidRPr="005F7A5E">
              <w:rPr>
                <w:b/>
              </w:rPr>
              <w:t>ATT13</w:t>
            </w:r>
            <w:r w:rsidRPr="005F7A5E">
              <w:rPr>
                <w:b/>
              </w:rPr>
              <w:t>.05</w:t>
            </w:r>
            <w:r w:rsidRPr="005F7A5E">
              <w:rPr>
                <w:bCs/>
              </w:rPr>
              <w:t>.</w:t>
            </w:r>
          </w:p>
          <w:p w14:paraId="6C1F62FA" w14:textId="7E926AB3" w:rsidR="008750B0" w:rsidRPr="005F7A5E" w:rsidRDefault="008750B0" w:rsidP="00E31E75">
            <w:pPr>
              <w:pStyle w:val="ListParagraph"/>
              <w:numPr>
                <w:ilvl w:val="0"/>
                <w:numId w:val="14"/>
              </w:numPr>
              <w:spacing w:line="276" w:lineRule="auto"/>
            </w:pPr>
            <w:r w:rsidRPr="005F7A5E">
              <w:rPr>
                <w:b/>
              </w:rPr>
              <w:t>Nếu dữ liệu không hợp lệ</w:t>
            </w:r>
            <w:r w:rsidR="008512CD" w:rsidRPr="005F7A5E">
              <w:t xml:space="preserve"> là: </w:t>
            </w:r>
            <w:r w:rsidR="00233A2C" w:rsidRPr="005F7A5E">
              <w:rPr>
                <w:color w:val="7030A0"/>
              </w:rPr>
              <w:t>C</w:t>
            </w:r>
            <w:r w:rsidRPr="005F7A5E">
              <w:t xml:space="preserve">a làm việc, </w:t>
            </w:r>
            <w:r w:rsidR="00233A2C" w:rsidRPr="005F7A5E">
              <w:t>C</w:t>
            </w:r>
            <w:r w:rsidRPr="005F7A5E">
              <w:t xml:space="preserve">heck-in / </w:t>
            </w:r>
            <w:r w:rsidR="00233A2C" w:rsidRPr="005F7A5E">
              <w:t>C</w:t>
            </w:r>
            <w:r w:rsidRPr="005F7A5E">
              <w:t xml:space="preserve">heck-out, </w:t>
            </w:r>
            <w:r w:rsidR="008512CD" w:rsidRPr="005F7A5E">
              <w:rPr>
                <w:color w:val="auto"/>
              </w:rPr>
              <w:t xml:space="preserve">đi </w:t>
            </w:r>
            <w:r w:rsidR="002459E3" w:rsidRPr="005F7A5E">
              <w:rPr>
                <w:color w:val="auto"/>
              </w:rPr>
              <w:t>T</w:t>
            </w:r>
            <w:r w:rsidRPr="005F7A5E">
              <w:rPr>
                <w:color w:val="auto"/>
              </w:rPr>
              <w:t>rễ</w:t>
            </w:r>
            <w:r w:rsidR="002459E3" w:rsidRPr="005F7A5E">
              <w:rPr>
                <w:color w:val="auto"/>
              </w:rPr>
              <w:t xml:space="preserve"> /</w:t>
            </w:r>
            <w:r w:rsidRPr="005F7A5E">
              <w:rPr>
                <w:color w:val="auto"/>
              </w:rPr>
              <w:t xml:space="preserve"> </w:t>
            </w:r>
            <w:r w:rsidR="008512CD" w:rsidRPr="005F7A5E">
              <w:rPr>
                <w:color w:val="auto"/>
              </w:rPr>
              <w:t xml:space="preserve">về </w:t>
            </w:r>
            <w:r w:rsidR="002459E3" w:rsidRPr="005F7A5E">
              <w:rPr>
                <w:color w:val="auto"/>
              </w:rPr>
              <w:t>S</w:t>
            </w:r>
            <w:r w:rsidRPr="005F7A5E">
              <w:rPr>
                <w:color w:val="auto"/>
              </w:rPr>
              <w:t xml:space="preserve">ớm </w:t>
            </w:r>
            <w:r w:rsidRPr="005F7A5E">
              <w:t xml:space="preserve">thì đến bước </w:t>
            </w:r>
            <w:r w:rsidR="00224BDF" w:rsidRPr="005F7A5E">
              <w:rPr>
                <w:b/>
              </w:rPr>
              <w:t>ATT13</w:t>
            </w:r>
            <w:r w:rsidRPr="005F7A5E">
              <w:rPr>
                <w:b/>
              </w:rPr>
              <w:t>.06</w:t>
            </w:r>
            <w:r w:rsidRPr="005F7A5E">
              <w:rPr>
                <w:bCs/>
              </w:rPr>
              <w:t>.</w:t>
            </w:r>
          </w:p>
        </w:tc>
      </w:tr>
      <w:tr w:rsidR="008750B0" w:rsidRPr="005F7A5E" w14:paraId="01CA4004" w14:textId="77777777" w:rsidTr="008750B0">
        <w:trPr>
          <w:trHeight w:val="602"/>
        </w:trPr>
        <w:tc>
          <w:tcPr>
            <w:tcW w:w="610" w:type="pct"/>
          </w:tcPr>
          <w:p w14:paraId="265318CA" w14:textId="124D838B" w:rsidR="008750B0" w:rsidRPr="005F7A5E" w:rsidRDefault="00224BDF" w:rsidP="00E31E75">
            <w:pPr>
              <w:spacing w:line="276" w:lineRule="auto"/>
              <w:jc w:val="left"/>
              <w:rPr>
                <w:rFonts w:cs="Arial"/>
                <w:b/>
                <w:sz w:val="20"/>
              </w:rPr>
            </w:pPr>
            <w:r w:rsidRPr="005F7A5E">
              <w:rPr>
                <w:rFonts w:cs="Arial"/>
                <w:b/>
                <w:sz w:val="20"/>
              </w:rPr>
              <w:t>ATT13</w:t>
            </w:r>
            <w:r w:rsidR="008750B0" w:rsidRPr="005F7A5E">
              <w:rPr>
                <w:rFonts w:cs="Arial"/>
                <w:b/>
                <w:sz w:val="20"/>
              </w:rPr>
              <w:t>.05</w:t>
            </w:r>
          </w:p>
        </w:tc>
        <w:tc>
          <w:tcPr>
            <w:tcW w:w="639" w:type="pct"/>
            <w:shd w:val="clear" w:color="auto" w:fill="auto"/>
          </w:tcPr>
          <w:p w14:paraId="5CEACF0E" w14:textId="167E6618" w:rsidR="008967FC" w:rsidRPr="005F7A5E" w:rsidRDefault="008750B0" w:rsidP="00E31E75">
            <w:pPr>
              <w:spacing w:line="276" w:lineRule="auto"/>
              <w:jc w:val="left"/>
              <w:rPr>
                <w:rFonts w:cs="Arial"/>
                <w:b/>
                <w:sz w:val="20"/>
              </w:rPr>
            </w:pPr>
            <w:r w:rsidRPr="005F7A5E">
              <w:rPr>
                <w:rFonts w:cs="Arial"/>
                <w:b/>
                <w:sz w:val="20"/>
              </w:rPr>
              <w:t>TLĐV/NLĐ</w:t>
            </w:r>
          </w:p>
        </w:tc>
        <w:tc>
          <w:tcPr>
            <w:tcW w:w="3751" w:type="pct"/>
            <w:shd w:val="clear" w:color="auto" w:fill="auto"/>
          </w:tcPr>
          <w:p w14:paraId="3716257A" w14:textId="7B61765D" w:rsidR="008750B0" w:rsidRPr="005F7A5E" w:rsidRDefault="008750B0" w:rsidP="00E31E75">
            <w:pPr>
              <w:spacing w:line="276" w:lineRule="auto"/>
              <w:rPr>
                <w:rFonts w:cs="Arial"/>
                <w:b/>
                <w:bCs/>
                <w:sz w:val="20"/>
              </w:rPr>
            </w:pPr>
            <w:r w:rsidRPr="005F7A5E">
              <w:rPr>
                <w:rFonts w:cs="Arial"/>
                <w:b/>
                <w:bCs/>
                <w:sz w:val="20"/>
              </w:rPr>
              <w:t>Đăng ký lại</w:t>
            </w:r>
            <w:r w:rsidR="006D3F08" w:rsidRPr="005F7A5E">
              <w:rPr>
                <w:rFonts w:cs="Arial"/>
                <w:b/>
                <w:bCs/>
                <w:sz w:val="20"/>
              </w:rPr>
              <w:t xml:space="preserve"> / Đăng ký bổ sung</w:t>
            </w:r>
            <w:r w:rsidRPr="005F7A5E">
              <w:rPr>
                <w:rFonts w:cs="Arial"/>
                <w:bCs/>
                <w:sz w:val="20"/>
              </w:rPr>
              <w:t>:</w:t>
            </w:r>
          </w:p>
          <w:p w14:paraId="0D6CEFC7" w14:textId="04B85D0F" w:rsidR="005E7EDC" w:rsidRPr="005F7A5E" w:rsidRDefault="008750B0" w:rsidP="00E31E75">
            <w:pPr>
              <w:pStyle w:val="ListParagraph"/>
              <w:spacing w:line="276" w:lineRule="auto"/>
            </w:pPr>
            <w:r w:rsidRPr="005F7A5E">
              <w:rPr>
                <w:b/>
              </w:rPr>
              <w:t>Trường hợp</w:t>
            </w:r>
            <w:r w:rsidR="005E7EDC" w:rsidRPr="005F7A5E">
              <w:rPr>
                <w:b/>
              </w:rPr>
              <w:t xml:space="preserve"> 1</w:t>
            </w:r>
            <w:r w:rsidR="005E7EDC" w:rsidRPr="005F7A5E">
              <w:t>:</w:t>
            </w:r>
            <w:r w:rsidRPr="005F7A5E">
              <w:t xml:space="preserve"> </w:t>
            </w:r>
            <w:r w:rsidR="005E7EDC" w:rsidRPr="005F7A5E">
              <w:t>NLĐ tự đăng ký</w:t>
            </w:r>
            <w:r w:rsidR="006D3F08" w:rsidRPr="005F7A5E">
              <w:t xml:space="preserve"> / đăng ký bổ sung</w:t>
            </w:r>
            <w:r w:rsidR="008967FC" w:rsidRPr="005F7A5E">
              <w:t xml:space="preserve"> </w:t>
            </w:r>
            <w:r w:rsidR="006D3F08" w:rsidRPr="005F7A5E">
              <w:t xml:space="preserve">các thông tin </w:t>
            </w:r>
            <w:r w:rsidR="008967FC" w:rsidRPr="005F7A5E">
              <w:t>sau:</w:t>
            </w:r>
          </w:p>
          <w:p w14:paraId="67A8878B" w14:textId="2FD25444" w:rsidR="008750B0" w:rsidRPr="005F7A5E" w:rsidRDefault="005E7EDC" w:rsidP="00E31E75">
            <w:pPr>
              <w:pStyle w:val="ListParagraph"/>
              <w:numPr>
                <w:ilvl w:val="0"/>
                <w:numId w:val="14"/>
              </w:numPr>
              <w:spacing w:line="276" w:lineRule="auto"/>
            </w:pPr>
            <w:r w:rsidRPr="005F7A5E">
              <w:t>Đ</w:t>
            </w:r>
            <w:r w:rsidR="006D3F08" w:rsidRPr="005F7A5E">
              <w:t xml:space="preserve">ăng ký </w:t>
            </w:r>
            <w:r w:rsidR="008750B0" w:rsidRPr="005F7A5E">
              <w:t>nghỉ</w:t>
            </w:r>
            <w:r w:rsidR="00233A2C" w:rsidRPr="005F7A5E">
              <w:t xml:space="preserve"> P</w:t>
            </w:r>
            <w:r w:rsidR="008750B0" w:rsidRPr="005F7A5E">
              <w:t>hép</w:t>
            </w:r>
            <w:r w:rsidR="00233A2C" w:rsidRPr="005F7A5E">
              <w:t>;</w:t>
            </w:r>
            <w:r w:rsidR="008750B0" w:rsidRPr="005F7A5E">
              <w:t xml:space="preserve"> </w:t>
            </w:r>
            <w:r w:rsidR="006D3F08" w:rsidRPr="005F7A5E">
              <w:t>Nhập bổ sung đi C</w:t>
            </w:r>
            <w:r w:rsidR="008750B0" w:rsidRPr="005F7A5E">
              <w:t>ông tác</w:t>
            </w:r>
            <w:r w:rsidR="00233A2C" w:rsidRPr="005F7A5E">
              <w:t>;</w:t>
            </w:r>
            <w:r w:rsidR="008750B0" w:rsidRPr="005F7A5E">
              <w:t xml:space="preserve"> </w:t>
            </w:r>
            <w:r w:rsidR="006D3F08" w:rsidRPr="005F7A5E">
              <w:t xml:space="preserve">Đăng ký </w:t>
            </w:r>
            <w:r w:rsidR="008750B0" w:rsidRPr="005F7A5E">
              <w:t xml:space="preserve">ngoài giờ theo quy trình đăng ký nghỉ </w:t>
            </w:r>
            <w:r w:rsidR="00233A2C" w:rsidRPr="005F7A5E">
              <w:t>P</w:t>
            </w:r>
            <w:r w:rsidR="008750B0" w:rsidRPr="005F7A5E">
              <w:t>hép</w:t>
            </w:r>
            <w:r w:rsidR="00233A2C" w:rsidRPr="005F7A5E">
              <w:t>;</w:t>
            </w:r>
            <w:r w:rsidR="008750B0" w:rsidRPr="005F7A5E">
              <w:t xml:space="preserve"> </w:t>
            </w:r>
            <w:r w:rsidR="00233A2C" w:rsidRPr="005F7A5E">
              <w:t>C</w:t>
            </w:r>
            <w:r w:rsidR="008750B0" w:rsidRPr="005F7A5E">
              <w:t>ông tác</w:t>
            </w:r>
            <w:r w:rsidR="00233A2C" w:rsidRPr="005F7A5E">
              <w:t>;</w:t>
            </w:r>
            <w:r w:rsidR="008750B0" w:rsidRPr="005F7A5E">
              <w:t xml:space="preserve"> </w:t>
            </w:r>
            <w:r w:rsidR="002459E3" w:rsidRPr="005F7A5E">
              <w:t>N</w:t>
            </w:r>
            <w:r w:rsidR="008750B0" w:rsidRPr="005F7A5E">
              <w:t>goài giờ.</w:t>
            </w:r>
          </w:p>
          <w:p w14:paraId="3A59EC7F" w14:textId="14E20295" w:rsidR="005E7EDC" w:rsidRPr="005F7A5E" w:rsidRDefault="008750B0" w:rsidP="00E31E75">
            <w:pPr>
              <w:pStyle w:val="ListParagraph"/>
              <w:spacing w:line="276" w:lineRule="auto"/>
            </w:pPr>
            <w:r w:rsidRPr="005F7A5E">
              <w:rPr>
                <w:b/>
              </w:rPr>
              <w:t>Trường hợp</w:t>
            </w:r>
            <w:r w:rsidR="005E7EDC" w:rsidRPr="005F7A5E">
              <w:rPr>
                <w:b/>
              </w:rPr>
              <w:t xml:space="preserve"> 2</w:t>
            </w:r>
            <w:r w:rsidR="005E7EDC" w:rsidRPr="005F7A5E">
              <w:t>:</w:t>
            </w:r>
            <w:r w:rsidRPr="005F7A5E">
              <w:t xml:space="preserve"> TLĐV đăng ký hộ </w:t>
            </w:r>
            <w:r w:rsidR="005E7EDC" w:rsidRPr="005F7A5E">
              <w:t>thì thực hiện như sau:</w:t>
            </w:r>
          </w:p>
          <w:p w14:paraId="5013B94C" w14:textId="639C13B8" w:rsidR="005E7EDC" w:rsidRPr="005F7A5E" w:rsidRDefault="005E7EDC" w:rsidP="00E31E75">
            <w:pPr>
              <w:pStyle w:val="ListParagraph"/>
              <w:numPr>
                <w:ilvl w:val="0"/>
                <w:numId w:val="14"/>
              </w:numPr>
              <w:spacing w:line="276" w:lineRule="auto"/>
            </w:pPr>
            <w:r w:rsidRPr="005F7A5E">
              <w:t>Theo quy trình đăng ký nghỉ Phép</w:t>
            </w:r>
            <w:r w:rsidRPr="005F7A5E">
              <w:rPr>
                <w:color w:val="auto"/>
              </w:rPr>
              <w:t xml:space="preserve">; </w:t>
            </w:r>
            <w:r w:rsidR="008E7D93" w:rsidRPr="005F7A5E">
              <w:rPr>
                <w:color w:val="auto"/>
              </w:rPr>
              <w:t xml:space="preserve">Nhập đi </w:t>
            </w:r>
            <w:r w:rsidRPr="005F7A5E">
              <w:rPr>
                <w:color w:val="auto"/>
              </w:rPr>
              <w:t xml:space="preserve">Công tác; </w:t>
            </w:r>
            <w:r w:rsidR="008E7D93" w:rsidRPr="005F7A5E">
              <w:rPr>
                <w:color w:val="auto"/>
              </w:rPr>
              <w:t xml:space="preserve">Đăng ký </w:t>
            </w:r>
            <w:r w:rsidRPr="005F7A5E">
              <w:rPr>
                <w:color w:val="auto"/>
              </w:rPr>
              <w:t xml:space="preserve">Ngoài </w:t>
            </w:r>
            <w:r w:rsidRPr="005F7A5E">
              <w:t>giờ</w:t>
            </w:r>
            <w:r w:rsidR="008E7D93" w:rsidRPr="005F7A5E">
              <w:rPr>
                <w:color w:val="7030A0"/>
              </w:rPr>
              <w:t>.</w:t>
            </w:r>
          </w:p>
          <w:p w14:paraId="4764D19D" w14:textId="2C5D2E88" w:rsidR="008750B0" w:rsidRPr="005F7A5E" w:rsidRDefault="005E7EDC" w:rsidP="00E31E75">
            <w:pPr>
              <w:pStyle w:val="ListParagraph"/>
              <w:numPr>
                <w:ilvl w:val="0"/>
                <w:numId w:val="14"/>
              </w:numPr>
              <w:spacing w:line="276" w:lineRule="auto"/>
            </w:pPr>
            <w:r w:rsidRPr="005F7A5E">
              <w:t xml:space="preserve">Hoặc TLĐV có thể đăng ký nhanh tại màn hình </w:t>
            </w:r>
            <w:r w:rsidRPr="005F7A5E">
              <w:rPr>
                <w:color w:val="FF0000"/>
              </w:rPr>
              <w:t>“Xử lý chấm công”</w:t>
            </w:r>
            <w:r w:rsidR="00BC18E6" w:rsidRPr="005F7A5E">
              <w:rPr>
                <w:color w:val="FF0000"/>
              </w:rPr>
              <w:t xml:space="preserve"> </w:t>
            </w:r>
            <w:r w:rsidRPr="005F7A5E">
              <w:t xml:space="preserve">(Hệ thống hỗ trợ chức năng đăng ký </w:t>
            </w:r>
            <w:r w:rsidR="006C6342" w:rsidRPr="005F7A5E">
              <w:t xml:space="preserve">nhanh tại màn hình xử lý chấm công, </w:t>
            </w:r>
            <w:r w:rsidRPr="005F7A5E">
              <w:t>tương tự chức năng đăng ký theo quy trình</w:t>
            </w:r>
            <w:r w:rsidR="007E7539" w:rsidRPr="005F7A5E">
              <w:t xml:space="preserve"> bao gồm được phê duyệt của CD</w:t>
            </w:r>
            <w:r w:rsidRPr="005F7A5E">
              <w:t>).</w:t>
            </w:r>
          </w:p>
        </w:tc>
      </w:tr>
      <w:tr w:rsidR="008750B0" w:rsidRPr="005F7A5E" w14:paraId="721F0049" w14:textId="77777777" w:rsidTr="008750B0">
        <w:trPr>
          <w:trHeight w:val="602"/>
        </w:trPr>
        <w:tc>
          <w:tcPr>
            <w:tcW w:w="610" w:type="pct"/>
          </w:tcPr>
          <w:p w14:paraId="470693F9" w14:textId="4997BE9D" w:rsidR="008750B0" w:rsidRPr="005F7A5E" w:rsidRDefault="00224BDF" w:rsidP="00E31E75">
            <w:pPr>
              <w:spacing w:line="276" w:lineRule="auto"/>
              <w:jc w:val="left"/>
              <w:rPr>
                <w:rFonts w:cs="Arial"/>
                <w:b/>
                <w:sz w:val="20"/>
              </w:rPr>
            </w:pPr>
            <w:r w:rsidRPr="005F7A5E">
              <w:rPr>
                <w:rFonts w:cs="Arial"/>
                <w:b/>
                <w:sz w:val="20"/>
              </w:rPr>
              <w:t>ATT13</w:t>
            </w:r>
            <w:r w:rsidR="008750B0" w:rsidRPr="005F7A5E">
              <w:rPr>
                <w:rFonts w:cs="Arial"/>
                <w:b/>
                <w:sz w:val="20"/>
              </w:rPr>
              <w:t>.06</w:t>
            </w:r>
          </w:p>
        </w:tc>
        <w:tc>
          <w:tcPr>
            <w:tcW w:w="639" w:type="pct"/>
            <w:shd w:val="clear" w:color="auto" w:fill="auto"/>
          </w:tcPr>
          <w:p w14:paraId="62678BFA" w14:textId="77777777" w:rsidR="008750B0" w:rsidRPr="005F7A5E" w:rsidRDefault="008750B0" w:rsidP="00E31E75">
            <w:pPr>
              <w:spacing w:line="276" w:lineRule="auto"/>
              <w:jc w:val="left"/>
              <w:rPr>
                <w:rFonts w:cs="Arial"/>
                <w:b/>
                <w:sz w:val="20"/>
              </w:rPr>
            </w:pPr>
            <w:r w:rsidRPr="005F7A5E">
              <w:rPr>
                <w:rFonts w:cs="Arial"/>
                <w:b/>
                <w:sz w:val="20"/>
              </w:rPr>
              <w:t>TLĐV</w:t>
            </w:r>
          </w:p>
        </w:tc>
        <w:tc>
          <w:tcPr>
            <w:tcW w:w="3751" w:type="pct"/>
            <w:shd w:val="clear" w:color="auto" w:fill="auto"/>
          </w:tcPr>
          <w:p w14:paraId="3971E278" w14:textId="3A47BFA1" w:rsidR="008750B0" w:rsidRPr="005F7A5E" w:rsidRDefault="008750B0" w:rsidP="00E31E75">
            <w:pPr>
              <w:spacing w:line="276" w:lineRule="auto"/>
              <w:rPr>
                <w:rFonts w:cs="Arial"/>
                <w:b/>
                <w:bCs/>
                <w:sz w:val="20"/>
              </w:rPr>
            </w:pPr>
            <w:r w:rsidRPr="005F7A5E">
              <w:rPr>
                <w:rFonts w:cs="Arial"/>
                <w:b/>
                <w:bCs/>
                <w:sz w:val="20"/>
              </w:rPr>
              <w:t>Điều chỉnh dữ liệu</w:t>
            </w:r>
            <w:r w:rsidR="000C76B1" w:rsidRPr="005F7A5E">
              <w:rPr>
                <w:rFonts w:cs="Arial"/>
                <w:b/>
                <w:bCs/>
                <w:sz w:val="20"/>
              </w:rPr>
              <w:t xml:space="preserve"> chấm công</w:t>
            </w:r>
            <w:r w:rsidRPr="005F7A5E">
              <w:rPr>
                <w:rFonts w:cs="Arial"/>
                <w:b/>
                <w:bCs/>
                <w:sz w:val="20"/>
              </w:rPr>
              <w:t>:</w:t>
            </w:r>
          </w:p>
          <w:p w14:paraId="6109D79B" w14:textId="6F047283" w:rsidR="008750B0" w:rsidRPr="005F7A5E" w:rsidRDefault="008750B0" w:rsidP="00E31E75">
            <w:pPr>
              <w:pStyle w:val="ListParagraph"/>
              <w:spacing w:line="276" w:lineRule="auto"/>
            </w:pPr>
            <w:r w:rsidRPr="005F7A5E">
              <w:t xml:space="preserve">TLĐV điều chỉnh các dữ liệu: Ca làm việc, </w:t>
            </w:r>
            <w:r w:rsidR="00233A2C" w:rsidRPr="005F7A5E">
              <w:t>C</w:t>
            </w:r>
            <w:r w:rsidRPr="005F7A5E">
              <w:t xml:space="preserve">heck-in / </w:t>
            </w:r>
            <w:r w:rsidR="00233A2C" w:rsidRPr="005F7A5E">
              <w:t>C</w:t>
            </w:r>
            <w:r w:rsidRPr="005F7A5E">
              <w:t xml:space="preserve">heck-out, </w:t>
            </w:r>
            <w:r w:rsidR="000C76B1" w:rsidRPr="005F7A5E">
              <w:t xml:space="preserve">đi </w:t>
            </w:r>
            <w:r w:rsidR="002459E3" w:rsidRPr="005F7A5E">
              <w:t>T</w:t>
            </w:r>
            <w:r w:rsidRPr="005F7A5E">
              <w:t>rễ</w:t>
            </w:r>
            <w:r w:rsidR="002459E3" w:rsidRPr="005F7A5E">
              <w:t xml:space="preserve"> /</w:t>
            </w:r>
            <w:r w:rsidR="000C76B1" w:rsidRPr="005F7A5E">
              <w:t xml:space="preserve"> về </w:t>
            </w:r>
            <w:r w:rsidRPr="005F7A5E">
              <w:t xml:space="preserve"> </w:t>
            </w:r>
            <w:r w:rsidR="002459E3" w:rsidRPr="005F7A5E">
              <w:t>S</w:t>
            </w:r>
            <w:r w:rsidR="000C76B1" w:rsidRPr="005F7A5E">
              <w:t xml:space="preserve">ớm cho </w:t>
            </w:r>
            <w:r w:rsidRPr="005F7A5E">
              <w:t>đúng với thực tế.</w:t>
            </w:r>
          </w:p>
          <w:p w14:paraId="51A1301F" w14:textId="77777777" w:rsidR="008750B0" w:rsidRPr="005F7A5E" w:rsidRDefault="008750B0" w:rsidP="00E31E75">
            <w:pPr>
              <w:pStyle w:val="ListParagraph"/>
              <w:spacing w:line="276" w:lineRule="auto"/>
            </w:pPr>
            <w:r w:rsidRPr="005F7A5E">
              <w:t xml:space="preserve">TLĐV nhấn </w:t>
            </w:r>
            <w:r w:rsidRPr="005F7A5E">
              <w:rPr>
                <w:color w:val="FF0000"/>
              </w:rPr>
              <w:t>“Lưu”</w:t>
            </w:r>
            <w:r w:rsidRPr="005F7A5E">
              <w:t xml:space="preserve"> để hoàn thành việc chỉnh sửa.</w:t>
            </w:r>
          </w:p>
          <w:p w14:paraId="2FBFF4CC" w14:textId="3FA11DD2" w:rsidR="008750B0" w:rsidRPr="005F7A5E" w:rsidRDefault="008750B0" w:rsidP="00E31E75">
            <w:pPr>
              <w:pStyle w:val="ListParagraph"/>
              <w:spacing w:line="276" w:lineRule="auto"/>
            </w:pPr>
            <w:r w:rsidRPr="005F7A5E">
              <w:t xml:space="preserve">Trường hợp dữ liệu đã đúng thực tế thì TLĐV cập nhật trạng thái </w:t>
            </w:r>
            <w:r w:rsidRPr="005F7A5E">
              <w:rPr>
                <w:color w:val="FF0000"/>
              </w:rPr>
              <w:t>“Hợp lệ”</w:t>
            </w:r>
            <w:r w:rsidR="00744BE2" w:rsidRPr="005F7A5E">
              <w:rPr>
                <w:color w:val="FF0000"/>
              </w:rPr>
              <w:t xml:space="preserve"> </w:t>
            </w:r>
            <w:r w:rsidR="00744BE2" w:rsidRPr="005F7A5E">
              <w:rPr>
                <w:color w:val="auto"/>
              </w:rPr>
              <w:t>để hoàn tất việc điều chỉnh dữ liệu chấm công</w:t>
            </w:r>
            <w:r w:rsidRPr="005F7A5E">
              <w:rPr>
                <w:color w:val="auto"/>
              </w:rPr>
              <w:t>.</w:t>
            </w:r>
          </w:p>
        </w:tc>
      </w:tr>
    </w:tbl>
    <w:p w14:paraId="2A427D3B" w14:textId="77777777" w:rsidR="002459E3" w:rsidRDefault="002459E3" w:rsidP="00F366DE">
      <w:pPr>
        <w:pStyle w:val="Heading3"/>
        <w:sectPr w:rsidR="002459E3" w:rsidSect="001D6AC1">
          <w:pgSz w:w="11907" w:h="16840" w:code="9"/>
          <w:pgMar w:top="977" w:right="851" w:bottom="567" w:left="1418" w:header="567" w:footer="284" w:gutter="0"/>
          <w:cols w:space="720"/>
          <w:titlePg/>
          <w:docGrid w:linePitch="360"/>
        </w:sectPr>
      </w:pPr>
    </w:p>
    <w:p w14:paraId="2A5AE9FB" w14:textId="1F321DA5" w:rsidR="008750B0" w:rsidRPr="008762E2" w:rsidRDefault="00224BDF" w:rsidP="00F366DE">
      <w:pPr>
        <w:pStyle w:val="Heading3"/>
      </w:pPr>
      <w:bookmarkStart w:id="82" w:name="_Toc66095573"/>
      <w:r w:rsidRPr="008762E2">
        <w:t>ATT14</w:t>
      </w:r>
      <w:r w:rsidR="008750B0" w:rsidRPr="008762E2">
        <w:t xml:space="preserve"> - Quy trình xác nhận chấm công</w:t>
      </w:r>
      <w:bookmarkEnd w:id="82"/>
    </w:p>
    <w:p w14:paraId="7CCF0697" w14:textId="77777777" w:rsidR="008750B0" w:rsidRPr="008762E2" w:rsidRDefault="008750B0" w:rsidP="00E31E75">
      <w:pPr>
        <w:pStyle w:val="Heading4"/>
        <w:spacing w:line="276" w:lineRule="auto"/>
      </w:pPr>
      <w:r w:rsidRPr="008762E2">
        <w:t>Sơ đồ quy trình xác nhận chấm công</w:t>
      </w:r>
    </w:p>
    <w:p w14:paraId="2D3CC8D7" w14:textId="59CEBA2B" w:rsidR="008750B0" w:rsidRPr="00C400C2" w:rsidRDefault="00757904" w:rsidP="00E31E75">
      <w:pPr>
        <w:spacing w:line="276" w:lineRule="auto"/>
        <w:rPr>
          <w:lang w:eastAsia="ja-JP"/>
        </w:rPr>
      </w:pPr>
      <w:r>
        <w:object w:dxaOrig="11190" w:dyaOrig="6780" w14:anchorId="27EA1259">
          <v:shape id="_x0000_i1039" type="#_x0000_t75" style="width:483.6pt;height:293pt" o:ole="">
            <v:imagedata r:id="rId48" o:title=""/>
          </v:shape>
          <o:OLEObject Type="Embed" ProgID="Visio.Drawing.15" ShapeID="_x0000_i1039" DrawAspect="Content" ObjectID="_1677599105" r:id="rId49"/>
        </w:object>
      </w:r>
    </w:p>
    <w:p w14:paraId="0FF1AEDC" w14:textId="77777777" w:rsidR="008750B0" w:rsidRPr="005C2334" w:rsidRDefault="008750B0" w:rsidP="00E31E75">
      <w:pPr>
        <w:pStyle w:val="Heading4"/>
        <w:spacing w:line="276" w:lineRule="auto"/>
      </w:pPr>
      <w:r w:rsidRPr="005C2334">
        <w:t>Chi tiết các bước thực hiện</w:t>
      </w:r>
    </w:p>
    <w:tbl>
      <w:tblPr>
        <w:tblW w:w="4802"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271"/>
        <w:gridCol w:w="1277"/>
        <w:gridCol w:w="7080"/>
      </w:tblGrid>
      <w:tr w:rsidR="008750B0" w:rsidRPr="005F7A5E" w14:paraId="78C0F8A7" w14:textId="77777777" w:rsidTr="00C964F2">
        <w:trPr>
          <w:trHeight w:val="407"/>
          <w:tblHeader/>
        </w:trPr>
        <w:tc>
          <w:tcPr>
            <w:tcW w:w="660" w:type="pct"/>
            <w:shd w:val="clear" w:color="auto" w:fill="D9D9D9"/>
            <w:vAlign w:val="center"/>
          </w:tcPr>
          <w:p w14:paraId="45CDDDBA" w14:textId="77777777" w:rsidR="008750B0" w:rsidRPr="005F7A5E" w:rsidRDefault="008750B0" w:rsidP="00E31E75">
            <w:pPr>
              <w:spacing w:line="276" w:lineRule="auto"/>
              <w:jc w:val="center"/>
              <w:rPr>
                <w:rFonts w:cs="Arial"/>
                <w:b/>
                <w:bCs/>
                <w:sz w:val="20"/>
              </w:rPr>
            </w:pPr>
            <w:r w:rsidRPr="005F7A5E">
              <w:rPr>
                <w:rFonts w:cs="Arial"/>
                <w:b/>
                <w:bCs/>
                <w:sz w:val="20"/>
              </w:rPr>
              <w:t>Bước thực hiện</w:t>
            </w:r>
          </w:p>
        </w:tc>
        <w:tc>
          <w:tcPr>
            <w:tcW w:w="663" w:type="pct"/>
            <w:shd w:val="clear" w:color="auto" w:fill="D9D9D9"/>
            <w:vAlign w:val="center"/>
          </w:tcPr>
          <w:p w14:paraId="05BFFE11" w14:textId="77777777" w:rsidR="008750B0" w:rsidRPr="005F7A5E" w:rsidRDefault="008750B0" w:rsidP="00E31E75">
            <w:pPr>
              <w:spacing w:line="276" w:lineRule="auto"/>
              <w:ind w:left="-95"/>
              <w:jc w:val="center"/>
              <w:rPr>
                <w:rFonts w:cs="Arial"/>
                <w:b/>
                <w:bCs/>
                <w:sz w:val="20"/>
                <w:highlight w:val="yellow"/>
              </w:rPr>
            </w:pPr>
            <w:r w:rsidRPr="005F7A5E">
              <w:rPr>
                <w:rFonts w:cs="Arial"/>
                <w:b/>
                <w:bCs/>
                <w:sz w:val="20"/>
              </w:rPr>
              <w:t>Người thực hiện</w:t>
            </w:r>
          </w:p>
        </w:tc>
        <w:tc>
          <w:tcPr>
            <w:tcW w:w="3677" w:type="pct"/>
            <w:shd w:val="clear" w:color="auto" w:fill="D9D9D9"/>
            <w:vAlign w:val="center"/>
          </w:tcPr>
          <w:p w14:paraId="31828F52" w14:textId="77777777" w:rsidR="008750B0" w:rsidRPr="005F7A5E" w:rsidRDefault="008750B0" w:rsidP="00E31E75">
            <w:pPr>
              <w:spacing w:line="276" w:lineRule="auto"/>
              <w:ind w:left="-66"/>
              <w:jc w:val="center"/>
              <w:rPr>
                <w:rFonts w:cs="Arial"/>
                <w:b/>
                <w:bCs/>
                <w:sz w:val="20"/>
              </w:rPr>
            </w:pPr>
            <w:r w:rsidRPr="005F7A5E">
              <w:rPr>
                <w:rFonts w:cs="Arial"/>
                <w:b/>
                <w:bCs/>
                <w:sz w:val="20"/>
              </w:rPr>
              <w:t>Mô tả yêu cầu</w:t>
            </w:r>
          </w:p>
        </w:tc>
      </w:tr>
      <w:tr w:rsidR="008750B0" w:rsidRPr="005F7A5E" w14:paraId="33FD686C" w14:textId="77777777" w:rsidTr="00C964F2">
        <w:trPr>
          <w:trHeight w:val="60"/>
        </w:trPr>
        <w:tc>
          <w:tcPr>
            <w:tcW w:w="660" w:type="pct"/>
          </w:tcPr>
          <w:p w14:paraId="1E1023E5" w14:textId="2AB2E9DC" w:rsidR="008750B0" w:rsidRPr="005F7A5E" w:rsidRDefault="00224BDF" w:rsidP="00E31E75">
            <w:pPr>
              <w:spacing w:line="276" w:lineRule="auto"/>
              <w:jc w:val="left"/>
              <w:rPr>
                <w:rFonts w:cs="Arial"/>
                <w:b/>
                <w:sz w:val="20"/>
              </w:rPr>
            </w:pPr>
            <w:r w:rsidRPr="005F7A5E">
              <w:rPr>
                <w:rFonts w:eastAsia="Times New Roman" w:cs="Arial"/>
                <w:b/>
                <w:sz w:val="20"/>
              </w:rPr>
              <w:t>ATT14</w:t>
            </w:r>
            <w:r w:rsidR="008750B0" w:rsidRPr="005F7A5E">
              <w:rPr>
                <w:rFonts w:eastAsia="Times New Roman" w:cs="Arial"/>
                <w:b/>
                <w:sz w:val="20"/>
              </w:rPr>
              <w:t>.01</w:t>
            </w:r>
          </w:p>
        </w:tc>
        <w:tc>
          <w:tcPr>
            <w:tcW w:w="663" w:type="pct"/>
            <w:shd w:val="clear" w:color="auto" w:fill="auto"/>
          </w:tcPr>
          <w:p w14:paraId="6C3DBA2B" w14:textId="77777777" w:rsidR="008750B0" w:rsidRPr="005F7A5E" w:rsidRDefault="008750B0" w:rsidP="00E31E75">
            <w:pPr>
              <w:spacing w:line="276" w:lineRule="auto"/>
              <w:jc w:val="left"/>
              <w:rPr>
                <w:rFonts w:cs="Arial"/>
                <w:b/>
                <w:sz w:val="20"/>
              </w:rPr>
            </w:pPr>
            <w:r w:rsidRPr="005F7A5E">
              <w:rPr>
                <w:rFonts w:cs="Arial"/>
                <w:b/>
                <w:sz w:val="20"/>
              </w:rPr>
              <w:t>TLĐV</w:t>
            </w:r>
          </w:p>
        </w:tc>
        <w:tc>
          <w:tcPr>
            <w:tcW w:w="3677" w:type="pct"/>
            <w:shd w:val="clear" w:color="auto" w:fill="auto"/>
          </w:tcPr>
          <w:p w14:paraId="171BE362" w14:textId="346F46BF" w:rsidR="008750B0" w:rsidRPr="005F7A5E" w:rsidRDefault="008750B0" w:rsidP="00E31E75">
            <w:pPr>
              <w:spacing w:line="276" w:lineRule="auto"/>
              <w:rPr>
                <w:rFonts w:cs="Arial"/>
                <w:b/>
                <w:bCs/>
                <w:sz w:val="20"/>
              </w:rPr>
            </w:pPr>
            <w:r w:rsidRPr="005F7A5E">
              <w:rPr>
                <w:rFonts w:cs="Arial"/>
                <w:b/>
                <w:bCs/>
                <w:sz w:val="20"/>
              </w:rPr>
              <w:t>Chuyển dữ liệu</w:t>
            </w:r>
            <w:r w:rsidR="00757904" w:rsidRPr="005F7A5E">
              <w:rPr>
                <w:rFonts w:cs="Arial"/>
                <w:b/>
                <w:bCs/>
                <w:sz w:val="20"/>
              </w:rPr>
              <w:t xml:space="preserve"> Xác nhận chấm công</w:t>
            </w:r>
            <w:r w:rsidRPr="005F7A5E">
              <w:rPr>
                <w:rFonts w:cs="Arial"/>
                <w:b/>
                <w:bCs/>
                <w:sz w:val="20"/>
              </w:rPr>
              <w:t>:</w:t>
            </w:r>
          </w:p>
          <w:p w14:paraId="23EEDF79" w14:textId="50331EFF" w:rsidR="008750B0" w:rsidRPr="005F7A5E" w:rsidRDefault="008750B0" w:rsidP="00E31E75">
            <w:pPr>
              <w:pStyle w:val="ListParagraph"/>
              <w:spacing w:line="276" w:lineRule="auto"/>
            </w:pPr>
            <w:r w:rsidRPr="005F7A5E">
              <w:t xml:space="preserve">TLĐV nhấn </w:t>
            </w:r>
            <w:r w:rsidRPr="00E82C38">
              <w:rPr>
                <w:color w:val="FF0000"/>
              </w:rPr>
              <w:t>“Chuyển dữ liệu”</w:t>
            </w:r>
            <w:r w:rsidRPr="005F7A5E">
              <w:t>.</w:t>
            </w:r>
          </w:p>
          <w:p w14:paraId="1DFFF9A1" w14:textId="77777777" w:rsidR="008750B0" w:rsidRPr="005F7A5E" w:rsidRDefault="008750B0" w:rsidP="00E31E75">
            <w:pPr>
              <w:pStyle w:val="ListParagraph"/>
              <w:spacing w:line="276" w:lineRule="auto"/>
            </w:pPr>
            <w:r w:rsidRPr="005F7A5E">
              <w:t>Hệ thống thông báo:</w:t>
            </w:r>
          </w:p>
          <w:p w14:paraId="001852B5" w14:textId="03B5398B" w:rsidR="008750B0" w:rsidRPr="008762E2" w:rsidRDefault="008750B0" w:rsidP="00E31E75">
            <w:pPr>
              <w:spacing w:line="276" w:lineRule="auto"/>
              <w:ind w:left="720" w:hanging="360"/>
              <w:rPr>
                <w:sz w:val="20"/>
                <w:highlight w:val="cyan"/>
              </w:rPr>
            </w:pPr>
            <w:r w:rsidRPr="005F7A5E">
              <w:rPr>
                <w:sz w:val="20"/>
              </w:rPr>
              <w:t xml:space="preserve">+ </w:t>
            </w:r>
            <w:r w:rsidRPr="008762E2">
              <w:rPr>
                <w:sz w:val="20"/>
                <w:highlight w:val="cyan"/>
              </w:rPr>
              <w:t xml:space="preserve">Đến CD </w:t>
            </w:r>
            <w:r w:rsidR="002459E3" w:rsidRPr="008762E2">
              <w:rPr>
                <w:sz w:val="20"/>
                <w:highlight w:val="cyan"/>
              </w:rPr>
              <w:t>thông qua</w:t>
            </w:r>
            <w:r w:rsidRPr="008762E2">
              <w:rPr>
                <w:sz w:val="20"/>
                <w:highlight w:val="cyan"/>
              </w:rPr>
              <w:t>:</w:t>
            </w:r>
          </w:p>
          <w:p w14:paraId="4029AC97" w14:textId="2848F883" w:rsidR="008750B0" w:rsidRDefault="008750B0" w:rsidP="00E31E75">
            <w:pPr>
              <w:pStyle w:val="ListParagraph"/>
              <w:numPr>
                <w:ilvl w:val="0"/>
                <w:numId w:val="14"/>
              </w:numPr>
              <w:spacing w:line="276" w:lineRule="auto"/>
              <w:rPr>
                <w:highlight w:val="cyan"/>
              </w:rPr>
            </w:pPr>
            <w:r w:rsidRPr="008762E2">
              <w:rPr>
                <w:highlight w:val="cyan"/>
              </w:rPr>
              <w:t xml:space="preserve">App điện thoại: </w:t>
            </w:r>
            <w:r w:rsidRPr="008762E2">
              <w:rPr>
                <w:color w:val="FF0000"/>
                <w:highlight w:val="cyan"/>
              </w:rPr>
              <w:t>“Bạn có yêu cầu xác nhận chấm công. Bạn vui lòng xác nhận trước ngày … để thanh toán tạm ứng hoặc tiền lương“</w:t>
            </w:r>
            <w:r w:rsidR="00233A2C" w:rsidRPr="008762E2">
              <w:rPr>
                <w:highlight w:val="cyan"/>
              </w:rPr>
              <w:t>.</w:t>
            </w:r>
          </w:p>
          <w:p w14:paraId="77753ED5" w14:textId="214EA4E7" w:rsidR="008762E2" w:rsidRPr="008762E2" w:rsidRDefault="008762E2" w:rsidP="008762E2">
            <w:pPr>
              <w:pStyle w:val="ListParagraph"/>
              <w:numPr>
                <w:ilvl w:val="0"/>
                <w:numId w:val="0"/>
              </w:numPr>
              <w:spacing w:line="276" w:lineRule="auto"/>
              <w:ind w:left="720"/>
              <w:rPr>
                <w:highlight w:val="cyan"/>
              </w:rPr>
            </w:pPr>
            <w:r w:rsidRPr="008762E2">
              <w:rPr>
                <w:i/>
                <w:highlight w:val="cyan"/>
              </w:rPr>
              <w:t xml:space="preserve">(English) “You have an </w:t>
            </w:r>
            <w:r>
              <w:rPr>
                <w:i/>
                <w:highlight w:val="cyan"/>
              </w:rPr>
              <w:t xml:space="preserve">timesheet confirmation for approval.Please kindly confirm the timesheet before….to complete the timekeeping procedure </w:t>
            </w:r>
            <w:r w:rsidR="00696DF7">
              <w:rPr>
                <w:i/>
                <w:highlight w:val="cyan"/>
              </w:rPr>
              <w:t>for preparing the salary payment</w:t>
            </w:r>
            <w:r>
              <w:rPr>
                <w:i/>
                <w:highlight w:val="cyan"/>
              </w:rPr>
              <w:t>”</w:t>
            </w:r>
          </w:p>
          <w:p w14:paraId="2A1CF277" w14:textId="77777777" w:rsidR="00696DF7" w:rsidRPr="00696DF7" w:rsidRDefault="008750B0" w:rsidP="00E31E75">
            <w:pPr>
              <w:pStyle w:val="ListParagraph"/>
              <w:numPr>
                <w:ilvl w:val="0"/>
                <w:numId w:val="14"/>
              </w:numPr>
              <w:spacing w:line="276" w:lineRule="auto"/>
            </w:pPr>
            <w:r w:rsidRPr="008762E2">
              <w:rPr>
                <w:highlight w:val="cyan"/>
              </w:rPr>
              <w:t xml:space="preserve">Email với nội dung: </w:t>
            </w:r>
            <w:r w:rsidRPr="008762E2">
              <w:rPr>
                <w:color w:val="FF0000"/>
                <w:highlight w:val="cyan"/>
              </w:rPr>
              <w:t>“Bạn có yêu cầu xác nhận chấm công. Bạn vui lòng xác nhận trước ngày … để thanh toán tạm ứng hoặc tiền lương“</w:t>
            </w:r>
            <w:r w:rsidRPr="008762E2">
              <w:rPr>
                <w:highlight w:val="cyan"/>
              </w:rPr>
              <w:t xml:space="preserve">. </w:t>
            </w:r>
          </w:p>
          <w:p w14:paraId="330AE21B" w14:textId="338E8524" w:rsidR="008750B0" w:rsidRDefault="00516AA1" w:rsidP="00696DF7">
            <w:pPr>
              <w:pStyle w:val="ListParagraph"/>
              <w:numPr>
                <w:ilvl w:val="0"/>
                <w:numId w:val="0"/>
              </w:numPr>
              <w:spacing w:line="276" w:lineRule="auto"/>
              <w:ind w:left="720"/>
            </w:pPr>
            <w:r w:rsidRPr="008762E2">
              <w:rPr>
                <w:highlight w:val="cyan"/>
              </w:rPr>
              <w:t>V</w:t>
            </w:r>
            <w:r w:rsidR="008750B0" w:rsidRPr="008762E2">
              <w:rPr>
                <w:highlight w:val="cyan"/>
              </w:rPr>
              <w:t xml:space="preserve">à link truy cập vào hệ thống </w:t>
            </w:r>
            <w:r w:rsidR="00233A2C" w:rsidRPr="008762E2">
              <w:rPr>
                <w:highlight w:val="cyan"/>
              </w:rPr>
              <w:t>W</w:t>
            </w:r>
            <w:r w:rsidR="008750B0" w:rsidRPr="008762E2">
              <w:rPr>
                <w:highlight w:val="cyan"/>
              </w:rPr>
              <w:t xml:space="preserve">eb </w:t>
            </w:r>
            <w:r w:rsidR="00233A2C" w:rsidRPr="008762E2">
              <w:rPr>
                <w:highlight w:val="cyan"/>
              </w:rPr>
              <w:t>P</w:t>
            </w:r>
            <w:r w:rsidR="008750B0" w:rsidRPr="008762E2">
              <w:rPr>
                <w:highlight w:val="cyan"/>
              </w:rPr>
              <w:t>ortal để xác nhận chấm công</w:t>
            </w:r>
            <w:r w:rsidR="00233A2C" w:rsidRPr="008762E2">
              <w:rPr>
                <w:highlight w:val="cyan"/>
              </w:rPr>
              <w:t>.</w:t>
            </w:r>
          </w:p>
          <w:p w14:paraId="19CEF799" w14:textId="0F789C1D" w:rsidR="00696DF7" w:rsidRPr="005F7A5E" w:rsidRDefault="00696DF7" w:rsidP="00696DF7">
            <w:pPr>
              <w:pStyle w:val="ListParagraph"/>
              <w:numPr>
                <w:ilvl w:val="0"/>
                <w:numId w:val="0"/>
              </w:numPr>
              <w:spacing w:line="276" w:lineRule="auto"/>
              <w:ind w:left="720"/>
            </w:pPr>
            <w:r w:rsidRPr="008762E2">
              <w:rPr>
                <w:i/>
                <w:highlight w:val="cyan"/>
              </w:rPr>
              <w:t xml:space="preserve">(English) “You have an </w:t>
            </w:r>
            <w:r>
              <w:rPr>
                <w:i/>
                <w:highlight w:val="cyan"/>
              </w:rPr>
              <w:t>timesheet confirmation for approval.Please kindly confirm the timesheet before….to complete the timekeeping procedure for preparing the salary payment</w:t>
            </w:r>
            <w:r>
              <w:rPr>
                <w:i/>
              </w:rPr>
              <w:t xml:space="preserve">. </w:t>
            </w:r>
          </w:p>
        </w:tc>
      </w:tr>
      <w:tr w:rsidR="008750B0" w:rsidRPr="005F7A5E" w14:paraId="730CFA71" w14:textId="77777777" w:rsidTr="00C964F2">
        <w:trPr>
          <w:trHeight w:val="602"/>
        </w:trPr>
        <w:tc>
          <w:tcPr>
            <w:tcW w:w="660" w:type="pct"/>
          </w:tcPr>
          <w:p w14:paraId="1B9BC7C9" w14:textId="36C6BCE4" w:rsidR="008750B0" w:rsidRPr="005F7A5E" w:rsidRDefault="00224BDF" w:rsidP="00E31E75">
            <w:pPr>
              <w:spacing w:line="276" w:lineRule="auto"/>
              <w:jc w:val="left"/>
              <w:rPr>
                <w:rFonts w:cs="Arial"/>
                <w:b/>
                <w:sz w:val="20"/>
              </w:rPr>
            </w:pPr>
            <w:r w:rsidRPr="005F7A5E">
              <w:rPr>
                <w:rFonts w:cs="Arial"/>
                <w:b/>
                <w:sz w:val="20"/>
              </w:rPr>
              <w:t>ATT14</w:t>
            </w:r>
            <w:r w:rsidR="008750B0" w:rsidRPr="005F7A5E">
              <w:rPr>
                <w:rFonts w:cs="Arial"/>
                <w:b/>
                <w:sz w:val="20"/>
              </w:rPr>
              <w:t>.02</w:t>
            </w:r>
          </w:p>
        </w:tc>
        <w:tc>
          <w:tcPr>
            <w:tcW w:w="663" w:type="pct"/>
            <w:shd w:val="clear" w:color="auto" w:fill="auto"/>
          </w:tcPr>
          <w:p w14:paraId="424C279C" w14:textId="77777777" w:rsidR="008750B0" w:rsidRPr="005F7A5E" w:rsidRDefault="008750B0" w:rsidP="00E31E75">
            <w:pPr>
              <w:spacing w:line="276" w:lineRule="auto"/>
              <w:jc w:val="left"/>
              <w:rPr>
                <w:rFonts w:cs="Arial"/>
                <w:b/>
                <w:sz w:val="20"/>
              </w:rPr>
            </w:pPr>
            <w:r w:rsidRPr="005F7A5E">
              <w:rPr>
                <w:rFonts w:cs="Arial"/>
                <w:b/>
                <w:sz w:val="20"/>
              </w:rPr>
              <w:t>Hệ thống</w:t>
            </w:r>
          </w:p>
        </w:tc>
        <w:tc>
          <w:tcPr>
            <w:tcW w:w="3677" w:type="pct"/>
            <w:shd w:val="clear" w:color="auto" w:fill="auto"/>
          </w:tcPr>
          <w:p w14:paraId="7E987159" w14:textId="7E8BBD79" w:rsidR="008750B0" w:rsidRPr="005F7A5E" w:rsidRDefault="008750B0" w:rsidP="00E31E75">
            <w:pPr>
              <w:spacing w:line="276" w:lineRule="auto"/>
              <w:rPr>
                <w:rFonts w:cs="Arial"/>
                <w:b/>
                <w:bCs/>
                <w:sz w:val="20"/>
              </w:rPr>
            </w:pPr>
            <w:r w:rsidRPr="005F7A5E">
              <w:rPr>
                <w:rFonts w:cs="Arial"/>
                <w:b/>
                <w:bCs/>
                <w:sz w:val="20"/>
              </w:rPr>
              <w:t>Bả</w:t>
            </w:r>
            <w:r w:rsidR="00E22EEE" w:rsidRPr="005F7A5E">
              <w:rPr>
                <w:rFonts w:cs="Arial"/>
                <w:b/>
                <w:bCs/>
                <w:sz w:val="20"/>
              </w:rPr>
              <w:t xml:space="preserve">ng </w:t>
            </w:r>
            <w:r w:rsidRPr="005F7A5E">
              <w:rPr>
                <w:rFonts w:cs="Arial"/>
                <w:b/>
                <w:bCs/>
                <w:sz w:val="20"/>
              </w:rPr>
              <w:t>chấm công cần xác nhận:</w:t>
            </w:r>
          </w:p>
          <w:p w14:paraId="39414FD4" w14:textId="11148C73" w:rsidR="008750B0" w:rsidRPr="005F7A5E" w:rsidRDefault="008750B0" w:rsidP="00E31E75">
            <w:pPr>
              <w:pStyle w:val="ListParagraph"/>
              <w:spacing w:line="276" w:lineRule="auto"/>
            </w:pPr>
            <w:r w:rsidRPr="005F7A5E">
              <w:t xml:space="preserve">Hệ thống lưu trữ </w:t>
            </w:r>
            <w:r w:rsidR="00E22EEE" w:rsidRPr="00E82C38">
              <w:rPr>
                <w:color w:val="FF0000"/>
              </w:rPr>
              <w:t xml:space="preserve">“Bảng </w:t>
            </w:r>
            <w:r w:rsidRPr="00E82C38">
              <w:rPr>
                <w:color w:val="FF0000"/>
              </w:rPr>
              <w:t>chấm công cần xác nhận”</w:t>
            </w:r>
            <w:r w:rsidRPr="005F7A5E">
              <w:t xml:space="preserve">. </w:t>
            </w:r>
          </w:p>
          <w:p w14:paraId="19A05275" w14:textId="77777777" w:rsidR="008750B0" w:rsidRPr="005F7A5E" w:rsidRDefault="008750B0" w:rsidP="00E31E75">
            <w:pPr>
              <w:pStyle w:val="ListParagraph"/>
              <w:numPr>
                <w:ilvl w:val="0"/>
                <w:numId w:val="14"/>
              </w:numPr>
              <w:spacing w:line="276" w:lineRule="auto"/>
            </w:pPr>
            <w:r w:rsidRPr="005F7A5E">
              <w:t>Tô màu những dòng dữ liệu được TLĐV điều chỉnh.</w:t>
            </w:r>
          </w:p>
          <w:p w14:paraId="36880F32" w14:textId="77777777" w:rsidR="008750B0" w:rsidRPr="005F7A5E" w:rsidRDefault="008750B0" w:rsidP="00E31E75">
            <w:pPr>
              <w:pStyle w:val="ListParagraph"/>
              <w:numPr>
                <w:ilvl w:val="0"/>
                <w:numId w:val="14"/>
              </w:numPr>
              <w:spacing w:line="276" w:lineRule="auto"/>
            </w:pPr>
            <w:r w:rsidRPr="005F7A5E">
              <w:t>Lưu lại giá trị thay đổi của TLĐV.</w:t>
            </w:r>
          </w:p>
          <w:p w14:paraId="1CBBCFF3" w14:textId="6F6F8D11" w:rsidR="008750B0" w:rsidRPr="005F7A5E" w:rsidRDefault="008750B0" w:rsidP="00E31E75">
            <w:pPr>
              <w:pStyle w:val="ListParagraph"/>
              <w:spacing w:line="276" w:lineRule="auto"/>
            </w:pPr>
            <w:r w:rsidRPr="005F7A5E">
              <w:t>Hệ thống theo dõi tình trạng xác nhận</w:t>
            </w:r>
            <w:r w:rsidR="002459E3" w:rsidRPr="005F7A5E">
              <w:t xml:space="preserve"> chấm</w:t>
            </w:r>
            <w:r w:rsidRPr="005F7A5E">
              <w:t xml:space="preserve"> công để gửi mail thông báo đến CD / TLĐV về việc chưa hoàn thành xác nhận chấm công </w:t>
            </w:r>
            <w:r w:rsidRPr="0026253A">
              <w:rPr>
                <w:color w:val="FF0000"/>
              </w:rPr>
              <w:t>“</w:t>
            </w:r>
            <w:r w:rsidRPr="005F7A5E">
              <w:rPr>
                <w:color w:val="FF0000"/>
              </w:rPr>
              <w:t xml:space="preserve">Bạn có yêu cầu xác nhận chấm công. Bạn vui lòng xác nhận trước ngày </w:t>
            </w:r>
            <w:r w:rsidRPr="005F7A5E">
              <w:rPr>
                <w:color w:val="FF0000"/>
                <w:highlight w:val="yellow"/>
              </w:rPr>
              <w:t>…</w:t>
            </w:r>
            <w:r w:rsidRPr="005F7A5E">
              <w:rPr>
                <w:color w:val="FF0000"/>
              </w:rPr>
              <w:t xml:space="preserve"> để thanh toán </w:t>
            </w:r>
            <w:r w:rsidR="00E22EEE" w:rsidRPr="005F7A5E">
              <w:rPr>
                <w:color w:val="FF0000"/>
              </w:rPr>
              <w:t xml:space="preserve">tiền </w:t>
            </w:r>
            <w:r w:rsidRPr="005F7A5E">
              <w:rPr>
                <w:color w:val="FF0000"/>
              </w:rPr>
              <w:t>tạm ứng hoặc tiền lương”</w:t>
            </w:r>
            <w:r w:rsidR="0026253A" w:rsidRPr="0026253A">
              <w:rPr>
                <w:color w:val="auto"/>
              </w:rPr>
              <w:t>.</w:t>
            </w:r>
          </w:p>
          <w:p w14:paraId="30E9E74D" w14:textId="7386D823" w:rsidR="00080CC3" w:rsidRPr="00F21D47" w:rsidRDefault="008750B0" w:rsidP="00080CC3">
            <w:pPr>
              <w:pStyle w:val="ListParagraph"/>
              <w:spacing w:line="276" w:lineRule="auto"/>
            </w:pPr>
            <w:r w:rsidRPr="00F21D47">
              <w:t xml:space="preserve">HR </w:t>
            </w:r>
            <w:r w:rsidR="002459E3" w:rsidRPr="00F21D47">
              <w:t xml:space="preserve">- </w:t>
            </w:r>
            <w:r w:rsidRPr="00F21D47">
              <w:t xml:space="preserve">Admin </w:t>
            </w:r>
            <w:r w:rsidRPr="00F21D47">
              <w:rPr>
                <w:color w:val="auto"/>
              </w:rPr>
              <w:t>đặt lịch</w:t>
            </w:r>
            <w:r w:rsidR="008706A5" w:rsidRPr="00F21D47">
              <w:rPr>
                <w:color w:val="auto"/>
              </w:rPr>
              <w:t xml:space="preserve"> (HR – Admin nhập ngày)</w:t>
            </w:r>
            <w:r w:rsidRPr="00F21D47">
              <w:rPr>
                <w:color w:val="auto"/>
              </w:rPr>
              <w:t xml:space="preserve"> gửi </w:t>
            </w:r>
            <w:r w:rsidR="002459E3" w:rsidRPr="00F21D47">
              <w:rPr>
                <w:color w:val="auto"/>
              </w:rPr>
              <w:t>e</w:t>
            </w:r>
            <w:r w:rsidRPr="00F21D47">
              <w:rPr>
                <w:color w:val="auto"/>
              </w:rPr>
              <w:t>mail nhắc nhở CD</w:t>
            </w:r>
            <w:r w:rsidR="00080CC3" w:rsidRPr="00F21D47">
              <w:rPr>
                <w:color w:val="auto"/>
              </w:rPr>
              <w:t xml:space="preserve"> </w:t>
            </w:r>
            <w:r w:rsidRPr="00F21D47">
              <w:rPr>
                <w:color w:val="auto"/>
              </w:rPr>
              <w:t>/</w:t>
            </w:r>
            <w:r w:rsidR="00080CC3" w:rsidRPr="00F21D47">
              <w:rPr>
                <w:color w:val="auto"/>
              </w:rPr>
              <w:t xml:space="preserve"> </w:t>
            </w:r>
            <w:r w:rsidRPr="00F21D47">
              <w:rPr>
                <w:color w:val="auto"/>
              </w:rPr>
              <w:t>TLĐV</w:t>
            </w:r>
            <w:r w:rsidR="00080CC3" w:rsidRPr="00F21D47">
              <w:rPr>
                <w:color w:val="auto"/>
              </w:rPr>
              <w:t xml:space="preserve"> / NLĐ</w:t>
            </w:r>
            <w:r w:rsidR="00E22EEE" w:rsidRPr="00F21D47">
              <w:rPr>
                <w:color w:val="auto"/>
              </w:rPr>
              <w:t xml:space="preserve"> </w:t>
            </w:r>
            <w:r w:rsidR="00E22EEE" w:rsidRPr="00F21D47">
              <w:t>ch</w:t>
            </w:r>
            <w:r w:rsidR="00E22EEE" w:rsidRPr="00F21D47">
              <w:rPr>
                <w:color w:val="7030A0"/>
              </w:rPr>
              <w:t xml:space="preserve">o </w:t>
            </w:r>
            <w:r w:rsidRPr="00F21D47">
              <w:rPr>
                <w:color w:val="7030A0"/>
              </w:rPr>
              <w:t>k</w:t>
            </w:r>
            <w:r w:rsidRPr="00F21D47">
              <w:t>ỳ tạ</w:t>
            </w:r>
            <w:r w:rsidR="008706A5" w:rsidRPr="00F21D47">
              <w:t>m ứng và tính lương cuối tháng.</w:t>
            </w:r>
          </w:p>
          <w:p w14:paraId="588582F5" w14:textId="2CCC3DEF" w:rsidR="00071357" w:rsidRPr="00D6728E" w:rsidRDefault="00071357" w:rsidP="00E31E75">
            <w:pPr>
              <w:spacing w:line="276" w:lineRule="auto"/>
              <w:jc w:val="left"/>
              <w:rPr>
                <w:b/>
                <w:bCs/>
                <w:i/>
                <w:sz w:val="20"/>
              </w:rPr>
            </w:pPr>
            <w:r w:rsidRPr="00D6728E">
              <w:rPr>
                <w:b/>
                <w:bCs/>
                <w:i/>
                <w:sz w:val="20"/>
                <w:u w:val="single"/>
              </w:rPr>
              <w:t>Lưu ý:</w:t>
            </w:r>
            <w:r w:rsidRPr="00D6728E">
              <w:rPr>
                <w:b/>
                <w:bCs/>
                <w:i/>
                <w:sz w:val="20"/>
              </w:rPr>
              <w:t xml:space="preserve"> </w:t>
            </w:r>
          </w:p>
          <w:p w14:paraId="14FDDE67" w14:textId="07CFDD27" w:rsidR="00071357" w:rsidRPr="005F7A5E" w:rsidRDefault="00071357" w:rsidP="00E31E75">
            <w:pPr>
              <w:pStyle w:val="ListParagraph"/>
              <w:spacing w:line="276" w:lineRule="auto"/>
            </w:pPr>
            <w:r w:rsidRPr="005F7A5E">
              <w:t>Đối với kỳ tạm ứng: TLĐV cần xác nhận các dữ liệu ngày công, nghỉ phép, công tác</w:t>
            </w:r>
            <w:r w:rsidR="00881221" w:rsidRPr="005F7A5E">
              <w:t xml:space="preserve"> từ ngày 21 đến ngày 6 hàng tháng</w:t>
            </w:r>
            <w:r w:rsidRPr="005F7A5E">
              <w:t xml:space="preserve"> theo quy định tạm ứng.</w:t>
            </w:r>
          </w:p>
          <w:p w14:paraId="6C256E7F" w14:textId="7EA8E058" w:rsidR="00071357" w:rsidRPr="005F7A5E" w:rsidRDefault="00071357" w:rsidP="00E31E75">
            <w:pPr>
              <w:pStyle w:val="ListParagraph"/>
              <w:spacing w:line="276" w:lineRule="auto"/>
            </w:pPr>
            <w:r w:rsidRPr="005F7A5E">
              <w:t>Đối với kỳ lương cuối tháng: TLĐV cần xác nhận các dữ liệu ngày công, nghỉ phép, công tác, ngoài giờ…</w:t>
            </w:r>
            <w:r w:rsidR="00881221" w:rsidRPr="005F7A5E">
              <w:t xml:space="preserve"> của kỳ lương tháng</w:t>
            </w:r>
            <w:r w:rsidRPr="005F7A5E">
              <w:t>.</w:t>
            </w:r>
          </w:p>
        </w:tc>
      </w:tr>
      <w:tr w:rsidR="008750B0" w:rsidRPr="005F7A5E" w14:paraId="6B49C69A" w14:textId="77777777" w:rsidTr="00C964F2">
        <w:trPr>
          <w:trHeight w:val="370"/>
        </w:trPr>
        <w:tc>
          <w:tcPr>
            <w:tcW w:w="660" w:type="pct"/>
          </w:tcPr>
          <w:p w14:paraId="53F0A814" w14:textId="71C00349" w:rsidR="008750B0" w:rsidRPr="005F7A5E" w:rsidRDefault="00224BDF" w:rsidP="00E31E75">
            <w:pPr>
              <w:spacing w:line="276" w:lineRule="auto"/>
              <w:jc w:val="left"/>
              <w:rPr>
                <w:rFonts w:cs="Arial"/>
                <w:b/>
                <w:sz w:val="20"/>
              </w:rPr>
            </w:pPr>
            <w:r w:rsidRPr="005F7A5E">
              <w:rPr>
                <w:rFonts w:cs="Arial"/>
                <w:b/>
                <w:sz w:val="20"/>
              </w:rPr>
              <w:t>ATT14</w:t>
            </w:r>
            <w:r w:rsidR="008750B0" w:rsidRPr="005F7A5E">
              <w:rPr>
                <w:rFonts w:cs="Arial"/>
                <w:b/>
                <w:sz w:val="20"/>
              </w:rPr>
              <w:t>.03</w:t>
            </w:r>
          </w:p>
        </w:tc>
        <w:tc>
          <w:tcPr>
            <w:tcW w:w="663" w:type="pct"/>
            <w:shd w:val="clear" w:color="auto" w:fill="auto"/>
          </w:tcPr>
          <w:p w14:paraId="526CD7D0" w14:textId="77777777" w:rsidR="008750B0" w:rsidRPr="005F7A5E" w:rsidRDefault="008750B0" w:rsidP="00E31E75">
            <w:pPr>
              <w:spacing w:line="276" w:lineRule="auto"/>
              <w:jc w:val="left"/>
              <w:rPr>
                <w:rFonts w:cs="Arial"/>
                <w:b/>
                <w:sz w:val="20"/>
              </w:rPr>
            </w:pPr>
            <w:r w:rsidRPr="005F7A5E">
              <w:rPr>
                <w:rFonts w:cs="Arial"/>
                <w:b/>
                <w:sz w:val="20"/>
              </w:rPr>
              <w:t>CD</w:t>
            </w:r>
          </w:p>
        </w:tc>
        <w:tc>
          <w:tcPr>
            <w:tcW w:w="3677" w:type="pct"/>
            <w:shd w:val="clear" w:color="auto" w:fill="auto"/>
          </w:tcPr>
          <w:p w14:paraId="34A02A85" w14:textId="77777777" w:rsidR="008750B0" w:rsidRPr="005F7A5E" w:rsidRDefault="008750B0" w:rsidP="00E31E75">
            <w:pPr>
              <w:spacing w:line="276" w:lineRule="auto"/>
              <w:rPr>
                <w:rFonts w:cs="Arial"/>
                <w:b/>
                <w:bCs/>
                <w:sz w:val="20"/>
              </w:rPr>
            </w:pPr>
            <w:r w:rsidRPr="005F7A5E">
              <w:rPr>
                <w:rFonts w:cs="Arial"/>
                <w:b/>
                <w:bCs/>
                <w:sz w:val="20"/>
              </w:rPr>
              <w:t>Trao đổi lại với TLĐV:</w:t>
            </w:r>
          </w:p>
          <w:p w14:paraId="7F8BEFA1" w14:textId="2542F735" w:rsidR="008750B0" w:rsidRPr="005F7A5E" w:rsidRDefault="008750B0" w:rsidP="00E31E75">
            <w:pPr>
              <w:pStyle w:val="ListParagraph"/>
              <w:spacing w:line="276" w:lineRule="auto"/>
            </w:pPr>
            <w:r w:rsidRPr="005F7A5E">
              <w:t xml:space="preserve">CD </w:t>
            </w:r>
            <w:r w:rsidR="002459E3" w:rsidRPr="005F7A5E">
              <w:t>(</w:t>
            </w:r>
            <w:r w:rsidRPr="005F7A5E">
              <w:rPr>
                <w:color w:val="auto"/>
              </w:rPr>
              <w:t>chỉ có thể</w:t>
            </w:r>
            <w:r w:rsidR="002459E3" w:rsidRPr="005F7A5E">
              <w:rPr>
                <w:color w:val="auto"/>
              </w:rPr>
              <w:t>)</w:t>
            </w:r>
            <w:r w:rsidRPr="005F7A5E">
              <w:rPr>
                <w:color w:val="auto"/>
              </w:rPr>
              <w:t xml:space="preserve"> dùng máy tính </w:t>
            </w:r>
            <w:r w:rsidRPr="005F7A5E">
              <w:t xml:space="preserve">để xem </w:t>
            </w:r>
            <w:r w:rsidR="00E22EEE" w:rsidRPr="005F7A5E">
              <w:rPr>
                <w:color w:val="FF0000"/>
              </w:rPr>
              <w:t xml:space="preserve">“Bảng </w:t>
            </w:r>
            <w:r w:rsidRPr="005F7A5E">
              <w:rPr>
                <w:color w:val="FF0000"/>
              </w:rPr>
              <w:t>chấm công cần xác nhận”</w:t>
            </w:r>
            <w:r w:rsidRPr="005F7A5E">
              <w:t xml:space="preserve"> và </w:t>
            </w:r>
            <w:r w:rsidR="00E22EEE" w:rsidRPr="005F7A5E">
              <w:t>có thể đối chiếu các giá trị do TLĐV thay đổi với giá trị gốc</w:t>
            </w:r>
            <w:r w:rsidRPr="005F7A5E">
              <w:t>.</w:t>
            </w:r>
          </w:p>
          <w:p w14:paraId="3674DFFC" w14:textId="6CDCBC18" w:rsidR="008750B0" w:rsidRPr="005F7A5E" w:rsidRDefault="008750B0" w:rsidP="00E31E75">
            <w:pPr>
              <w:pStyle w:val="ListParagraph"/>
              <w:spacing w:line="276" w:lineRule="auto"/>
            </w:pPr>
            <w:r w:rsidRPr="005F7A5E">
              <w:t xml:space="preserve">Trường hợp CD có những điểm cần lưu ý về </w:t>
            </w:r>
            <w:r w:rsidRPr="008466F6">
              <w:rPr>
                <w:color w:val="FF0000"/>
              </w:rPr>
              <w:t>“</w:t>
            </w:r>
            <w:r w:rsidR="00E22EEE" w:rsidRPr="005F7A5E">
              <w:rPr>
                <w:color w:val="FF0000"/>
              </w:rPr>
              <w:t xml:space="preserve">Bảng </w:t>
            </w:r>
            <w:r w:rsidRPr="005F7A5E">
              <w:rPr>
                <w:color w:val="FF0000"/>
              </w:rPr>
              <w:t>chấm công cần xác nhận”</w:t>
            </w:r>
            <w:r w:rsidRPr="005F7A5E">
              <w:t xml:space="preserve"> thì sẽ trao đổi với TLĐV </w:t>
            </w:r>
            <w:r w:rsidR="00233A2C" w:rsidRPr="005F7A5E">
              <w:rPr>
                <w:color w:val="FF0000"/>
              </w:rPr>
              <w:t xml:space="preserve">[Bên </w:t>
            </w:r>
            <w:r w:rsidRPr="005F7A5E">
              <w:rPr>
                <w:color w:val="FF0000"/>
              </w:rPr>
              <w:t>ngoài hệ thống</w:t>
            </w:r>
            <w:r w:rsidR="00233A2C" w:rsidRPr="005F7A5E">
              <w:rPr>
                <w:color w:val="FF0000"/>
              </w:rPr>
              <w:t>]</w:t>
            </w:r>
            <w:r w:rsidRPr="005F7A5E">
              <w:rPr>
                <w:color w:val="FF0000"/>
              </w:rPr>
              <w:t xml:space="preserve"> </w:t>
            </w:r>
            <w:r w:rsidRPr="005F7A5E">
              <w:t>để điều chỉnh.</w:t>
            </w:r>
          </w:p>
          <w:p w14:paraId="3CC1A0FC" w14:textId="77777777" w:rsidR="008750B0" w:rsidRPr="005F7A5E" w:rsidRDefault="008750B0" w:rsidP="00E31E75">
            <w:pPr>
              <w:pStyle w:val="ListParagraph"/>
              <w:spacing w:line="276" w:lineRule="auto"/>
              <w:rPr>
                <w:b/>
                <w:bCs/>
              </w:rPr>
            </w:pPr>
            <w:r w:rsidRPr="005F7A5E">
              <w:t xml:space="preserve">Sau khi TLĐV điều chỉnh (nếu có) và thống nhất với CD thì nhấn </w:t>
            </w:r>
            <w:r w:rsidRPr="005F7A5E">
              <w:rPr>
                <w:color w:val="FF0000"/>
              </w:rPr>
              <w:t xml:space="preserve">“Lưu” </w:t>
            </w:r>
            <w:r w:rsidRPr="005F7A5E">
              <w:t xml:space="preserve">và nhấn </w:t>
            </w:r>
            <w:r w:rsidRPr="005F7A5E">
              <w:rPr>
                <w:color w:val="FF0000"/>
              </w:rPr>
              <w:t xml:space="preserve">“Xác nhận” </w:t>
            </w:r>
            <w:r w:rsidRPr="005F7A5E">
              <w:t>thì NLĐ, P.QTNNL có thể xem được.</w:t>
            </w:r>
          </w:p>
        </w:tc>
      </w:tr>
      <w:tr w:rsidR="008750B0" w:rsidRPr="005F7A5E" w14:paraId="1E3F10DA" w14:textId="77777777" w:rsidTr="00C964F2">
        <w:trPr>
          <w:trHeight w:val="602"/>
        </w:trPr>
        <w:tc>
          <w:tcPr>
            <w:tcW w:w="660" w:type="pct"/>
          </w:tcPr>
          <w:p w14:paraId="0854E0BC" w14:textId="4E5D4DF6" w:rsidR="008750B0" w:rsidRPr="005F7A5E" w:rsidRDefault="00224BDF" w:rsidP="00E31E75">
            <w:pPr>
              <w:spacing w:line="276" w:lineRule="auto"/>
              <w:jc w:val="left"/>
              <w:rPr>
                <w:rFonts w:cs="Arial"/>
                <w:b/>
                <w:sz w:val="20"/>
              </w:rPr>
            </w:pPr>
            <w:r w:rsidRPr="005F7A5E">
              <w:rPr>
                <w:rFonts w:cs="Arial"/>
                <w:b/>
                <w:sz w:val="20"/>
              </w:rPr>
              <w:t>ATT14</w:t>
            </w:r>
            <w:r w:rsidR="008750B0" w:rsidRPr="005F7A5E">
              <w:rPr>
                <w:rFonts w:cs="Arial"/>
                <w:b/>
                <w:sz w:val="20"/>
              </w:rPr>
              <w:t>.04</w:t>
            </w:r>
          </w:p>
        </w:tc>
        <w:tc>
          <w:tcPr>
            <w:tcW w:w="663" w:type="pct"/>
            <w:shd w:val="clear" w:color="auto" w:fill="auto"/>
          </w:tcPr>
          <w:p w14:paraId="08938988" w14:textId="77777777" w:rsidR="008750B0" w:rsidRDefault="008750B0" w:rsidP="00E31E75">
            <w:pPr>
              <w:spacing w:line="276" w:lineRule="auto"/>
              <w:jc w:val="left"/>
              <w:rPr>
                <w:rFonts w:cs="Arial"/>
                <w:b/>
                <w:sz w:val="20"/>
              </w:rPr>
            </w:pPr>
            <w:r w:rsidRPr="005F7A5E">
              <w:rPr>
                <w:rFonts w:cs="Arial"/>
                <w:b/>
                <w:sz w:val="20"/>
              </w:rPr>
              <w:t>CD</w:t>
            </w:r>
          </w:p>
          <w:p w14:paraId="3B3E373B" w14:textId="1F0FDE9B" w:rsidR="00EB316E" w:rsidRPr="005F7A5E" w:rsidRDefault="00EB316E" w:rsidP="00E31E75">
            <w:pPr>
              <w:spacing w:line="276" w:lineRule="auto"/>
              <w:jc w:val="left"/>
              <w:rPr>
                <w:rFonts w:cs="Arial"/>
                <w:b/>
                <w:sz w:val="20"/>
              </w:rPr>
            </w:pPr>
            <w:r w:rsidRPr="003F36DA">
              <w:rPr>
                <w:rFonts w:eastAsia="Times New Roman" w:cs="Arial"/>
                <w:b/>
                <w:sz w:val="20"/>
                <w:highlight w:val="yellow"/>
              </w:rPr>
              <w:t>(Song ngữ)</w:t>
            </w:r>
          </w:p>
        </w:tc>
        <w:tc>
          <w:tcPr>
            <w:tcW w:w="3677" w:type="pct"/>
            <w:shd w:val="clear" w:color="auto" w:fill="auto"/>
          </w:tcPr>
          <w:p w14:paraId="5CD9AF58" w14:textId="1E397E32" w:rsidR="008750B0" w:rsidRPr="005F7A5E" w:rsidRDefault="008750B0" w:rsidP="00E31E75">
            <w:pPr>
              <w:spacing w:line="276" w:lineRule="auto"/>
              <w:rPr>
                <w:rFonts w:cs="Arial"/>
                <w:b/>
                <w:bCs/>
                <w:sz w:val="20"/>
              </w:rPr>
            </w:pPr>
            <w:r w:rsidRPr="005F7A5E">
              <w:rPr>
                <w:rFonts w:cs="Arial"/>
                <w:b/>
                <w:bCs/>
                <w:sz w:val="20"/>
              </w:rPr>
              <w:t>Xác nhận dữ liệu</w:t>
            </w:r>
            <w:r w:rsidR="00233164" w:rsidRPr="005F7A5E">
              <w:rPr>
                <w:rFonts w:cs="Arial"/>
                <w:b/>
                <w:bCs/>
                <w:sz w:val="20"/>
              </w:rPr>
              <w:t xml:space="preserve"> chấm công</w:t>
            </w:r>
            <w:r w:rsidRPr="005F7A5E">
              <w:rPr>
                <w:rFonts w:cs="Arial"/>
                <w:b/>
                <w:bCs/>
                <w:sz w:val="20"/>
              </w:rPr>
              <w:t>:</w:t>
            </w:r>
          </w:p>
          <w:p w14:paraId="2628A5CD" w14:textId="42ECCFDE" w:rsidR="008750B0" w:rsidRPr="005F7A5E" w:rsidRDefault="008750B0" w:rsidP="00E31E75">
            <w:pPr>
              <w:pStyle w:val="ListParagraph"/>
              <w:spacing w:line="276" w:lineRule="auto"/>
            </w:pPr>
            <w:r w:rsidRPr="005F7A5E">
              <w:t xml:space="preserve">CD </w:t>
            </w:r>
            <w:r w:rsidR="00233A2C" w:rsidRPr="005F7A5E">
              <w:t>(</w:t>
            </w:r>
            <w:r w:rsidRPr="005F7A5E">
              <w:rPr>
                <w:color w:val="auto"/>
              </w:rPr>
              <w:t>chỉ có thể</w:t>
            </w:r>
            <w:r w:rsidR="00233A2C" w:rsidRPr="005F7A5E">
              <w:rPr>
                <w:color w:val="auto"/>
              </w:rPr>
              <w:t>)</w:t>
            </w:r>
            <w:r w:rsidRPr="005F7A5E">
              <w:rPr>
                <w:color w:val="auto"/>
              </w:rPr>
              <w:t xml:space="preserve"> dùng máy tính </w:t>
            </w:r>
            <w:r w:rsidR="00233164" w:rsidRPr="005F7A5E">
              <w:t xml:space="preserve">để xem </w:t>
            </w:r>
            <w:r w:rsidR="00233164" w:rsidRPr="00E82C38">
              <w:rPr>
                <w:color w:val="FF0000"/>
              </w:rPr>
              <w:t xml:space="preserve">“Bảng </w:t>
            </w:r>
            <w:r w:rsidRPr="00E82C38">
              <w:rPr>
                <w:color w:val="FF0000"/>
              </w:rPr>
              <w:t>chấm công cần xác nhận”</w:t>
            </w:r>
            <w:r w:rsidRPr="005F7A5E">
              <w:t>.</w:t>
            </w:r>
          </w:p>
          <w:p w14:paraId="006D735B" w14:textId="1C417976" w:rsidR="008750B0" w:rsidRPr="005F7A5E" w:rsidRDefault="008750B0" w:rsidP="00E31E75">
            <w:pPr>
              <w:pStyle w:val="ListParagraph"/>
              <w:spacing w:line="276" w:lineRule="auto"/>
            </w:pPr>
            <w:r w:rsidRPr="005F7A5E">
              <w:t xml:space="preserve">Trường hợp CD không có điểm cần lưu ý về </w:t>
            </w:r>
            <w:r w:rsidRPr="005F7A5E">
              <w:rPr>
                <w:color w:val="FF0000"/>
              </w:rPr>
              <w:t>“Bảng xác nhận chấm công cần xác nhận”</w:t>
            </w:r>
            <w:r w:rsidR="00233164" w:rsidRPr="005F7A5E">
              <w:t xml:space="preserve"> </w:t>
            </w:r>
            <w:r w:rsidR="00233164" w:rsidRPr="005F7A5E">
              <w:rPr>
                <w:color w:val="auto"/>
              </w:rPr>
              <w:t xml:space="preserve">thì </w:t>
            </w:r>
            <w:r w:rsidRPr="005F7A5E">
              <w:rPr>
                <w:color w:val="auto"/>
              </w:rPr>
              <w:t xml:space="preserve">nhấn </w:t>
            </w:r>
            <w:r w:rsidRPr="005F7A5E">
              <w:rPr>
                <w:color w:val="FF0000"/>
              </w:rPr>
              <w:t xml:space="preserve">“Xác nhận” </w:t>
            </w:r>
            <w:r w:rsidRPr="005F7A5E">
              <w:t xml:space="preserve">trên </w:t>
            </w:r>
            <w:r w:rsidR="00233A2C" w:rsidRPr="005F7A5E">
              <w:t>W</w:t>
            </w:r>
            <w:r w:rsidRPr="005F7A5E">
              <w:t xml:space="preserve">eb </w:t>
            </w:r>
            <w:r w:rsidR="00233A2C" w:rsidRPr="005F7A5E">
              <w:t>P</w:t>
            </w:r>
            <w:r w:rsidRPr="005F7A5E">
              <w:t>ortal</w:t>
            </w:r>
            <w:r w:rsidR="002459E3" w:rsidRPr="005F7A5E">
              <w:t>.</w:t>
            </w:r>
          </w:p>
          <w:p w14:paraId="01EF2149" w14:textId="43A9256F" w:rsidR="008750B0" w:rsidRPr="005F7A5E" w:rsidRDefault="008750B0" w:rsidP="00E31E75">
            <w:pPr>
              <w:pStyle w:val="ListParagraph"/>
              <w:spacing w:line="276" w:lineRule="auto"/>
            </w:pPr>
            <w:r w:rsidRPr="005F7A5E">
              <w:t xml:space="preserve">Hệ thống lưu trữ </w:t>
            </w:r>
            <w:r w:rsidR="00233A2C" w:rsidRPr="007308FC">
              <w:rPr>
                <w:color w:val="FF0000"/>
              </w:rPr>
              <w:t>“</w:t>
            </w:r>
            <w:r w:rsidR="00233164" w:rsidRPr="007308FC">
              <w:rPr>
                <w:color w:val="FF0000"/>
              </w:rPr>
              <w:t xml:space="preserve">Bảng </w:t>
            </w:r>
            <w:r w:rsidRPr="007308FC">
              <w:rPr>
                <w:color w:val="FF0000"/>
              </w:rPr>
              <w:t>chấm công đã được xác nhận</w:t>
            </w:r>
            <w:r w:rsidR="00233A2C" w:rsidRPr="007308FC">
              <w:rPr>
                <w:color w:val="FF0000"/>
              </w:rPr>
              <w:t>”</w:t>
            </w:r>
            <w:r w:rsidRPr="005F7A5E">
              <w:t>.</w:t>
            </w:r>
          </w:p>
          <w:p w14:paraId="4DDC9BFA" w14:textId="0F10ABEA" w:rsidR="008750B0" w:rsidRPr="005F7A5E" w:rsidRDefault="008750B0" w:rsidP="00E31E75">
            <w:pPr>
              <w:pStyle w:val="ListParagraph"/>
              <w:spacing w:line="276" w:lineRule="auto"/>
            </w:pPr>
            <w:r w:rsidRPr="005F7A5E">
              <w:t xml:space="preserve">Hệ thống thông báo đến P.QTNNL thông qua email với nội dung: </w:t>
            </w:r>
            <w:r w:rsidR="00233164" w:rsidRPr="005F7A5E">
              <w:rPr>
                <w:color w:val="FF0000"/>
              </w:rPr>
              <w:t xml:space="preserve">“Bảng </w:t>
            </w:r>
            <w:r w:rsidRPr="005F7A5E">
              <w:rPr>
                <w:color w:val="FF0000"/>
              </w:rPr>
              <w:t>chấm công tháng … của … đã được xác nhận”</w:t>
            </w:r>
            <w:r w:rsidRPr="005F7A5E">
              <w:t>.</w:t>
            </w:r>
          </w:p>
          <w:p w14:paraId="23589C7A" w14:textId="0F6EA29D" w:rsidR="008750B0" w:rsidRPr="005F7A5E" w:rsidRDefault="008750B0" w:rsidP="00E31E75">
            <w:pPr>
              <w:spacing w:line="276" w:lineRule="auto"/>
              <w:ind w:left="360" w:hanging="360"/>
              <w:rPr>
                <w:rFonts w:cs="Arial"/>
                <w:i/>
                <w:iCs/>
                <w:sz w:val="20"/>
              </w:rPr>
            </w:pPr>
            <w:r w:rsidRPr="005F7A5E">
              <w:rPr>
                <w:rFonts w:cs="Arial"/>
                <w:sz w:val="20"/>
              </w:rPr>
              <w:t xml:space="preserve"> </w:t>
            </w:r>
            <w:r w:rsidR="00233164" w:rsidRPr="005F7A5E">
              <w:rPr>
                <w:rFonts w:cs="Arial"/>
                <w:sz w:val="20"/>
              </w:rPr>
              <w:t xml:space="preserve">      </w:t>
            </w:r>
            <w:r w:rsidRPr="005F7A5E">
              <w:rPr>
                <w:rFonts w:cs="Arial"/>
                <w:i/>
                <w:iCs/>
                <w:sz w:val="20"/>
              </w:rPr>
              <w:t xml:space="preserve">VD: Bảng ngày công tháng </w:t>
            </w:r>
            <w:r w:rsidRPr="005F7A5E">
              <w:rPr>
                <w:rFonts w:cs="Arial"/>
                <w:i/>
                <w:iCs/>
                <w:color w:val="FF0000"/>
                <w:sz w:val="20"/>
              </w:rPr>
              <w:t xml:space="preserve">10/2020 </w:t>
            </w:r>
            <w:r w:rsidRPr="005F7A5E">
              <w:rPr>
                <w:rFonts w:cs="Arial"/>
                <w:i/>
                <w:iCs/>
                <w:sz w:val="20"/>
              </w:rPr>
              <w:t xml:space="preserve">của </w:t>
            </w:r>
            <w:r w:rsidR="00233164" w:rsidRPr="005F7A5E">
              <w:rPr>
                <w:rFonts w:cs="Arial"/>
                <w:i/>
                <w:iCs/>
                <w:color w:val="FF0000"/>
                <w:sz w:val="20"/>
              </w:rPr>
              <w:t>B</w:t>
            </w:r>
            <w:r w:rsidRPr="005F7A5E">
              <w:rPr>
                <w:rFonts w:cs="Arial"/>
                <w:i/>
                <w:iCs/>
                <w:color w:val="FF0000"/>
                <w:sz w:val="20"/>
              </w:rPr>
              <w:t xml:space="preserve">ộ phận Đóng gói </w:t>
            </w:r>
            <w:r w:rsidRPr="005F7A5E">
              <w:rPr>
                <w:rFonts w:cs="Arial"/>
                <w:i/>
                <w:iCs/>
                <w:sz w:val="20"/>
              </w:rPr>
              <w:t>đã được xác nhận</w:t>
            </w:r>
            <w:r w:rsidR="002459E3" w:rsidRPr="005F7A5E">
              <w:rPr>
                <w:rFonts w:cs="Arial"/>
                <w:i/>
                <w:iCs/>
                <w:sz w:val="20"/>
              </w:rPr>
              <w:t>.</w:t>
            </w:r>
          </w:p>
          <w:p w14:paraId="1977A69A" w14:textId="1A9D7BAD" w:rsidR="008750B0" w:rsidRPr="005F7A5E" w:rsidRDefault="008750B0" w:rsidP="00E31E75">
            <w:pPr>
              <w:pStyle w:val="ListParagraph"/>
              <w:spacing w:line="276" w:lineRule="auto"/>
            </w:pPr>
            <w:r w:rsidRPr="005F7A5E">
              <w:t xml:space="preserve">Hệ thống thông báo đến NLĐ thông qua </w:t>
            </w:r>
            <w:r w:rsidR="002459E3" w:rsidRPr="005F7A5E">
              <w:t>A</w:t>
            </w:r>
            <w:r w:rsidRPr="005F7A5E">
              <w:t xml:space="preserve">pp với nội dung: </w:t>
            </w:r>
            <w:r w:rsidRPr="005F7A5E">
              <w:rPr>
                <w:color w:val="FF0000"/>
              </w:rPr>
              <w:t xml:space="preserve">“Bảng </w:t>
            </w:r>
            <w:r w:rsidR="002459E3" w:rsidRPr="005F7A5E">
              <w:rPr>
                <w:color w:val="FF0000"/>
              </w:rPr>
              <w:t>chấm</w:t>
            </w:r>
            <w:r w:rsidRPr="005F7A5E">
              <w:rPr>
                <w:color w:val="FF0000"/>
              </w:rPr>
              <w:t xml:space="preserve"> công</w:t>
            </w:r>
            <w:r w:rsidR="002459E3" w:rsidRPr="005F7A5E">
              <w:rPr>
                <w:color w:val="FF0000"/>
              </w:rPr>
              <w:t xml:space="preserve"> tháng …</w:t>
            </w:r>
            <w:r w:rsidRPr="005F7A5E">
              <w:rPr>
                <w:color w:val="FF0000"/>
              </w:rPr>
              <w:t xml:space="preserve"> của bạn đã được xác nhận”</w:t>
            </w:r>
            <w:r w:rsidRPr="005F7A5E">
              <w:t>.</w:t>
            </w:r>
          </w:p>
        </w:tc>
      </w:tr>
      <w:tr w:rsidR="008750B0" w:rsidRPr="005F7A5E" w14:paraId="1B94DE36" w14:textId="77777777" w:rsidTr="00C964F2">
        <w:trPr>
          <w:trHeight w:val="602"/>
        </w:trPr>
        <w:tc>
          <w:tcPr>
            <w:tcW w:w="660" w:type="pct"/>
          </w:tcPr>
          <w:p w14:paraId="747649CB" w14:textId="3B9C1994" w:rsidR="008750B0" w:rsidRPr="005F7A5E" w:rsidRDefault="00224BDF" w:rsidP="00E31E75">
            <w:pPr>
              <w:spacing w:line="276" w:lineRule="auto"/>
              <w:jc w:val="left"/>
              <w:rPr>
                <w:rFonts w:cs="Arial"/>
                <w:b/>
                <w:sz w:val="20"/>
              </w:rPr>
            </w:pPr>
            <w:r w:rsidRPr="005F7A5E">
              <w:rPr>
                <w:rFonts w:cs="Arial"/>
                <w:b/>
                <w:sz w:val="20"/>
              </w:rPr>
              <w:t>ATT14</w:t>
            </w:r>
            <w:r w:rsidR="008750B0" w:rsidRPr="005F7A5E">
              <w:rPr>
                <w:rFonts w:cs="Arial"/>
                <w:b/>
                <w:sz w:val="20"/>
              </w:rPr>
              <w:t>.05</w:t>
            </w:r>
          </w:p>
        </w:tc>
        <w:tc>
          <w:tcPr>
            <w:tcW w:w="663" w:type="pct"/>
            <w:shd w:val="clear" w:color="auto" w:fill="auto"/>
          </w:tcPr>
          <w:p w14:paraId="78F9DF56" w14:textId="77777777" w:rsidR="008750B0" w:rsidRPr="005F7A5E" w:rsidRDefault="008750B0" w:rsidP="00E31E75">
            <w:pPr>
              <w:spacing w:line="276" w:lineRule="auto"/>
              <w:jc w:val="left"/>
              <w:rPr>
                <w:rFonts w:cs="Arial"/>
                <w:b/>
                <w:sz w:val="20"/>
              </w:rPr>
            </w:pPr>
            <w:r w:rsidRPr="005F7A5E">
              <w:rPr>
                <w:rFonts w:cs="Arial"/>
                <w:b/>
                <w:sz w:val="20"/>
              </w:rPr>
              <w:t>P.QTNNL</w:t>
            </w:r>
          </w:p>
        </w:tc>
        <w:tc>
          <w:tcPr>
            <w:tcW w:w="3677" w:type="pct"/>
            <w:shd w:val="clear" w:color="auto" w:fill="auto"/>
          </w:tcPr>
          <w:p w14:paraId="24F9EA58" w14:textId="1DFB4295" w:rsidR="008750B0" w:rsidRPr="005F7A5E" w:rsidRDefault="008750B0" w:rsidP="00E31E75">
            <w:pPr>
              <w:spacing w:before="120" w:after="120" w:line="276" w:lineRule="auto"/>
              <w:rPr>
                <w:rFonts w:cs="Arial"/>
                <w:b/>
                <w:bCs/>
                <w:sz w:val="20"/>
              </w:rPr>
            </w:pPr>
            <w:r w:rsidRPr="005F7A5E">
              <w:rPr>
                <w:rFonts w:cs="Arial"/>
                <w:b/>
                <w:bCs/>
                <w:sz w:val="20"/>
              </w:rPr>
              <w:t>Hệ thống lưu trữ dữ liệu</w:t>
            </w:r>
            <w:r w:rsidR="00CC1256" w:rsidRPr="005F7A5E">
              <w:rPr>
                <w:rFonts w:cs="Arial"/>
                <w:b/>
                <w:bCs/>
                <w:sz w:val="20"/>
              </w:rPr>
              <w:t xml:space="preserve"> chấm công</w:t>
            </w:r>
            <w:r w:rsidRPr="005F7A5E">
              <w:rPr>
                <w:rFonts w:cs="Arial"/>
                <w:b/>
                <w:bCs/>
                <w:sz w:val="20"/>
              </w:rPr>
              <w:t>:</w:t>
            </w:r>
          </w:p>
          <w:p w14:paraId="229FEE70" w14:textId="1612230B" w:rsidR="008750B0" w:rsidRPr="005F7A5E" w:rsidRDefault="008750B0" w:rsidP="00E31E75">
            <w:pPr>
              <w:pStyle w:val="ListParagraph"/>
              <w:spacing w:line="276" w:lineRule="auto"/>
            </w:pPr>
            <w:r w:rsidRPr="005F7A5E">
              <w:t xml:space="preserve">P.QTNNL có thể xem </w:t>
            </w:r>
            <w:r w:rsidR="00CC1256" w:rsidRPr="007308FC">
              <w:rPr>
                <w:color w:val="FF0000"/>
              </w:rPr>
              <w:t xml:space="preserve">“Bảng </w:t>
            </w:r>
            <w:r w:rsidRPr="007308FC">
              <w:rPr>
                <w:color w:val="FF0000"/>
              </w:rPr>
              <w:t>chấm công đã xác nhận”</w:t>
            </w:r>
            <w:r w:rsidRPr="005F7A5E">
              <w:t>.</w:t>
            </w:r>
          </w:p>
          <w:p w14:paraId="6C8B0890" w14:textId="7C4FBFEB" w:rsidR="008750B0" w:rsidRPr="005F7A5E" w:rsidRDefault="008750B0" w:rsidP="00E31E75">
            <w:pPr>
              <w:pStyle w:val="ListParagraph"/>
              <w:spacing w:line="276" w:lineRule="auto"/>
            </w:pPr>
            <w:r w:rsidRPr="005F7A5E">
              <w:t xml:space="preserve">Trường hợp P.QTNNL có những điểm cần lưu ý với </w:t>
            </w:r>
            <w:r w:rsidR="00233A2C" w:rsidRPr="005F7A5E">
              <w:rPr>
                <w:color w:val="FF0000"/>
              </w:rPr>
              <w:t>“</w:t>
            </w:r>
            <w:r w:rsidRPr="005F7A5E">
              <w:rPr>
                <w:color w:val="FF0000"/>
              </w:rPr>
              <w:t>Bảng xác nhận chấm công đã được xác nhận</w:t>
            </w:r>
            <w:r w:rsidR="00233A2C" w:rsidRPr="005F7A5E">
              <w:rPr>
                <w:color w:val="FF0000"/>
              </w:rPr>
              <w:t>”</w:t>
            </w:r>
            <w:r w:rsidRPr="005F7A5E">
              <w:rPr>
                <w:color w:val="FF0000"/>
              </w:rPr>
              <w:t xml:space="preserve"> </w:t>
            </w:r>
            <w:r w:rsidRPr="005F7A5E">
              <w:t xml:space="preserve">thì sẽ trao đổi với đơn vị </w:t>
            </w:r>
            <w:r w:rsidR="00233A2C" w:rsidRPr="005F7A5E">
              <w:rPr>
                <w:color w:val="FF0000"/>
              </w:rPr>
              <w:t xml:space="preserve">[Bên </w:t>
            </w:r>
            <w:r w:rsidRPr="005F7A5E">
              <w:rPr>
                <w:color w:val="FF0000"/>
              </w:rPr>
              <w:t>ngoài hệ thống</w:t>
            </w:r>
            <w:r w:rsidR="00233A2C" w:rsidRPr="005F7A5E">
              <w:rPr>
                <w:color w:val="FF0000"/>
              </w:rPr>
              <w:t>]</w:t>
            </w:r>
            <w:r w:rsidRPr="005F7A5E">
              <w:t>.</w:t>
            </w:r>
          </w:p>
          <w:p w14:paraId="2CD48043" w14:textId="77777777" w:rsidR="008750B0" w:rsidRPr="005F7A5E" w:rsidRDefault="008750B0" w:rsidP="00E31E75">
            <w:pPr>
              <w:pStyle w:val="ListParagraph"/>
              <w:spacing w:line="276" w:lineRule="auto"/>
            </w:pPr>
            <w:r w:rsidRPr="005F7A5E">
              <w:t xml:space="preserve">Trường hợp muốn thay đổi </w:t>
            </w:r>
            <w:r w:rsidRPr="005F7A5E">
              <w:rPr>
                <w:color w:val="FF0000"/>
              </w:rPr>
              <w:t>“Bảng xác nhận chấm công”</w:t>
            </w:r>
            <w:r w:rsidRPr="005F7A5E">
              <w:t xml:space="preserve"> thì:</w:t>
            </w:r>
          </w:p>
          <w:p w14:paraId="6F495F3B" w14:textId="77777777" w:rsidR="008750B0" w:rsidRPr="005F7A5E" w:rsidRDefault="008750B0" w:rsidP="00E31E75">
            <w:pPr>
              <w:pStyle w:val="ListParagraph"/>
              <w:numPr>
                <w:ilvl w:val="0"/>
                <w:numId w:val="14"/>
              </w:numPr>
              <w:spacing w:line="276" w:lineRule="auto"/>
            </w:pPr>
            <w:r w:rsidRPr="005F7A5E">
              <w:t xml:space="preserve">TLĐV phải trao đổi và được sự đồng ý của CD. </w:t>
            </w:r>
          </w:p>
          <w:p w14:paraId="6CD752EA" w14:textId="4394A786" w:rsidR="008750B0" w:rsidRPr="005F7A5E" w:rsidRDefault="008750B0" w:rsidP="00E31E75">
            <w:pPr>
              <w:pStyle w:val="ListParagraph"/>
              <w:numPr>
                <w:ilvl w:val="0"/>
                <w:numId w:val="14"/>
              </w:numPr>
              <w:spacing w:line="276" w:lineRule="auto"/>
            </w:pPr>
            <w:r w:rsidRPr="005F7A5E">
              <w:t xml:space="preserve">Sau khi TLĐV điều chỉnh (nếu có) và thống nhất với CD thì nhấn </w:t>
            </w:r>
            <w:r w:rsidRPr="005F7A5E">
              <w:rPr>
                <w:color w:val="FF0000"/>
              </w:rPr>
              <w:t>“Lưu”</w:t>
            </w:r>
            <w:r w:rsidR="00233A2C" w:rsidRPr="005F7A5E">
              <w:rPr>
                <w:color w:val="FF0000"/>
              </w:rPr>
              <w:t xml:space="preserve"> </w:t>
            </w:r>
            <w:r w:rsidRPr="005F7A5E">
              <w:t>và</w:t>
            </w:r>
            <w:r w:rsidR="00233A2C" w:rsidRPr="005F7A5E">
              <w:t xml:space="preserve"> </w:t>
            </w:r>
            <w:r w:rsidRPr="005F7A5E">
              <w:rPr>
                <w:color w:val="FF0000"/>
              </w:rPr>
              <w:t xml:space="preserve">“Xác nhận” </w:t>
            </w:r>
            <w:r w:rsidRPr="005F7A5E">
              <w:t>thì NLĐ, P.QTNNL có thể xem được.</w:t>
            </w:r>
          </w:p>
        </w:tc>
      </w:tr>
      <w:tr w:rsidR="008750B0" w:rsidRPr="005F7A5E" w14:paraId="3E2A999B" w14:textId="77777777" w:rsidTr="00C964F2">
        <w:trPr>
          <w:trHeight w:val="412"/>
        </w:trPr>
        <w:tc>
          <w:tcPr>
            <w:tcW w:w="660" w:type="pct"/>
          </w:tcPr>
          <w:p w14:paraId="391D7331" w14:textId="5C903C1E" w:rsidR="008750B0" w:rsidRPr="005F7A5E" w:rsidRDefault="00224BDF" w:rsidP="00E31E75">
            <w:pPr>
              <w:spacing w:line="276" w:lineRule="auto"/>
              <w:jc w:val="left"/>
              <w:rPr>
                <w:rFonts w:cs="Arial"/>
                <w:b/>
                <w:sz w:val="20"/>
              </w:rPr>
            </w:pPr>
            <w:r w:rsidRPr="005F7A5E">
              <w:rPr>
                <w:rFonts w:cs="Arial"/>
                <w:b/>
                <w:sz w:val="20"/>
              </w:rPr>
              <w:t>ATT14</w:t>
            </w:r>
            <w:r w:rsidR="008750B0" w:rsidRPr="005F7A5E">
              <w:rPr>
                <w:rFonts w:cs="Arial"/>
                <w:b/>
                <w:sz w:val="20"/>
              </w:rPr>
              <w:t>.06</w:t>
            </w:r>
          </w:p>
        </w:tc>
        <w:tc>
          <w:tcPr>
            <w:tcW w:w="663" w:type="pct"/>
            <w:shd w:val="clear" w:color="auto" w:fill="auto"/>
          </w:tcPr>
          <w:p w14:paraId="39D8F3C5" w14:textId="77777777" w:rsidR="008750B0" w:rsidRPr="005F7A5E" w:rsidRDefault="008750B0" w:rsidP="00E31E75">
            <w:pPr>
              <w:spacing w:line="276" w:lineRule="auto"/>
              <w:jc w:val="left"/>
              <w:rPr>
                <w:rFonts w:cs="Arial"/>
                <w:b/>
                <w:sz w:val="20"/>
              </w:rPr>
            </w:pPr>
            <w:r w:rsidRPr="005F7A5E">
              <w:rPr>
                <w:rFonts w:cs="Arial"/>
                <w:b/>
                <w:sz w:val="20"/>
              </w:rPr>
              <w:t>P.QTNNL</w:t>
            </w:r>
          </w:p>
        </w:tc>
        <w:tc>
          <w:tcPr>
            <w:tcW w:w="3677" w:type="pct"/>
            <w:shd w:val="clear" w:color="auto" w:fill="auto"/>
          </w:tcPr>
          <w:p w14:paraId="530CA5A8" w14:textId="55D816AA" w:rsidR="008750B0" w:rsidRPr="005F7A5E" w:rsidRDefault="008750B0" w:rsidP="00E31E75">
            <w:pPr>
              <w:widowControl/>
              <w:adjustRightInd/>
              <w:spacing w:line="276" w:lineRule="auto"/>
              <w:textAlignment w:val="auto"/>
              <w:rPr>
                <w:rFonts w:eastAsia="Times New Roman" w:cs="Arial"/>
                <w:b/>
                <w:sz w:val="20"/>
              </w:rPr>
            </w:pPr>
            <w:r w:rsidRPr="005F7A5E">
              <w:rPr>
                <w:rFonts w:eastAsia="Times New Roman" w:cs="Arial"/>
                <w:b/>
                <w:sz w:val="20"/>
              </w:rPr>
              <w:t>Khóa dữ liệu</w:t>
            </w:r>
            <w:r w:rsidR="00A40D52" w:rsidRPr="005F7A5E">
              <w:rPr>
                <w:rFonts w:eastAsia="Times New Roman" w:cs="Arial"/>
                <w:b/>
                <w:sz w:val="20"/>
              </w:rPr>
              <w:t xml:space="preserve"> </w:t>
            </w:r>
            <w:r w:rsidR="00A40D52" w:rsidRPr="005F7A5E">
              <w:rPr>
                <w:rFonts w:eastAsia="Times New Roman" w:cs="Arial"/>
                <w:b/>
                <w:color w:val="000000" w:themeColor="text1"/>
                <w:sz w:val="20"/>
              </w:rPr>
              <w:t>chấm công</w:t>
            </w:r>
            <w:r w:rsidRPr="005F7A5E">
              <w:rPr>
                <w:rFonts w:eastAsia="Times New Roman" w:cs="Arial"/>
                <w:b/>
                <w:color w:val="000000" w:themeColor="text1"/>
                <w:sz w:val="20"/>
              </w:rPr>
              <w:t>:</w:t>
            </w:r>
          </w:p>
          <w:p w14:paraId="273BF6C0" w14:textId="290FCC76" w:rsidR="008750B0" w:rsidRPr="005F7A5E" w:rsidRDefault="008750B0" w:rsidP="00E31E75">
            <w:pPr>
              <w:pStyle w:val="ListParagraph"/>
              <w:spacing w:line="276" w:lineRule="auto"/>
            </w:pPr>
            <w:r w:rsidRPr="005F7A5E">
              <w:t xml:space="preserve">P.QTNNL thao tác </w:t>
            </w:r>
            <w:r w:rsidRPr="005F7A5E">
              <w:rPr>
                <w:color w:val="FF0000"/>
              </w:rPr>
              <w:t>“Khóa dữ liệu</w:t>
            </w:r>
            <w:r w:rsidR="00A40D52" w:rsidRPr="005F7A5E">
              <w:rPr>
                <w:color w:val="FF0000"/>
              </w:rPr>
              <w:t xml:space="preserve"> chấm công</w:t>
            </w:r>
            <w:r w:rsidRPr="005F7A5E">
              <w:rPr>
                <w:color w:val="FF0000"/>
              </w:rPr>
              <w:t xml:space="preserve">” </w:t>
            </w:r>
            <w:r w:rsidR="00A40D52" w:rsidRPr="005F7A5E">
              <w:t>để chuyển dữ liệu sang nghiệp vụ thanh toán</w:t>
            </w:r>
            <w:r w:rsidRPr="005F7A5E">
              <w:t>.</w:t>
            </w:r>
          </w:p>
          <w:p w14:paraId="60F2E145" w14:textId="2E0FD72A" w:rsidR="00A40D52" w:rsidRPr="005F7A5E" w:rsidRDefault="008750B0" w:rsidP="00E31E75">
            <w:pPr>
              <w:pStyle w:val="ListParagraph"/>
              <w:spacing w:line="276" w:lineRule="auto"/>
            </w:pPr>
            <w:r w:rsidRPr="005F7A5E">
              <w:t>Trường hợp đơn vị muốn điều chỉnh dữ liệu</w:t>
            </w:r>
            <w:r w:rsidR="00A40D52" w:rsidRPr="005F7A5E">
              <w:t xml:space="preserve"> chấm công đã khóa</w:t>
            </w:r>
            <w:r w:rsidRPr="005F7A5E">
              <w:t xml:space="preserve"> thì P.QTNNL phải mở khóa dữ liệu</w:t>
            </w:r>
            <w:r w:rsidR="00A40D52" w:rsidRPr="005F7A5E">
              <w:t xml:space="preserve"> chấm công.</w:t>
            </w:r>
          </w:p>
          <w:p w14:paraId="4275D9A0" w14:textId="19699E02" w:rsidR="008750B0" w:rsidRPr="005F7A5E" w:rsidRDefault="00A40D52" w:rsidP="00E31E75">
            <w:pPr>
              <w:pStyle w:val="ListParagraph"/>
              <w:spacing w:line="276" w:lineRule="auto"/>
            </w:pPr>
            <w:r w:rsidRPr="005F7A5E">
              <w:t>Q</w:t>
            </w:r>
            <w:r w:rsidR="008750B0" w:rsidRPr="005F7A5E">
              <w:t>uy trình xử lý dữ liệu chấm</w:t>
            </w:r>
            <w:r w:rsidR="002459E3" w:rsidRPr="005F7A5E">
              <w:t xml:space="preserve"> công hằng ngày</w:t>
            </w:r>
            <w:r w:rsidRPr="005F7A5E">
              <w:t xml:space="preserve"> thực hiện theo các bước như trên</w:t>
            </w:r>
            <w:r w:rsidR="002459E3" w:rsidRPr="005F7A5E">
              <w:t>.</w:t>
            </w:r>
          </w:p>
        </w:tc>
      </w:tr>
      <w:tr w:rsidR="008750B0" w:rsidRPr="005F7A5E" w14:paraId="5760AA26" w14:textId="77777777" w:rsidTr="00C964F2">
        <w:trPr>
          <w:trHeight w:val="502"/>
        </w:trPr>
        <w:tc>
          <w:tcPr>
            <w:tcW w:w="660" w:type="pct"/>
          </w:tcPr>
          <w:p w14:paraId="035397EB" w14:textId="60B8FA91" w:rsidR="008750B0" w:rsidRPr="005F7A5E" w:rsidRDefault="00224BDF" w:rsidP="00E31E75">
            <w:pPr>
              <w:spacing w:line="276" w:lineRule="auto"/>
              <w:jc w:val="left"/>
              <w:rPr>
                <w:rFonts w:cs="Arial"/>
                <w:b/>
                <w:sz w:val="20"/>
              </w:rPr>
            </w:pPr>
            <w:r w:rsidRPr="005F7A5E">
              <w:rPr>
                <w:rFonts w:cs="Arial"/>
                <w:b/>
                <w:sz w:val="20"/>
              </w:rPr>
              <w:t>ATT14</w:t>
            </w:r>
            <w:r w:rsidR="008750B0" w:rsidRPr="005F7A5E">
              <w:rPr>
                <w:rFonts w:cs="Arial"/>
                <w:b/>
                <w:sz w:val="20"/>
              </w:rPr>
              <w:t>.07</w:t>
            </w:r>
          </w:p>
        </w:tc>
        <w:tc>
          <w:tcPr>
            <w:tcW w:w="663" w:type="pct"/>
            <w:shd w:val="clear" w:color="auto" w:fill="auto"/>
          </w:tcPr>
          <w:p w14:paraId="3EDB9CA0" w14:textId="77777777" w:rsidR="008750B0" w:rsidRDefault="008750B0" w:rsidP="00E31E75">
            <w:pPr>
              <w:spacing w:line="276" w:lineRule="auto"/>
              <w:jc w:val="left"/>
              <w:rPr>
                <w:rFonts w:cs="Arial"/>
                <w:b/>
                <w:sz w:val="20"/>
              </w:rPr>
            </w:pPr>
            <w:r w:rsidRPr="005F7A5E">
              <w:rPr>
                <w:rFonts w:cs="Arial"/>
                <w:b/>
                <w:sz w:val="20"/>
              </w:rPr>
              <w:t>TLĐV, CD, PQTNNL</w:t>
            </w:r>
          </w:p>
          <w:p w14:paraId="38F7C639" w14:textId="0A14886F" w:rsidR="00EB316E" w:rsidRPr="005F7A5E" w:rsidRDefault="00EB316E" w:rsidP="00E31E75">
            <w:pPr>
              <w:spacing w:line="276" w:lineRule="auto"/>
              <w:jc w:val="left"/>
              <w:rPr>
                <w:rFonts w:cs="Arial"/>
                <w:b/>
                <w:sz w:val="20"/>
              </w:rPr>
            </w:pPr>
            <w:r w:rsidRPr="003F36DA">
              <w:rPr>
                <w:rFonts w:eastAsia="Times New Roman" w:cs="Arial"/>
                <w:b/>
                <w:sz w:val="20"/>
                <w:highlight w:val="yellow"/>
              </w:rPr>
              <w:t>(Song ngữ)</w:t>
            </w:r>
          </w:p>
        </w:tc>
        <w:tc>
          <w:tcPr>
            <w:tcW w:w="3677" w:type="pct"/>
            <w:shd w:val="clear" w:color="auto" w:fill="auto"/>
          </w:tcPr>
          <w:p w14:paraId="147C46DD" w14:textId="77777777" w:rsidR="008750B0" w:rsidRPr="005F7A5E" w:rsidRDefault="008750B0" w:rsidP="00E31E75">
            <w:pPr>
              <w:widowControl/>
              <w:adjustRightInd/>
              <w:spacing w:line="276" w:lineRule="auto"/>
              <w:textAlignment w:val="auto"/>
              <w:rPr>
                <w:rFonts w:cs="Arial"/>
                <w:b/>
                <w:bCs/>
                <w:sz w:val="20"/>
              </w:rPr>
            </w:pPr>
            <w:r w:rsidRPr="005F7A5E">
              <w:rPr>
                <w:rFonts w:cs="Arial"/>
                <w:b/>
                <w:bCs/>
                <w:sz w:val="20"/>
              </w:rPr>
              <w:t>Xuất BC, biểu mẫu:</w:t>
            </w:r>
          </w:p>
          <w:p w14:paraId="7EB741B5" w14:textId="77777777" w:rsidR="008750B0" w:rsidRPr="005F7A5E" w:rsidRDefault="008750B0" w:rsidP="00E31E75">
            <w:pPr>
              <w:pStyle w:val="ListParagraph"/>
              <w:spacing w:line="276" w:lineRule="auto"/>
            </w:pPr>
            <w:r w:rsidRPr="005F7A5E">
              <w:t>TLĐV, CD, P.QTNNL có thể kết xuất báo cáo xác nhận chấm công theo biểu mẫu.</w:t>
            </w:r>
          </w:p>
        </w:tc>
      </w:tr>
    </w:tbl>
    <w:p w14:paraId="729E9A06" w14:textId="77777777" w:rsidR="00142B15" w:rsidRDefault="00142B15" w:rsidP="00E31E75">
      <w:pPr>
        <w:pStyle w:val="Heading2"/>
        <w:spacing w:line="276" w:lineRule="auto"/>
        <w:sectPr w:rsidR="00142B15" w:rsidSect="006366DA">
          <w:headerReference w:type="default" r:id="rId50"/>
          <w:footerReference w:type="default" r:id="rId51"/>
          <w:pgSz w:w="11907" w:h="16840" w:code="9"/>
          <w:pgMar w:top="979" w:right="720" w:bottom="562" w:left="1152" w:header="562" w:footer="288" w:gutter="0"/>
          <w:cols w:space="720"/>
          <w:titlePg/>
          <w:docGrid w:linePitch="360"/>
        </w:sectPr>
      </w:pPr>
      <w:bookmarkStart w:id="83" w:name="_Toc55923130"/>
      <w:bookmarkEnd w:id="62"/>
      <w:bookmarkEnd w:id="63"/>
      <w:bookmarkEnd w:id="64"/>
    </w:p>
    <w:p w14:paraId="0910F7A4" w14:textId="0C80BE9B" w:rsidR="00A66049" w:rsidRDefault="00A66049" w:rsidP="00A66049">
      <w:pPr>
        <w:pStyle w:val="Heading2"/>
        <w:spacing w:line="276" w:lineRule="auto"/>
      </w:pPr>
      <w:bookmarkStart w:id="84" w:name="_Toc63668004"/>
      <w:bookmarkStart w:id="85" w:name="_Toc66095574"/>
      <w:bookmarkEnd w:id="83"/>
      <w:r w:rsidRPr="005C2334">
        <w:t xml:space="preserve">Quy trình </w:t>
      </w:r>
      <w:r>
        <w:t>đăng ký</w:t>
      </w:r>
      <w:r w:rsidRPr="005C2334">
        <w:t xml:space="preserve"> </w:t>
      </w:r>
      <w:r>
        <w:t>Đi</w:t>
      </w:r>
      <w:r w:rsidRPr="005C2334">
        <w:t xml:space="preserve"> công tác</w:t>
      </w:r>
      <w:bookmarkEnd w:id="84"/>
      <w:bookmarkEnd w:id="85"/>
    </w:p>
    <w:p w14:paraId="6AF8F2EB" w14:textId="77777777" w:rsidR="00A66049" w:rsidRDefault="00A66049" w:rsidP="00A66049">
      <w:pPr>
        <w:pStyle w:val="Heading3"/>
      </w:pPr>
      <w:bookmarkStart w:id="86" w:name="_Toc63668005"/>
      <w:bookmarkStart w:id="87" w:name="_Toc66095575"/>
      <w:r>
        <w:t>Thiết lập điều kiện cảnh báo &amp; ràng buộc</w:t>
      </w:r>
      <w:bookmarkEnd w:id="86"/>
      <w:bookmarkEnd w:id="87"/>
    </w:p>
    <w:p w14:paraId="6B8BFEE1" w14:textId="77777777" w:rsidR="00A66049" w:rsidRPr="00AA3855" w:rsidRDefault="00A66049" w:rsidP="00A66049">
      <w:pPr>
        <w:pStyle w:val="ListParagraph"/>
        <w:numPr>
          <w:ilvl w:val="0"/>
          <w:numId w:val="32"/>
        </w:numPr>
        <w:spacing w:before="120" w:after="120" w:line="276" w:lineRule="auto"/>
        <w:ind w:right="289"/>
        <w:jc w:val="both"/>
      </w:pPr>
      <w:r w:rsidRPr="00AA3855">
        <w:rPr>
          <w:b/>
        </w:rPr>
        <w:t>Điều kiện ràng buộc</w:t>
      </w:r>
      <w:r w:rsidRPr="00AA3855">
        <w:t>:</w:t>
      </w:r>
    </w:p>
    <w:p w14:paraId="74BDF1F3" w14:textId="77777777" w:rsidR="00A66049" w:rsidRDefault="00A66049" w:rsidP="00A66049">
      <w:pPr>
        <w:pStyle w:val="ListParagraph"/>
        <w:numPr>
          <w:ilvl w:val="0"/>
          <w:numId w:val="16"/>
        </w:numPr>
        <w:spacing w:line="276" w:lineRule="auto"/>
        <w:jc w:val="both"/>
      </w:pPr>
      <w:r>
        <w:t>Nhân viên đang mang thai từ tháng thứ 7 trở lên.</w:t>
      </w:r>
    </w:p>
    <w:p w14:paraId="35F7ECFE" w14:textId="77777777" w:rsidR="00A66049" w:rsidRPr="00AA3855" w:rsidRDefault="00A66049" w:rsidP="00A66049">
      <w:pPr>
        <w:pStyle w:val="ListParagraph"/>
        <w:numPr>
          <w:ilvl w:val="0"/>
          <w:numId w:val="32"/>
        </w:numPr>
        <w:spacing w:before="120" w:after="120" w:line="276" w:lineRule="auto"/>
        <w:ind w:right="289"/>
        <w:jc w:val="both"/>
      </w:pPr>
      <w:r w:rsidRPr="00AA3855">
        <w:rPr>
          <w:b/>
        </w:rPr>
        <w:t>Điều kiện cảnh báo</w:t>
      </w:r>
      <w:r w:rsidRPr="00AA3855">
        <w:t>:</w:t>
      </w:r>
    </w:p>
    <w:p w14:paraId="034B8D8A" w14:textId="77777777" w:rsidR="00A66049" w:rsidRPr="008C147C" w:rsidRDefault="00A66049" w:rsidP="00A66049">
      <w:pPr>
        <w:pStyle w:val="ListParagraph"/>
        <w:numPr>
          <w:ilvl w:val="0"/>
          <w:numId w:val="16"/>
        </w:numPr>
        <w:spacing w:line="276" w:lineRule="auto"/>
        <w:jc w:val="both"/>
      </w:pPr>
      <w:r w:rsidRPr="00951898">
        <w:t>Nhân</w:t>
      </w:r>
      <w:r>
        <w:t xml:space="preserve"> viên đang hưởng chế độ con nhỏ dưới 12 tháng tuổi</w:t>
      </w:r>
    </w:p>
    <w:p w14:paraId="0481A2A1" w14:textId="77777777" w:rsidR="00A66049" w:rsidRPr="005F7A5E" w:rsidRDefault="00A66049" w:rsidP="00A66049">
      <w:pPr>
        <w:pStyle w:val="Heading3"/>
      </w:pPr>
      <w:bookmarkStart w:id="88" w:name="_Toc63668006"/>
      <w:bookmarkStart w:id="89" w:name="_Toc66095576"/>
      <w:bookmarkStart w:id="90" w:name="_Toc55222831"/>
      <w:r>
        <w:t>Thiết lập danh mục loại công tác</w:t>
      </w:r>
      <w:bookmarkEnd w:id="88"/>
      <w:bookmarkEnd w:id="89"/>
    </w:p>
    <w:tbl>
      <w:tblPr>
        <w:tblW w:w="9633"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94"/>
        <w:gridCol w:w="4549"/>
        <w:gridCol w:w="4490"/>
      </w:tblGrid>
      <w:tr w:rsidR="00A66049" w:rsidRPr="005F7A5E" w14:paraId="2ABC4BA8" w14:textId="77777777" w:rsidTr="00CA2EE9">
        <w:trPr>
          <w:trHeight w:val="346"/>
        </w:trPr>
        <w:tc>
          <w:tcPr>
            <w:tcW w:w="5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2EFDA"/>
          </w:tcPr>
          <w:p w14:paraId="7C48B681" w14:textId="77777777" w:rsidR="00A66049" w:rsidRDefault="00A66049" w:rsidP="00CA2EE9">
            <w:pPr>
              <w:widowControl/>
              <w:adjustRightInd/>
              <w:spacing w:line="276" w:lineRule="auto"/>
              <w:jc w:val="center"/>
              <w:rPr>
                <w:rFonts w:eastAsia="Times New Roman" w:cs="Arial"/>
                <w:b/>
                <w:bCs/>
                <w:sz w:val="20"/>
              </w:rPr>
            </w:pPr>
            <w:r>
              <w:rPr>
                <w:rFonts w:eastAsia="Times New Roman" w:cs="Arial"/>
                <w:b/>
                <w:bCs/>
                <w:sz w:val="20"/>
              </w:rPr>
              <w:t>STT</w:t>
            </w:r>
          </w:p>
        </w:tc>
        <w:tc>
          <w:tcPr>
            <w:tcW w:w="45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2EFDA"/>
            <w:vAlign w:val="center"/>
            <w:hideMark/>
          </w:tcPr>
          <w:p w14:paraId="0C8E76A8" w14:textId="77777777" w:rsidR="00A66049" w:rsidRPr="005F7A5E" w:rsidRDefault="00A66049" w:rsidP="00CA2EE9">
            <w:pPr>
              <w:widowControl/>
              <w:adjustRightInd/>
              <w:spacing w:line="276" w:lineRule="auto"/>
              <w:jc w:val="center"/>
              <w:rPr>
                <w:rFonts w:eastAsia="Times New Roman" w:cs="Arial"/>
                <w:b/>
                <w:bCs/>
                <w:sz w:val="20"/>
              </w:rPr>
            </w:pPr>
            <w:r>
              <w:rPr>
                <w:rFonts w:eastAsia="Times New Roman" w:cs="Arial"/>
                <w:b/>
                <w:bCs/>
                <w:sz w:val="20"/>
              </w:rPr>
              <w:t>Danh mục</w:t>
            </w:r>
          </w:p>
        </w:tc>
        <w:tc>
          <w:tcPr>
            <w:tcW w:w="449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2EFDA"/>
          </w:tcPr>
          <w:p w14:paraId="506AC2B4" w14:textId="77777777" w:rsidR="00A66049" w:rsidRDefault="00A66049" w:rsidP="00CA2EE9">
            <w:pPr>
              <w:widowControl/>
              <w:adjustRightInd/>
              <w:spacing w:line="276" w:lineRule="auto"/>
              <w:jc w:val="center"/>
              <w:rPr>
                <w:rFonts w:eastAsia="Times New Roman" w:cs="Arial"/>
                <w:b/>
                <w:bCs/>
                <w:sz w:val="20"/>
              </w:rPr>
            </w:pPr>
            <w:r>
              <w:rPr>
                <w:rFonts w:eastAsia="Times New Roman" w:cs="Arial"/>
                <w:b/>
                <w:bCs/>
                <w:sz w:val="20"/>
              </w:rPr>
              <w:t>Ghi chú</w:t>
            </w:r>
          </w:p>
        </w:tc>
      </w:tr>
      <w:tr w:rsidR="00A66049" w:rsidRPr="005F7A5E" w14:paraId="08D06E1F" w14:textId="77777777" w:rsidTr="00CA2EE9">
        <w:trPr>
          <w:trHeight w:val="40"/>
        </w:trPr>
        <w:tc>
          <w:tcPr>
            <w:tcW w:w="5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AF44D3" w14:textId="77777777" w:rsidR="00A66049" w:rsidRDefault="00A66049" w:rsidP="00CA2EE9">
            <w:pPr>
              <w:widowControl/>
              <w:adjustRightInd/>
              <w:spacing w:line="276" w:lineRule="auto"/>
              <w:jc w:val="center"/>
              <w:rPr>
                <w:rFonts w:eastAsia="Times New Roman" w:cs="Arial"/>
                <w:sz w:val="20"/>
              </w:rPr>
            </w:pPr>
            <w:r>
              <w:rPr>
                <w:rFonts w:eastAsia="Times New Roman" w:cs="Arial"/>
                <w:sz w:val="20"/>
              </w:rPr>
              <w:t>1</w:t>
            </w:r>
          </w:p>
        </w:tc>
        <w:tc>
          <w:tcPr>
            <w:tcW w:w="45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2F00F7F" w14:textId="1FA816E4" w:rsidR="00A66049" w:rsidRPr="00696DF7" w:rsidRDefault="00A66049" w:rsidP="00CA2EE9">
            <w:pPr>
              <w:widowControl/>
              <w:adjustRightInd/>
              <w:spacing w:line="276" w:lineRule="auto"/>
              <w:rPr>
                <w:rFonts w:eastAsia="Times New Roman" w:cs="Arial"/>
                <w:sz w:val="20"/>
              </w:rPr>
            </w:pPr>
            <w:r w:rsidRPr="00696DF7">
              <w:rPr>
                <w:rFonts w:eastAsia="Times New Roman" w:cs="Arial"/>
                <w:sz w:val="20"/>
              </w:rPr>
              <w:t>Đi công tác trong nước trong ngày &lt;100 km</w:t>
            </w:r>
            <w:r w:rsidR="00343DA5" w:rsidRPr="00696DF7">
              <w:rPr>
                <w:rFonts w:eastAsia="Times New Roman" w:cs="Arial"/>
                <w:sz w:val="20"/>
              </w:rPr>
              <w:t xml:space="preserve"> (Giấy ra cổng).</w:t>
            </w:r>
          </w:p>
        </w:tc>
        <w:tc>
          <w:tcPr>
            <w:tcW w:w="449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8F417E" w14:textId="77777777" w:rsidR="00A66049" w:rsidRDefault="00A66049" w:rsidP="00CA2EE9">
            <w:pPr>
              <w:widowControl/>
              <w:adjustRightInd/>
              <w:spacing w:line="276" w:lineRule="auto"/>
              <w:rPr>
                <w:rFonts w:eastAsia="Times New Roman" w:cs="Arial"/>
                <w:sz w:val="20"/>
              </w:rPr>
            </w:pPr>
            <w:r>
              <w:rPr>
                <w:rFonts w:eastAsia="Times New Roman" w:cs="Arial"/>
                <w:sz w:val="20"/>
              </w:rPr>
              <w:t>Quy trình thông qua một cấp phê duyệt.</w:t>
            </w:r>
          </w:p>
        </w:tc>
      </w:tr>
      <w:tr w:rsidR="00343DA5" w:rsidRPr="005F7A5E" w14:paraId="351DE52F" w14:textId="77777777" w:rsidTr="00343DA5">
        <w:trPr>
          <w:trHeight w:val="220"/>
        </w:trPr>
        <w:tc>
          <w:tcPr>
            <w:tcW w:w="5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1D4BBE" w14:textId="77777777" w:rsidR="00343DA5" w:rsidRDefault="00343DA5" w:rsidP="00CA2EE9">
            <w:pPr>
              <w:widowControl/>
              <w:adjustRightInd/>
              <w:spacing w:line="276" w:lineRule="auto"/>
              <w:jc w:val="center"/>
              <w:rPr>
                <w:rFonts w:cs="Arial"/>
                <w:sz w:val="20"/>
              </w:rPr>
            </w:pPr>
            <w:r>
              <w:rPr>
                <w:rFonts w:cs="Arial"/>
                <w:sz w:val="20"/>
              </w:rPr>
              <w:t>2</w:t>
            </w:r>
          </w:p>
        </w:tc>
        <w:tc>
          <w:tcPr>
            <w:tcW w:w="45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1EF7F81" w14:textId="58F9F98A" w:rsidR="00343DA5" w:rsidRPr="00696DF7" w:rsidRDefault="00343DA5" w:rsidP="00CA2EE9">
            <w:pPr>
              <w:widowControl/>
              <w:adjustRightInd/>
              <w:spacing w:line="276" w:lineRule="auto"/>
              <w:rPr>
                <w:rFonts w:cs="Arial"/>
                <w:sz w:val="20"/>
              </w:rPr>
            </w:pPr>
            <w:r w:rsidRPr="00696DF7">
              <w:rPr>
                <w:rFonts w:cs="Arial"/>
                <w:sz w:val="20"/>
              </w:rPr>
              <w:t xml:space="preserve">Đi công tác </w:t>
            </w:r>
            <w:r w:rsidRPr="00696DF7">
              <w:rPr>
                <w:rFonts w:eastAsia="Times New Roman" w:cs="Arial"/>
                <w:sz w:val="20"/>
              </w:rPr>
              <w:t>trong nước trong</w:t>
            </w:r>
            <w:r w:rsidRPr="00696DF7">
              <w:rPr>
                <w:rFonts w:cs="Arial"/>
                <w:sz w:val="20"/>
              </w:rPr>
              <w:t xml:space="preserve"> ngày &gt; 100 km (Lệnh điều động công tác trong nước).</w:t>
            </w:r>
          </w:p>
        </w:tc>
        <w:tc>
          <w:tcPr>
            <w:tcW w:w="4490"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3BFB5CA4" w14:textId="2CDB8582" w:rsidR="00343DA5" w:rsidRDefault="00343DA5" w:rsidP="00343DA5">
            <w:pPr>
              <w:widowControl/>
              <w:adjustRightInd/>
              <w:spacing w:line="276" w:lineRule="auto"/>
              <w:jc w:val="left"/>
              <w:rPr>
                <w:rFonts w:cs="Arial"/>
                <w:sz w:val="20"/>
              </w:rPr>
            </w:pPr>
            <w:r>
              <w:rPr>
                <w:rFonts w:eastAsia="Times New Roman" w:cs="Arial"/>
                <w:sz w:val="20"/>
              </w:rPr>
              <w:t>Quy trình thông qua bốn cấp phê duyệt.</w:t>
            </w:r>
          </w:p>
        </w:tc>
      </w:tr>
      <w:tr w:rsidR="00343DA5" w:rsidRPr="005F7A5E" w14:paraId="7BB0F0FC" w14:textId="77777777" w:rsidTr="00781923">
        <w:trPr>
          <w:trHeight w:val="220"/>
        </w:trPr>
        <w:tc>
          <w:tcPr>
            <w:tcW w:w="5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EDFB3D" w14:textId="77777777" w:rsidR="00343DA5" w:rsidRDefault="00343DA5" w:rsidP="00CA2EE9">
            <w:pPr>
              <w:widowControl/>
              <w:adjustRightInd/>
              <w:spacing w:line="276" w:lineRule="auto"/>
              <w:jc w:val="center"/>
              <w:rPr>
                <w:rFonts w:cs="Arial"/>
                <w:sz w:val="20"/>
              </w:rPr>
            </w:pPr>
            <w:r>
              <w:rPr>
                <w:rFonts w:cs="Arial"/>
                <w:sz w:val="20"/>
              </w:rPr>
              <w:t>3</w:t>
            </w:r>
          </w:p>
        </w:tc>
        <w:tc>
          <w:tcPr>
            <w:tcW w:w="45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02CC31B9" w14:textId="6F1E77C7" w:rsidR="00343DA5" w:rsidRPr="00696DF7" w:rsidRDefault="00343DA5" w:rsidP="00CA2EE9">
            <w:pPr>
              <w:widowControl/>
              <w:adjustRightInd/>
              <w:spacing w:line="276" w:lineRule="auto"/>
              <w:rPr>
                <w:rFonts w:cs="Arial"/>
                <w:sz w:val="20"/>
              </w:rPr>
            </w:pPr>
            <w:r w:rsidRPr="00696DF7">
              <w:rPr>
                <w:rFonts w:cs="Arial"/>
                <w:sz w:val="20"/>
              </w:rPr>
              <w:t xml:space="preserve">Đi công tác </w:t>
            </w:r>
            <w:r w:rsidRPr="00696DF7">
              <w:rPr>
                <w:rFonts w:eastAsia="Times New Roman" w:cs="Arial"/>
                <w:sz w:val="20"/>
              </w:rPr>
              <w:t>trong nước</w:t>
            </w:r>
            <w:r w:rsidRPr="00696DF7">
              <w:rPr>
                <w:rFonts w:cs="Arial"/>
                <w:sz w:val="20"/>
              </w:rPr>
              <w:t xml:space="preserve"> dài ngày (Lệnh điều động công tác trong nước).</w:t>
            </w:r>
          </w:p>
        </w:tc>
        <w:tc>
          <w:tcPr>
            <w:tcW w:w="4490" w:type="dxa"/>
            <w:vMerge/>
            <w:tcBorders>
              <w:left w:val="single" w:sz="4" w:space="0" w:color="BFBFBF" w:themeColor="background1" w:themeShade="BF"/>
              <w:right w:val="single" w:sz="4" w:space="0" w:color="BFBFBF" w:themeColor="background1" w:themeShade="BF"/>
            </w:tcBorders>
          </w:tcPr>
          <w:p w14:paraId="6E9C4286" w14:textId="407F5C03" w:rsidR="00343DA5" w:rsidRDefault="00343DA5" w:rsidP="00CA2EE9">
            <w:pPr>
              <w:spacing w:line="276" w:lineRule="auto"/>
              <w:rPr>
                <w:rFonts w:cs="Arial"/>
                <w:sz w:val="20"/>
              </w:rPr>
            </w:pPr>
          </w:p>
        </w:tc>
      </w:tr>
      <w:tr w:rsidR="00343DA5" w:rsidRPr="005F7A5E" w14:paraId="67859F51" w14:textId="77777777" w:rsidTr="00781923">
        <w:trPr>
          <w:trHeight w:val="255"/>
        </w:trPr>
        <w:tc>
          <w:tcPr>
            <w:tcW w:w="5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E19F074" w14:textId="77777777" w:rsidR="00343DA5" w:rsidRDefault="00343DA5" w:rsidP="00CA2EE9">
            <w:pPr>
              <w:widowControl/>
              <w:adjustRightInd/>
              <w:spacing w:line="276" w:lineRule="auto"/>
              <w:jc w:val="center"/>
              <w:rPr>
                <w:rFonts w:cs="Arial"/>
                <w:sz w:val="20"/>
              </w:rPr>
            </w:pPr>
            <w:r>
              <w:rPr>
                <w:rFonts w:cs="Arial"/>
                <w:sz w:val="20"/>
              </w:rPr>
              <w:t>4</w:t>
            </w:r>
          </w:p>
        </w:tc>
        <w:tc>
          <w:tcPr>
            <w:tcW w:w="45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42A6430" w14:textId="20EBAA89" w:rsidR="00343DA5" w:rsidRPr="00696DF7" w:rsidRDefault="00343DA5" w:rsidP="00343DA5">
            <w:pPr>
              <w:widowControl/>
              <w:adjustRightInd/>
              <w:spacing w:line="276" w:lineRule="auto"/>
              <w:rPr>
                <w:rFonts w:cs="Arial"/>
                <w:sz w:val="20"/>
              </w:rPr>
            </w:pPr>
            <w:r w:rsidRPr="00696DF7">
              <w:rPr>
                <w:rFonts w:cs="Arial"/>
                <w:sz w:val="20"/>
              </w:rPr>
              <w:t>Đi công tác nước ngoài trong ngày (Lệnh điều động công tác nước ngoài).</w:t>
            </w:r>
          </w:p>
        </w:tc>
        <w:tc>
          <w:tcPr>
            <w:tcW w:w="4490" w:type="dxa"/>
            <w:vMerge/>
            <w:tcBorders>
              <w:left w:val="single" w:sz="4" w:space="0" w:color="BFBFBF" w:themeColor="background1" w:themeShade="BF"/>
              <w:right w:val="single" w:sz="4" w:space="0" w:color="BFBFBF" w:themeColor="background1" w:themeShade="BF"/>
            </w:tcBorders>
          </w:tcPr>
          <w:p w14:paraId="79525B4D" w14:textId="03809FFC" w:rsidR="00343DA5" w:rsidRDefault="00343DA5" w:rsidP="00CA2EE9">
            <w:pPr>
              <w:spacing w:line="276" w:lineRule="auto"/>
              <w:rPr>
                <w:rFonts w:cs="Arial"/>
                <w:sz w:val="20"/>
              </w:rPr>
            </w:pPr>
          </w:p>
        </w:tc>
      </w:tr>
      <w:tr w:rsidR="00343DA5" w:rsidRPr="005F7A5E" w14:paraId="7BF8C3E5" w14:textId="77777777" w:rsidTr="00781923">
        <w:trPr>
          <w:trHeight w:val="255"/>
        </w:trPr>
        <w:tc>
          <w:tcPr>
            <w:tcW w:w="5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3DDA7E" w14:textId="77777777" w:rsidR="00343DA5" w:rsidRDefault="00343DA5" w:rsidP="00CA2EE9">
            <w:pPr>
              <w:widowControl/>
              <w:adjustRightInd/>
              <w:spacing w:line="276" w:lineRule="auto"/>
              <w:jc w:val="center"/>
              <w:rPr>
                <w:rFonts w:cs="Arial"/>
                <w:sz w:val="20"/>
              </w:rPr>
            </w:pPr>
            <w:r>
              <w:rPr>
                <w:rFonts w:cs="Arial"/>
                <w:sz w:val="20"/>
              </w:rPr>
              <w:t>5</w:t>
            </w:r>
          </w:p>
        </w:tc>
        <w:tc>
          <w:tcPr>
            <w:tcW w:w="45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3BF3D51D" w14:textId="6F4E4965" w:rsidR="00343DA5" w:rsidRPr="00696DF7" w:rsidRDefault="00343DA5" w:rsidP="00CA2EE9">
            <w:pPr>
              <w:widowControl/>
              <w:adjustRightInd/>
              <w:spacing w:line="276" w:lineRule="auto"/>
              <w:rPr>
                <w:rFonts w:cs="Arial"/>
                <w:sz w:val="20"/>
              </w:rPr>
            </w:pPr>
            <w:r w:rsidRPr="00696DF7">
              <w:rPr>
                <w:rFonts w:cs="Arial"/>
                <w:sz w:val="20"/>
              </w:rPr>
              <w:t>Đi công tác nước ngoài dài ngày (Lệnh điều động công tác nước ngoài).</w:t>
            </w:r>
          </w:p>
        </w:tc>
        <w:tc>
          <w:tcPr>
            <w:tcW w:w="4490"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14437C00" w14:textId="556CDE97" w:rsidR="00343DA5" w:rsidRDefault="00343DA5" w:rsidP="00CA2EE9">
            <w:pPr>
              <w:widowControl/>
              <w:adjustRightInd/>
              <w:spacing w:line="276" w:lineRule="auto"/>
              <w:rPr>
                <w:rFonts w:cs="Arial"/>
                <w:sz w:val="20"/>
              </w:rPr>
            </w:pPr>
          </w:p>
        </w:tc>
      </w:tr>
    </w:tbl>
    <w:p w14:paraId="1180155D" w14:textId="77777777" w:rsidR="00A66049" w:rsidRDefault="00A66049" w:rsidP="00A66049">
      <w:pPr>
        <w:pStyle w:val="Heading3"/>
      </w:pPr>
      <w:bookmarkStart w:id="91" w:name="_Toc63668007"/>
      <w:bookmarkStart w:id="92" w:name="_Toc66095577"/>
      <w:r>
        <w:t>Các trường thông tin cần nhập</w:t>
      </w:r>
      <w:bookmarkEnd w:id="91"/>
      <w:bookmarkEnd w:id="92"/>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2352"/>
        <w:gridCol w:w="3674"/>
        <w:gridCol w:w="1547"/>
        <w:gridCol w:w="1590"/>
      </w:tblGrid>
      <w:tr w:rsidR="00A66049" w:rsidRPr="005F451F" w14:paraId="24776587" w14:textId="77777777" w:rsidTr="00CA2EE9">
        <w:trPr>
          <w:trHeight w:val="415"/>
        </w:trPr>
        <w:tc>
          <w:tcPr>
            <w:tcW w:w="613" w:type="dxa"/>
            <w:shd w:val="clear" w:color="auto" w:fill="F2F2F2" w:themeFill="background1" w:themeFillShade="F2"/>
            <w:vAlign w:val="center"/>
            <w:hideMark/>
          </w:tcPr>
          <w:p w14:paraId="79C05D49" w14:textId="77777777" w:rsidR="00A66049" w:rsidRPr="005F451F" w:rsidRDefault="00A66049" w:rsidP="00CA2EE9">
            <w:pPr>
              <w:jc w:val="center"/>
              <w:rPr>
                <w:rFonts w:cs="Arial"/>
                <w:b/>
                <w:color w:val="000000" w:themeColor="text1"/>
                <w:sz w:val="20"/>
              </w:rPr>
            </w:pPr>
            <w:r w:rsidRPr="005F451F">
              <w:rPr>
                <w:rFonts w:cs="Arial"/>
                <w:b/>
                <w:color w:val="000000" w:themeColor="text1"/>
                <w:sz w:val="20"/>
              </w:rPr>
              <w:t>STT</w:t>
            </w:r>
          </w:p>
        </w:tc>
        <w:tc>
          <w:tcPr>
            <w:tcW w:w="2352" w:type="dxa"/>
            <w:shd w:val="clear" w:color="auto" w:fill="F2F2F2" w:themeFill="background1" w:themeFillShade="F2"/>
            <w:vAlign w:val="center"/>
            <w:hideMark/>
          </w:tcPr>
          <w:p w14:paraId="63C7A4D1" w14:textId="77777777" w:rsidR="00A66049" w:rsidRPr="005F451F" w:rsidRDefault="00A66049" w:rsidP="00CA2EE9">
            <w:pPr>
              <w:jc w:val="center"/>
              <w:rPr>
                <w:rFonts w:cs="Arial"/>
                <w:b/>
                <w:color w:val="000000" w:themeColor="text1"/>
                <w:sz w:val="20"/>
              </w:rPr>
            </w:pPr>
            <w:r w:rsidRPr="005F451F">
              <w:rPr>
                <w:rFonts w:cs="Arial"/>
                <w:b/>
                <w:color w:val="000000" w:themeColor="text1"/>
                <w:sz w:val="20"/>
              </w:rPr>
              <w:t>Tên trường</w:t>
            </w:r>
          </w:p>
        </w:tc>
        <w:tc>
          <w:tcPr>
            <w:tcW w:w="3674" w:type="dxa"/>
            <w:shd w:val="clear" w:color="auto" w:fill="F2F2F2" w:themeFill="background1" w:themeFillShade="F2"/>
            <w:vAlign w:val="center"/>
            <w:hideMark/>
          </w:tcPr>
          <w:p w14:paraId="7D0AC3F5" w14:textId="77777777" w:rsidR="00A66049" w:rsidRPr="005F451F" w:rsidRDefault="00A66049" w:rsidP="00CA2EE9">
            <w:pPr>
              <w:jc w:val="center"/>
              <w:rPr>
                <w:rFonts w:cs="Arial"/>
                <w:b/>
                <w:color w:val="000000" w:themeColor="text1"/>
                <w:sz w:val="20"/>
              </w:rPr>
            </w:pPr>
            <w:r w:rsidRPr="005F451F">
              <w:rPr>
                <w:rFonts w:cs="Arial"/>
                <w:b/>
                <w:color w:val="000000" w:themeColor="text1"/>
                <w:sz w:val="20"/>
              </w:rPr>
              <w:t>Mô tả</w:t>
            </w:r>
          </w:p>
        </w:tc>
        <w:tc>
          <w:tcPr>
            <w:tcW w:w="1547" w:type="dxa"/>
            <w:shd w:val="clear" w:color="auto" w:fill="F2F2F2" w:themeFill="background1" w:themeFillShade="F2"/>
            <w:vAlign w:val="center"/>
            <w:hideMark/>
          </w:tcPr>
          <w:p w14:paraId="210C8CA3" w14:textId="77777777" w:rsidR="00A66049" w:rsidRPr="005F451F" w:rsidRDefault="00A66049" w:rsidP="00CA2EE9">
            <w:pPr>
              <w:jc w:val="center"/>
              <w:rPr>
                <w:rFonts w:cs="Arial"/>
                <w:b/>
                <w:color w:val="000000" w:themeColor="text1"/>
                <w:sz w:val="20"/>
              </w:rPr>
            </w:pPr>
            <w:r w:rsidRPr="005F451F">
              <w:rPr>
                <w:rFonts w:cs="Arial"/>
                <w:b/>
                <w:color w:val="000000" w:themeColor="text1"/>
                <w:sz w:val="20"/>
              </w:rPr>
              <w:t>Kiểu dữ liệu</w:t>
            </w:r>
          </w:p>
        </w:tc>
        <w:tc>
          <w:tcPr>
            <w:tcW w:w="1590" w:type="dxa"/>
            <w:shd w:val="clear" w:color="auto" w:fill="D9D9D9" w:themeFill="background1" w:themeFillShade="D9"/>
            <w:vAlign w:val="center"/>
            <w:hideMark/>
          </w:tcPr>
          <w:p w14:paraId="797BFBCA" w14:textId="77777777" w:rsidR="00A66049" w:rsidRPr="005F451F" w:rsidRDefault="00A66049" w:rsidP="00CA2EE9">
            <w:pPr>
              <w:jc w:val="center"/>
              <w:rPr>
                <w:rFonts w:cs="Arial"/>
                <w:b/>
                <w:color w:val="000000" w:themeColor="text1"/>
                <w:sz w:val="20"/>
              </w:rPr>
            </w:pPr>
            <w:r w:rsidRPr="005F451F">
              <w:rPr>
                <w:rFonts w:cs="Arial"/>
                <w:b/>
                <w:color w:val="000000" w:themeColor="text1"/>
                <w:sz w:val="20"/>
              </w:rPr>
              <w:t>Ràng buộc / Cảnh báo</w:t>
            </w:r>
          </w:p>
        </w:tc>
      </w:tr>
      <w:tr w:rsidR="00A66049" w:rsidRPr="005F451F" w14:paraId="7D58705D" w14:textId="77777777" w:rsidTr="00CA2EE9">
        <w:trPr>
          <w:trHeight w:val="354"/>
        </w:trPr>
        <w:tc>
          <w:tcPr>
            <w:tcW w:w="9776" w:type="dxa"/>
            <w:gridSpan w:val="5"/>
            <w:shd w:val="clear" w:color="auto" w:fill="EAF1DD" w:themeFill="accent3" w:themeFillTint="33"/>
            <w:noWrap/>
            <w:vAlign w:val="center"/>
            <w:hideMark/>
          </w:tcPr>
          <w:p w14:paraId="137EAA50" w14:textId="77777777" w:rsidR="00A66049" w:rsidRPr="005F451F" w:rsidRDefault="00A66049" w:rsidP="00CA2EE9">
            <w:pPr>
              <w:jc w:val="left"/>
              <w:rPr>
                <w:rFonts w:cs="Arial"/>
                <w:b/>
                <w:color w:val="000000" w:themeColor="text1"/>
                <w:sz w:val="20"/>
              </w:rPr>
            </w:pPr>
            <w:r>
              <w:rPr>
                <w:rFonts w:cs="Arial"/>
                <w:b/>
                <w:color w:val="000000" w:themeColor="text1"/>
                <w:sz w:val="20"/>
              </w:rPr>
              <w:t xml:space="preserve">I. </w:t>
            </w:r>
            <w:r w:rsidRPr="005F451F">
              <w:rPr>
                <w:rFonts w:cs="Arial"/>
                <w:b/>
                <w:color w:val="000000" w:themeColor="text1"/>
                <w:sz w:val="20"/>
              </w:rPr>
              <w:t xml:space="preserve">Thông tin </w:t>
            </w:r>
            <w:r>
              <w:rPr>
                <w:rFonts w:cs="Arial"/>
                <w:b/>
                <w:color w:val="000000" w:themeColor="text1"/>
                <w:sz w:val="20"/>
              </w:rPr>
              <w:t xml:space="preserve">hiển thị chung khi </w:t>
            </w:r>
            <w:r w:rsidRPr="005F451F">
              <w:rPr>
                <w:rFonts w:cs="Arial"/>
                <w:b/>
                <w:color w:val="000000" w:themeColor="text1"/>
                <w:sz w:val="20"/>
              </w:rPr>
              <w:t xml:space="preserve">đăng ký </w:t>
            </w:r>
            <w:r>
              <w:rPr>
                <w:rFonts w:cs="Arial"/>
                <w:b/>
                <w:color w:val="000000" w:themeColor="text1"/>
                <w:sz w:val="20"/>
              </w:rPr>
              <w:t>đi công tác (Hệ thống tự động hiển thị)</w:t>
            </w:r>
          </w:p>
        </w:tc>
      </w:tr>
      <w:tr w:rsidR="00A66049" w:rsidRPr="005F451F" w14:paraId="1429D4DE" w14:textId="77777777" w:rsidTr="00CA2EE9">
        <w:trPr>
          <w:trHeight w:val="428"/>
        </w:trPr>
        <w:tc>
          <w:tcPr>
            <w:tcW w:w="613" w:type="dxa"/>
            <w:shd w:val="clear" w:color="000000" w:fill="FFFFFF"/>
            <w:vAlign w:val="center"/>
            <w:hideMark/>
          </w:tcPr>
          <w:p w14:paraId="44DB8D8E"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1</w:t>
            </w:r>
          </w:p>
        </w:tc>
        <w:tc>
          <w:tcPr>
            <w:tcW w:w="2352" w:type="dxa"/>
            <w:shd w:val="clear" w:color="000000" w:fill="FFFFFF"/>
            <w:vAlign w:val="center"/>
          </w:tcPr>
          <w:p w14:paraId="35D25E79"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Mã nhân viên</w:t>
            </w:r>
          </w:p>
        </w:tc>
        <w:tc>
          <w:tcPr>
            <w:tcW w:w="3674" w:type="dxa"/>
            <w:shd w:val="clear" w:color="000000" w:fill="FFFFFF"/>
            <w:vAlign w:val="center"/>
          </w:tcPr>
          <w:p w14:paraId="627F1249" w14:textId="77777777" w:rsidR="00A66049" w:rsidRDefault="00A66049" w:rsidP="00CA2EE9">
            <w:pPr>
              <w:pStyle w:val="ListParagraph"/>
              <w:spacing w:before="120" w:after="120" w:line="276" w:lineRule="auto"/>
              <w:ind w:right="289"/>
            </w:pPr>
            <w:r w:rsidRPr="003C7398">
              <w:t>Hệ thống tự động hiển thị nếu NLĐ tự đăng ký</w:t>
            </w:r>
            <w:r>
              <w:t>.</w:t>
            </w:r>
          </w:p>
          <w:p w14:paraId="3FED5B8D" w14:textId="77777777" w:rsidR="00A66049" w:rsidRPr="005F451F" w:rsidRDefault="00A66049" w:rsidP="00CA2EE9">
            <w:pPr>
              <w:pStyle w:val="ListParagraph"/>
              <w:spacing w:before="120" w:after="120" w:line="276" w:lineRule="auto"/>
              <w:ind w:right="289"/>
            </w:pPr>
            <w:r w:rsidRPr="0075713C">
              <w:t>Chọn từ DS nhân viên nếu TLĐV đăng ký hộ</w:t>
            </w:r>
            <w:r>
              <w:t>.</w:t>
            </w:r>
            <w:r w:rsidRPr="005F451F">
              <w:t xml:space="preserve"> </w:t>
            </w:r>
          </w:p>
        </w:tc>
        <w:tc>
          <w:tcPr>
            <w:tcW w:w="1547" w:type="dxa"/>
            <w:shd w:val="clear" w:color="000000" w:fill="FFFFFF"/>
            <w:vAlign w:val="center"/>
          </w:tcPr>
          <w:p w14:paraId="0FDE12AF"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557F6A9C"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75713C">
              <w:rPr>
                <w:rFonts w:eastAsia="Times New Roman" w:cs="Arial"/>
                <w:color w:val="000000" w:themeColor="text1"/>
                <w:sz w:val="20"/>
              </w:rPr>
              <w:t>Bắt buộc</w:t>
            </w:r>
          </w:p>
        </w:tc>
      </w:tr>
      <w:tr w:rsidR="00A66049" w:rsidRPr="005F451F" w14:paraId="69EF994F" w14:textId="77777777" w:rsidTr="00CA2EE9">
        <w:trPr>
          <w:trHeight w:val="428"/>
        </w:trPr>
        <w:tc>
          <w:tcPr>
            <w:tcW w:w="613" w:type="dxa"/>
            <w:shd w:val="clear" w:color="000000" w:fill="FFFFFF"/>
            <w:vAlign w:val="center"/>
            <w:hideMark/>
          </w:tcPr>
          <w:p w14:paraId="23D7F53C"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2</w:t>
            </w:r>
          </w:p>
        </w:tc>
        <w:tc>
          <w:tcPr>
            <w:tcW w:w="2352" w:type="dxa"/>
            <w:shd w:val="clear" w:color="000000" w:fill="FFFFFF"/>
            <w:vAlign w:val="center"/>
          </w:tcPr>
          <w:p w14:paraId="2EE7B532"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Họ và Tên nhân viên</w:t>
            </w:r>
          </w:p>
        </w:tc>
        <w:tc>
          <w:tcPr>
            <w:tcW w:w="3674" w:type="dxa"/>
            <w:shd w:val="clear" w:color="000000" w:fill="FFFFFF"/>
            <w:vAlign w:val="center"/>
          </w:tcPr>
          <w:p w14:paraId="0A1F1410" w14:textId="77777777" w:rsidR="00A66049" w:rsidRDefault="00A66049" w:rsidP="00CA2EE9">
            <w:pPr>
              <w:pStyle w:val="ListParagraph"/>
              <w:spacing w:before="120" w:after="120" w:line="276" w:lineRule="auto"/>
              <w:ind w:right="289"/>
            </w:pPr>
            <w:r w:rsidRPr="003C7398">
              <w:t>Hệ thống tự động hiển thị nếu NLĐ tự đăng ký</w:t>
            </w:r>
            <w:r>
              <w:t>.</w:t>
            </w:r>
          </w:p>
          <w:p w14:paraId="65515592" w14:textId="77777777" w:rsidR="00A66049" w:rsidRPr="005F451F" w:rsidRDefault="00A66049" w:rsidP="00CA2EE9">
            <w:pPr>
              <w:pStyle w:val="ListParagraph"/>
              <w:spacing w:before="120" w:after="120" w:line="276" w:lineRule="auto"/>
              <w:ind w:right="289"/>
            </w:pPr>
            <w:r w:rsidRPr="0075713C">
              <w:t>Chọn từ DS nhân viên nếu TLĐV đăng ký hộ</w:t>
            </w:r>
            <w:r>
              <w:t>.</w:t>
            </w:r>
          </w:p>
        </w:tc>
        <w:tc>
          <w:tcPr>
            <w:tcW w:w="1547" w:type="dxa"/>
            <w:shd w:val="clear" w:color="000000" w:fill="FFFFFF"/>
            <w:vAlign w:val="center"/>
          </w:tcPr>
          <w:p w14:paraId="7C4C9EDF"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CC7999">
              <w:rPr>
                <w:rFonts w:eastAsia="Times New Roman" w:cs="Arial"/>
                <w:color w:val="000000" w:themeColor="text1"/>
                <w:sz w:val="20"/>
              </w:rPr>
              <w:t>Text</w:t>
            </w:r>
          </w:p>
        </w:tc>
        <w:tc>
          <w:tcPr>
            <w:tcW w:w="1590" w:type="dxa"/>
            <w:shd w:val="clear" w:color="000000" w:fill="FFFFFF"/>
            <w:vAlign w:val="center"/>
          </w:tcPr>
          <w:p w14:paraId="2277D33D"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75713C">
              <w:rPr>
                <w:rFonts w:eastAsia="Times New Roman" w:cs="Arial"/>
                <w:color w:val="000000" w:themeColor="text1"/>
                <w:sz w:val="20"/>
              </w:rPr>
              <w:t>Bắt buộc</w:t>
            </w:r>
          </w:p>
        </w:tc>
      </w:tr>
      <w:tr w:rsidR="00A66049" w:rsidRPr="005F451F" w14:paraId="72A50D26" w14:textId="77777777" w:rsidTr="00CA2EE9">
        <w:trPr>
          <w:trHeight w:val="297"/>
        </w:trPr>
        <w:tc>
          <w:tcPr>
            <w:tcW w:w="613" w:type="dxa"/>
            <w:shd w:val="clear" w:color="000000" w:fill="FFFFFF"/>
            <w:vAlign w:val="center"/>
          </w:tcPr>
          <w:p w14:paraId="27D956D9"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3</w:t>
            </w:r>
          </w:p>
        </w:tc>
        <w:tc>
          <w:tcPr>
            <w:tcW w:w="2352" w:type="dxa"/>
            <w:shd w:val="clear" w:color="auto" w:fill="auto"/>
            <w:noWrap/>
            <w:vAlign w:val="center"/>
          </w:tcPr>
          <w:p w14:paraId="57E592EE"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Phòng</w:t>
            </w:r>
          </w:p>
        </w:tc>
        <w:tc>
          <w:tcPr>
            <w:tcW w:w="3674" w:type="dxa"/>
            <w:shd w:val="clear" w:color="000000" w:fill="FFFFFF"/>
            <w:vAlign w:val="center"/>
          </w:tcPr>
          <w:p w14:paraId="1D4294F9" w14:textId="77777777" w:rsidR="00A66049" w:rsidRPr="005F451F" w:rsidRDefault="00A66049" w:rsidP="00CA2EE9">
            <w:pPr>
              <w:pStyle w:val="ListParagraph"/>
              <w:spacing w:before="120" w:after="120" w:line="276" w:lineRule="auto"/>
              <w:ind w:right="289"/>
            </w:pPr>
            <w:r w:rsidRPr="003C7398">
              <w:t>Hệ thống tự động hiển thị</w:t>
            </w:r>
            <w:r>
              <w:t>.</w:t>
            </w:r>
          </w:p>
        </w:tc>
        <w:tc>
          <w:tcPr>
            <w:tcW w:w="1547" w:type="dxa"/>
            <w:shd w:val="clear" w:color="000000" w:fill="FFFFFF"/>
          </w:tcPr>
          <w:p w14:paraId="1E59C623"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CC7999">
              <w:rPr>
                <w:rFonts w:eastAsia="Times New Roman" w:cs="Arial"/>
                <w:color w:val="000000" w:themeColor="text1"/>
                <w:sz w:val="20"/>
              </w:rPr>
              <w:t>Text</w:t>
            </w:r>
          </w:p>
        </w:tc>
        <w:tc>
          <w:tcPr>
            <w:tcW w:w="1590" w:type="dxa"/>
            <w:shd w:val="clear" w:color="000000" w:fill="FFFFFF"/>
          </w:tcPr>
          <w:p w14:paraId="7512F099"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D5D2E">
              <w:rPr>
                <w:rFonts w:eastAsia="Times New Roman" w:cs="Arial"/>
                <w:color w:val="000000" w:themeColor="text1"/>
                <w:sz w:val="20"/>
              </w:rPr>
              <w:t>Bắt buộc</w:t>
            </w:r>
          </w:p>
        </w:tc>
      </w:tr>
      <w:tr w:rsidR="00A66049" w:rsidRPr="005F451F" w14:paraId="3E9BB8DC" w14:textId="77777777" w:rsidTr="00CA2EE9">
        <w:trPr>
          <w:trHeight w:val="428"/>
        </w:trPr>
        <w:tc>
          <w:tcPr>
            <w:tcW w:w="613" w:type="dxa"/>
            <w:shd w:val="clear" w:color="000000" w:fill="FFFFFF"/>
            <w:vAlign w:val="center"/>
          </w:tcPr>
          <w:p w14:paraId="40F6567A"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4</w:t>
            </w:r>
          </w:p>
        </w:tc>
        <w:tc>
          <w:tcPr>
            <w:tcW w:w="2352" w:type="dxa"/>
            <w:shd w:val="clear" w:color="auto" w:fill="auto"/>
            <w:noWrap/>
            <w:vAlign w:val="center"/>
          </w:tcPr>
          <w:p w14:paraId="456060E9"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Bộ phận</w:t>
            </w:r>
          </w:p>
        </w:tc>
        <w:tc>
          <w:tcPr>
            <w:tcW w:w="3674" w:type="dxa"/>
            <w:shd w:val="clear" w:color="000000" w:fill="FFFFFF"/>
            <w:vAlign w:val="center"/>
          </w:tcPr>
          <w:p w14:paraId="1D729547" w14:textId="77777777" w:rsidR="00A66049" w:rsidRPr="005F451F" w:rsidRDefault="00A66049" w:rsidP="00CA2EE9">
            <w:pPr>
              <w:pStyle w:val="ListParagraph"/>
              <w:spacing w:before="120" w:after="120" w:line="276" w:lineRule="auto"/>
              <w:ind w:right="289"/>
            </w:pPr>
            <w:r w:rsidRPr="003C7398">
              <w:t>Hệ thống tự động hiển thị</w:t>
            </w:r>
            <w:r>
              <w:t>.</w:t>
            </w:r>
          </w:p>
        </w:tc>
        <w:tc>
          <w:tcPr>
            <w:tcW w:w="1547" w:type="dxa"/>
            <w:shd w:val="clear" w:color="000000" w:fill="FFFFFF"/>
          </w:tcPr>
          <w:p w14:paraId="4FD574F9"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CC7999">
              <w:rPr>
                <w:rFonts w:eastAsia="Times New Roman" w:cs="Arial"/>
                <w:color w:val="000000" w:themeColor="text1"/>
                <w:sz w:val="20"/>
              </w:rPr>
              <w:t>Text</w:t>
            </w:r>
          </w:p>
        </w:tc>
        <w:tc>
          <w:tcPr>
            <w:tcW w:w="1590" w:type="dxa"/>
            <w:shd w:val="clear" w:color="000000" w:fill="FFFFFF"/>
          </w:tcPr>
          <w:p w14:paraId="4AF5466E"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D5D2E">
              <w:rPr>
                <w:rFonts w:eastAsia="Times New Roman" w:cs="Arial"/>
                <w:color w:val="000000" w:themeColor="text1"/>
                <w:sz w:val="20"/>
              </w:rPr>
              <w:t>Bắt buộc</w:t>
            </w:r>
          </w:p>
        </w:tc>
      </w:tr>
      <w:tr w:rsidR="00A66049" w:rsidRPr="005F451F" w14:paraId="3F1770EB" w14:textId="77777777" w:rsidTr="00CA2EE9">
        <w:trPr>
          <w:trHeight w:val="428"/>
        </w:trPr>
        <w:tc>
          <w:tcPr>
            <w:tcW w:w="613" w:type="dxa"/>
            <w:shd w:val="clear" w:color="000000" w:fill="FFFFFF"/>
            <w:vAlign w:val="center"/>
          </w:tcPr>
          <w:p w14:paraId="770FB406"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5</w:t>
            </w:r>
          </w:p>
        </w:tc>
        <w:tc>
          <w:tcPr>
            <w:tcW w:w="2352" w:type="dxa"/>
            <w:shd w:val="clear" w:color="auto" w:fill="auto"/>
            <w:noWrap/>
            <w:vAlign w:val="center"/>
          </w:tcPr>
          <w:p w14:paraId="307A3DCC"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Đơn vị</w:t>
            </w:r>
          </w:p>
        </w:tc>
        <w:tc>
          <w:tcPr>
            <w:tcW w:w="3674" w:type="dxa"/>
            <w:shd w:val="clear" w:color="000000" w:fill="FFFFFF"/>
            <w:vAlign w:val="center"/>
          </w:tcPr>
          <w:p w14:paraId="5CA17913" w14:textId="77777777" w:rsidR="00A66049" w:rsidRPr="005F451F" w:rsidRDefault="00A66049" w:rsidP="00CA2EE9">
            <w:pPr>
              <w:pStyle w:val="ListParagraph"/>
              <w:spacing w:before="120" w:after="120" w:line="276" w:lineRule="auto"/>
              <w:ind w:right="289"/>
            </w:pPr>
            <w:r w:rsidRPr="003C7398">
              <w:t>Hệ thống tự động hiển thị</w:t>
            </w:r>
            <w:r>
              <w:t>.</w:t>
            </w:r>
          </w:p>
        </w:tc>
        <w:tc>
          <w:tcPr>
            <w:tcW w:w="1547" w:type="dxa"/>
            <w:shd w:val="clear" w:color="000000" w:fill="FFFFFF"/>
          </w:tcPr>
          <w:p w14:paraId="39AEB00F"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CC7999">
              <w:rPr>
                <w:rFonts w:eastAsia="Times New Roman" w:cs="Arial"/>
                <w:color w:val="000000" w:themeColor="text1"/>
                <w:sz w:val="20"/>
              </w:rPr>
              <w:t>Text</w:t>
            </w:r>
          </w:p>
        </w:tc>
        <w:tc>
          <w:tcPr>
            <w:tcW w:w="1590" w:type="dxa"/>
            <w:shd w:val="clear" w:color="000000" w:fill="FFFFFF"/>
          </w:tcPr>
          <w:p w14:paraId="7DA50756"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D5D2E">
              <w:rPr>
                <w:rFonts w:eastAsia="Times New Roman" w:cs="Arial"/>
                <w:color w:val="000000" w:themeColor="text1"/>
                <w:sz w:val="20"/>
              </w:rPr>
              <w:t>Bắt buộc</w:t>
            </w:r>
          </w:p>
        </w:tc>
      </w:tr>
      <w:tr w:rsidR="00A66049" w:rsidRPr="005F451F" w14:paraId="0E13C41A" w14:textId="77777777" w:rsidTr="00CA2EE9">
        <w:trPr>
          <w:trHeight w:val="428"/>
        </w:trPr>
        <w:tc>
          <w:tcPr>
            <w:tcW w:w="613" w:type="dxa"/>
            <w:shd w:val="clear" w:color="000000" w:fill="FFFFFF"/>
            <w:vAlign w:val="center"/>
            <w:hideMark/>
          </w:tcPr>
          <w:p w14:paraId="0153B8D3"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6</w:t>
            </w:r>
          </w:p>
        </w:tc>
        <w:tc>
          <w:tcPr>
            <w:tcW w:w="2352" w:type="dxa"/>
            <w:shd w:val="clear" w:color="auto" w:fill="auto"/>
            <w:noWrap/>
            <w:vAlign w:val="center"/>
          </w:tcPr>
          <w:p w14:paraId="03E614C7"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Cấp bậc</w:t>
            </w:r>
          </w:p>
        </w:tc>
        <w:tc>
          <w:tcPr>
            <w:tcW w:w="3674" w:type="dxa"/>
            <w:shd w:val="clear" w:color="000000" w:fill="FFFFFF"/>
            <w:vAlign w:val="center"/>
          </w:tcPr>
          <w:p w14:paraId="2CB7CA85" w14:textId="77777777" w:rsidR="00A66049" w:rsidRPr="005F451F" w:rsidRDefault="00A66049" w:rsidP="00CA2EE9">
            <w:pPr>
              <w:pStyle w:val="ListParagraph"/>
              <w:spacing w:before="120" w:after="120" w:line="276" w:lineRule="auto"/>
              <w:ind w:right="289"/>
            </w:pPr>
            <w:r w:rsidRPr="003C7398">
              <w:t>Hệ thống tự động hiển thị</w:t>
            </w:r>
            <w:r>
              <w:t>.</w:t>
            </w:r>
          </w:p>
        </w:tc>
        <w:tc>
          <w:tcPr>
            <w:tcW w:w="1547" w:type="dxa"/>
            <w:shd w:val="clear" w:color="000000" w:fill="FFFFFF"/>
          </w:tcPr>
          <w:p w14:paraId="21E12672"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CC7999">
              <w:rPr>
                <w:rFonts w:eastAsia="Times New Roman" w:cs="Arial"/>
                <w:color w:val="000000" w:themeColor="text1"/>
                <w:sz w:val="20"/>
              </w:rPr>
              <w:t>Text</w:t>
            </w:r>
          </w:p>
        </w:tc>
        <w:tc>
          <w:tcPr>
            <w:tcW w:w="1590" w:type="dxa"/>
            <w:shd w:val="clear" w:color="000000" w:fill="FFFFFF"/>
          </w:tcPr>
          <w:p w14:paraId="558C9A99"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D5D2E">
              <w:rPr>
                <w:rFonts w:eastAsia="Times New Roman" w:cs="Arial"/>
                <w:color w:val="000000" w:themeColor="text1"/>
                <w:sz w:val="20"/>
              </w:rPr>
              <w:t>Bắt buộc</w:t>
            </w:r>
          </w:p>
        </w:tc>
      </w:tr>
      <w:tr w:rsidR="00A66049" w:rsidRPr="005F451F" w14:paraId="565DB859" w14:textId="77777777" w:rsidTr="00CA2EE9">
        <w:trPr>
          <w:trHeight w:val="428"/>
        </w:trPr>
        <w:tc>
          <w:tcPr>
            <w:tcW w:w="613" w:type="dxa"/>
            <w:shd w:val="clear" w:color="000000" w:fill="FFFFFF"/>
            <w:vAlign w:val="center"/>
          </w:tcPr>
          <w:p w14:paraId="2756D371"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7</w:t>
            </w:r>
          </w:p>
        </w:tc>
        <w:tc>
          <w:tcPr>
            <w:tcW w:w="2352" w:type="dxa"/>
            <w:shd w:val="clear" w:color="auto" w:fill="auto"/>
            <w:noWrap/>
            <w:vAlign w:val="center"/>
          </w:tcPr>
          <w:p w14:paraId="48FA6028"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Chức vụ</w:t>
            </w:r>
          </w:p>
        </w:tc>
        <w:tc>
          <w:tcPr>
            <w:tcW w:w="3674" w:type="dxa"/>
            <w:shd w:val="clear" w:color="000000" w:fill="FFFFFF"/>
            <w:vAlign w:val="center"/>
          </w:tcPr>
          <w:p w14:paraId="4847AAA9" w14:textId="77777777" w:rsidR="00A66049" w:rsidRPr="005F451F" w:rsidRDefault="00A66049" w:rsidP="00CA2EE9">
            <w:pPr>
              <w:pStyle w:val="ListParagraph"/>
              <w:spacing w:before="120" w:after="120" w:line="276" w:lineRule="auto"/>
              <w:ind w:right="289"/>
            </w:pPr>
            <w:r w:rsidRPr="003C7398">
              <w:t>Hệ thống tự động hiển thị</w:t>
            </w:r>
            <w:r>
              <w:t>.</w:t>
            </w:r>
          </w:p>
        </w:tc>
        <w:tc>
          <w:tcPr>
            <w:tcW w:w="1547" w:type="dxa"/>
            <w:shd w:val="clear" w:color="000000" w:fill="FFFFFF"/>
          </w:tcPr>
          <w:p w14:paraId="006ADDDB" w14:textId="77777777" w:rsidR="00A66049" w:rsidRPr="005F451F" w:rsidRDefault="00A66049" w:rsidP="00CA2EE9">
            <w:pPr>
              <w:widowControl/>
              <w:adjustRightInd/>
              <w:spacing w:before="0" w:after="0"/>
              <w:jc w:val="left"/>
              <w:textAlignment w:val="auto"/>
              <w:rPr>
                <w:rFonts w:cs="Arial"/>
                <w:color w:val="000000" w:themeColor="text1"/>
                <w:sz w:val="20"/>
              </w:rPr>
            </w:pPr>
            <w:r w:rsidRPr="00CC7999">
              <w:rPr>
                <w:rFonts w:eastAsia="Times New Roman" w:cs="Arial"/>
                <w:color w:val="000000" w:themeColor="text1"/>
                <w:sz w:val="20"/>
              </w:rPr>
              <w:t>Text</w:t>
            </w:r>
          </w:p>
        </w:tc>
        <w:tc>
          <w:tcPr>
            <w:tcW w:w="1590" w:type="dxa"/>
            <w:shd w:val="clear" w:color="000000" w:fill="FFFFFF"/>
          </w:tcPr>
          <w:p w14:paraId="1ECDC07A"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D5D2E">
              <w:rPr>
                <w:rFonts w:eastAsia="Times New Roman" w:cs="Arial"/>
                <w:color w:val="000000" w:themeColor="text1"/>
                <w:sz w:val="20"/>
              </w:rPr>
              <w:t>Bắt buộc</w:t>
            </w:r>
          </w:p>
        </w:tc>
      </w:tr>
      <w:tr w:rsidR="00A66049" w:rsidRPr="005F451F" w14:paraId="2CD24A85" w14:textId="77777777" w:rsidTr="00CA2EE9">
        <w:trPr>
          <w:trHeight w:val="54"/>
        </w:trPr>
        <w:tc>
          <w:tcPr>
            <w:tcW w:w="613" w:type="dxa"/>
            <w:shd w:val="clear" w:color="000000" w:fill="FFFFFF"/>
            <w:vAlign w:val="center"/>
          </w:tcPr>
          <w:p w14:paraId="6476243B"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8</w:t>
            </w:r>
          </w:p>
        </w:tc>
        <w:tc>
          <w:tcPr>
            <w:tcW w:w="2352" w:type="dxa"/>
            <w:shd w:val="clear" w:color="auto" w:fill="auto"/>
            <w:noWrap/>
            <w:vAlign w:val="center"/>
          </w:tcPr>
          <w:p w14:paraId="2358D130"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Ngày sinh</w:t>
            </w:r>
          </w:p>
        </w:tc>
        <w:tc>
          <w:tcPr>
            <w:tcW w:w="3674" w:type="dxa"/>
            <w:shd w:val="clear" w:color="000000" w:fill="FFFFFF"/>
            <w:vAlign w:val="center"/>
          </w:tcPr>
          <w:p w14:paraId="215DEB8A" w14:textId="77777777" w:rsidR="00A66049" w:rsidRPr="005F451F" w:rsidRDefault="00A66049" w:rsidP="00CA2EE9">
            <w:pPr>
              <w:pStyle w:val="ListParagraph"/>
              <w:spacing w:before="120" w:after="120" w:line="276" w:lineRule="auto"/>
              <w:ind w:right="289"/>
            </w:pPr>
            <w:r w:rsidRPr="003C7398">
              <w:t>Hệ thống tự động hiển thị</w:t>
            </w:r>
            <w:r>
              <w:t>.</w:t>
            </w:r>
          </w:p>
        </w:tc>
        <w:tc>
          <w:tcPr>
            <w:tcW w:w="1547" w:type="dxa"/>
            <w:shd w:val="clear" w:color="000000" w:fill="FFFFFF"/>
          </w:tcPr>
          <w:p w14:paraId="2B21E374" w14:textId="77777777" w:rsidR="00A66049" w:rsidRPr="005F451F" w:rsidRDefault="00A66049" w:rsidP="00CA2EE9">
            <w:pPr>
              <w:widowControl/>
              <w:adjustRightInd/>
              <w:spacing w:before="0" w:after="0"/>
              <w:jc w:val="left"/>
              <w:textAlignment w:val="auto"/>
              <w:rPr>
                <w:rFonts w:cs="Arial"/>
                <w:color w:val="000000" w:themeColor="text1"/>
                <w:sz w:val="20"/>
              </w:rPr>
            </w:pPr>
            <w:r>
              <w:rPr>
                <w:rFonts w:cs="Arial"/>
                <w:color w:val="000000" w:themeColor="text1"/>
                <w:sz w:val="20"/>
              </w:rPr>
              <w:t>DD/MM/YYYY</w:t>
            </w:r>
          </w:p>
        </w:tc>
        <w:tc>
          <w:tcPr>
            <w:tcW w:w="1590" w:type="dxa"/>
            <w:shd w:val="clear" w:color="000000" w:fill="FFFFFF"/>
          </w:tcPr>
          <w:p w14:paraId="4E1F9635"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D5D2E">
              <w:rPr>
                <w:rFonts w:eastAsia="Times New Roman" w:cs="Arial"/>
                <w:color w:val="000000" w:themeColor="text1"/>
                <w:sz w:val="20"/>
              </w:rPr>
              <w:t>Bắt buộc</w:t>
            </w:r>
          </w:p>
        </w:tc>
      </w:tr>
      <w:tr w:rsidR="00A66049" w:rsidRPr="005F451F" w14:paraId="1208586B" w14:textId="77777777" w:rsidTr="00CA2EE9">
        <w:trPr>
          <w:trHeight w:val="428"/>
        </w:trPr>
        <w:tc>
          <w:tcPr>
            <w:tcW w:w="613" w:type="dxa"/>
            <w:shd w:val="clear" w:color="000000" w:fill="FFFFFF"/>
            <w:vAlign w:val="center"/>
          </w:tcPr>
          <w:p w14:paraId="1A818CF0"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9</w:t>
            </w:r>
          </w:p>
        </w:tc>
        <w:tc>
          <w:tcPr>
            <w:tcW w:w="2352" w:type="dxa"/>
            <w:shd w:val="clear" w:color="auto" w:fill="auto"/>
            <w:noWrap/>
            <w:vAlign w:val="center"/>
          </w:tcPr>
          <w:p w14:paraId="770884A3"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Số Passport</w:t>
            </w:r>
          </w:p>
        </w:tc>
        <w:tc>
          <w:tcPr>
            <w:tcW w:w="3674" w:type="dxa"/>
            <w:shd w:val="clear" w:color="000000" w:fill="FFFFFF"/>
            <w:vAlign w:val="center"/>
          </w:tcPr>
          <w:p w14:paraId="1CD55CED" w14:textId="77777777" w:rsidR="00A66049" w:rsidRPr="005F451F" w:rsidRDefault="00A66049" w:rsidP="00CA2EE9">
            <w:pPr>
              <w:pStyle w:val="ListParagraph"/>
              <w:spacing w:before="120" w:after="120" w:line="276" w:lineRule="auto"/>
              <w:ind w:right="289"/>
            </w:pPr>
            <w:r w:rsidRPr="003C7398">
              <w:t>Hệ thống tự động hiển thị</w:t>
            </w:r>
            <w:r>
              <w:t>.</w:t>
            </w:r>
          </w:p>
        </w:tc>
        <w:tc>
          <w:tcPr>
            <w:tcW w:w="1547" w:type="dxa"/>
            <w:shd w:val="clear" w:color="000000" w:fill="FFFFFF"/>
          </w:tcPr>
          <w:p w14:paraId="405A9F61" w14:textId="77777777" w:rsidR="00A66049" w:rsidRPr="005F451F" w:rsidRDefault="00A66049" w:rsidP="00CA2EE9">
            <w:pPr>
              <w:widowControl/>
              <w:adjustRightInd/>
              <w:spacing w:before="0" w:after="0"/>
              <w:jc w:val="left"/>
              <w:textAlignment w:val="auto"/>
              <w:rPr>
                <w:rFonts w:cs="Arial"/>
                <w:color w:val="000000" w:themeColor="text1"/>
                <w:sz w:val="20"/>
              </w:rPr>
            </w:pPr>
            <w:r>
              <w:rPr>
                <w:rFonts w:cs="Arial"/>
                <w:color w:val="000000" w:themeColor="text1"/>
                <w:sz w:val="20"/>
              </w:rPr>
              <w:t>Number</w:t>
            </w:r>
          </w:p>
        </w:tc>
        <w:tc>
          <w:tcPr>
            <w:tcW w:w="1590" w:type="dxa"/>
            <w:shd w:val="clear" w:color="000000" w:fill="FFFFFF"/>
          </w:tcPr>
          <w:p w14:paraId="6FA11750"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D5D2E">
              <w:rPr>
                <w:rFonts w:eastAsia="Times New Roman" w:cs="Arial"/>
                <w:color w:val="000000" w:themeColor="text1"/>
                <w:sz w:val="20"/>
              </w:rPr>
              <w:t>Bắt buộc</w:t>
            </w:r>
          </w:p>
        </w:tc>
      </w:tr>
      <w:tr w:rsidR="00A66049" w:rsidRPr="005F451F" w14:paraId="003EAA1B" w14:textId="77777777" w:rsidTr="00CA2EE9">
        <w:trPr>
          <w:trHeight w:val="428"/>
        </w:trPr>
        <w:tc>
          <w:tcPr>
            <w:tcW w:w="613" w:type="dxa"/>
            <w:shd w:val="clear" w:color="000000" w:fill="FFFFFF"/>
            <w:vAlign w:val="center"/>
          </w:tcPr>
          <w:p w14:paraId="6534BA30"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sidRPr="005F451F">
              <w:rPr>
                <w:rFonts w:eastAsia="Times New Roman" w:cs="Arial"/>
                <w:color w:val="000000" w:themeColor="text1"/>
                <w:sz w:val="20"/>
              </w:rPr>
              <w:t>10</w:t>
            </w:r>
          </w:p>
        </w:tc>
        <w:tc>
          <w:tcPr>
            <w:tcW w:w="2352" w:type="dxa"/>
            <w:shd w:val="clear" w:color="auto" w:fill="auto"/>
            <w:noWrap/>
            <w:vAlign w:val="center"/>
          </w:tcPr>
          <w:p w14:paraId="32D7C1EB"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Số điện thoại</w:t>
            </w:r>
          </w:p>
        </w:tc>
        <w:tc>
          <w:tcPr>
            <w:tcW w:w="3674" w:type="dxa"/>
            <w:shd w:val="clear" w:color="000000" w:fill="FFFFFF"/>
            <w:vAlign w:val="center"/>
          </w:tcPr>
          <w:p w14:paraId="1A371F3A" w14:textId="77777777" w:rsidR="00A66049" w:rsidRPr="005F451F" w:rsidRDefault="00A66049" w:rsidP="00CA2EE9">
            <w:pPr>
              <w:pStyle w:val="ListParagraph"/>
              <w:spacing w:before="120" w:after="120" w:line="276" w:lineRule="auto"/>
              <w:ind w:right="289"/>
            </w:pPr>
            <w:r w:rsidRPr="003C7398">
              <w:t>Hệ thống tự động hiển thị</w:t>
            </w:r>
            <w:r>
              <w:t>, cho phép NLĐ, TLĐV chỉnh sửa nếu có.</w:t>
            </w:r>
          </w:p>
        </w:tc>
        <w:tc>
          <w:tcPr>
            <w:tcW w:w="1547" w:type="dxa"/>
            <w:shd w:val="clear" w:color="000000" w:fill="FFFFFF"/>
            <w:vAlign w:val="center"/>
          </w:tcPr>
          <w:p w14:paraId="4FB5B927" w14:textId="77777777" w:rsidR="00A66049" w:rsidRPr="005F451F" w:rsidRDefault="00A66049" w:rsidP="00CA2EE9">
            <w:pPr>
              <w:widowControl/>
              <w:adjustRightInd/>
              <w:spacing w:before="0" w:after="0"/>
              <w:jc w:val="left"/>
              <w:textAlignment w:val="auto"/>
              <w:rPr>
                <w:rFonts w:cs="Arial"/>
                <w:color w:val="000000" w:themeColor="text1"/>
                <w:sz w:val="20"/>
              </w:rPr>
            </w:pPr>
            <w:r>
              <w:rPr>
                <w:rFonts w:cs="Arial"/>
                <w:color w:val="000000" w:themeColor="text1"/>
                <w:sz w:val="20"/>
              </w:rPr>
              <w:t>Number</w:t>
            </w:r>
          </w:p>
        </w:tc>
        <w:tc>
          <w:tcPr>
            <w:tcW w:w="1590" w:type="dxa"/>
            <w:shd w:val="clear" w:color="000000" w:fill="FFFFFF"/>
            <w:vAlign w:val="center"/>
          </w:tcPr>
          <w:p w14:paraId="098CF925"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p>
        </w:tc>
      </w:tr>
      <w:tr w:rsidR="00E706EC" w:rsidRPr="005F451F" w14:paraId="05C1D25F" w14:textId="77777777" w:rsidTr="00CA2EE9">
        <w:trPr>
          <w:trHeight w:val="428"/>
        </w:trPr>
        <w:tc>
          <w:tcPr>
            <w:tcW w:w="613" w:type="dxa"/>
            <w:shd w:val="clear" w:color="000000" w:fill="FFFFFF"/>
            <w:vAlign w:val="center"/>
          </w:tcPr>
          <w:p w14:paraId="047FF825" w14:textId="6C3DF66B" w:rsidR="00E706EC" w:rsidRPr="005F451F" w:rsidRDefault="00E706EC"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11</w:t>
            </w:r>
          </w:p>
        </w:tc>
        <w:tc>
          <w:tcPr>
            <w:tcW w:w="2352" w:type="dxa"/>
            <w:shd w:val="clear" w:color="auto" w:fill="auto"/>
            <w:noWrap/>
            <w:vAlign w:val="center"/>
          </w:tcPr>
          <w:p w14:paraId="3C5F6514" w14:textId="58A9BC44" w:rsidR="00E706EC" w:rsidRPr="00696DF7" w:rsidRDefault="00E706EC"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Tải mẫu</w:t>
            </w:r>
          </w:p>
        </w:tc>
        <w:tc>
          <w:tcPr>
            <w:tcW w:w="3674" w:type="dxa"/>
            <w:shd w:val="clear" w:color="000000" w:fill="FFFFFF"/>
            <w:vAlign w:val="center"/>
          </w:tcPr>
          <w:p w14:paraId="031D7F22" w14:textId="3278DAD4" w:rsidR="00E706EC" w:rsidRDefault="00E706EC" w:rsidP="00CA2EE9">
            <w:pPr>
              <w:pStyle w:val="ListParagraph"/>
              <w:spacing w:before="120" w:after="120" w:line="276" w:lineRule="auto"/>
              <w:ind w:right="289"/>
            </w:pPr>
            <w:r>
              <w:t>Mẫu 1: Giấy ra cổng</w:t>
            </w:r>
          </w:p>
          <w:p w14:paraId="4BB4E272" w14:textId="15E2A7AC" w:rsidR="00E706EC" w:rsidRDefault="00E706EC" w:rsidP="00CA2EE9">
            <w:pPr>
              <w:pStyle w:val="ListParagraph"/>
              <w:spacing w:before="120" w:after="120" w:line="276" w:lineRule="auto"/>
              <w:ind w:right="289"/>
            </w:pPr>
            <w:r>
              <w:t>Mẫu 2: Lệnh điều động công tác trong nước</w:t>
            </w:r>
          </w:p>
          <w:p w14:paraId="32B58E9A" w14:textId="0B546541" w:rsidR="00E706EC" w:rsidRPr="003C7398" w:rsidRDefault="00E706EC" w:rsidP="00565D5D">
            <w:pPr>
              <w:pStyle w:val="ListParagraph"/>
              <w:spacing w:before="120" w:after="120" w:line="276" w:lineRule="auto"/>
              <w:ind w:right="289"/>
            </w:pPr>
            <w:r>
              <w:t>Mẫu 3: Lệ</w:t>
            </w:r>
            <w:r w:rsidR="00565D5D">
              <w:t>n</w:t>
            </w:r>
            <w:r>
              <w:t>h điều động công tác nước ngoài</w:t>
            </w:r>
            <w:r w:rsidR="00565D5D">
              <w:t>.</w:t>
            </w:r>
          </w:p>
        </w:tc>
        <w:tc>
          <w:tcPr>
            <w:tcW w:w="1547" w:type="dxa"/>
            <w:shd w:val="clear" w:color="000000" w:fill="FFFFFF"/>
            <w:vAlign w:val="center"/>
          </w:tcPr>
          <w:p w14:paraId="7A2C77B8" w14:textId="77777777" w:rsidR="00E706EC" w:rsidRDefault="00E706EC" w:rsidP="00CA2EE9">
            <w:pPr>
              <w:widowControl/>
              <w:adjustRightInd/>
              <w:spacing w:before="0" w:after="0"/>
              <w:jc w:val="left"/>
              <w:textAlignment w:val="auto"/>
              <w:rPr>
                <w:rFonts w:cs="Arial"/>
                <w:color w:val="000000" w:themeColor="text1"/>
                <w:sz w:val="20"/>
              </w:rPr>
            </w:pPr>
          </w:p>
        </w:tc>
        <w:tc>
          <w:tcPr>
            <w:tcW w:w="1590" w:type="dxa"/>
            <w:shd w:val="clear" w:color="000000" w:fill="FFFFFF"/>
            <w:vAlign w:val="center"/>
          </w:tcPr>
          <w:p w14:paraId="16F9BC84" w14:textId="77777777" w:rsidR="00E706EC" w:rsidRPr="005F451F" w:rsidRDefault="00E706EC" w:rsidP="00CA2EE9">
            <w:pPr>
              <w:widowControl/>
              <w:adjustRightInd/>
              <w:spacing w:before="0" w:after="0"/>
              <w:jc w:val="left"/>
              <w:textAlignment w:val="auto"/>
              <w:rPr>
                <w:rFonts w:eastAsia="Times New Roman" w:cs="Arial"/>
                <w:color w:val="000000" w:themeColor="text1"/>
                <w:sz w:val="20"/>
              </w:rPr>
            </w:pPr>
          </w:p>
        </w:tc>
      </w:tr>
      <w:tr w:rsidR="00A66049" w:rsidRPr="005F451F" w14:paraId="37311FB6" w14:textId="77777777" w:rsidTr="00CA2EE9">
        <w:trPr>
          <w:trHeight w:val="428"/>
        </w:trPr>
        <w:tc>
          <w:tcPr>
            <w:tcW w:w="9776" w:type="dxa"/>
            <w:gridSpan w:val="5"/>
            <w:shd w:val="clear" w:color="auto" w:fill="EAF1DD" w:themeFill="accent3" w:themeFillTint="33"/>
            <w:vAlign w:val="center"/>
          </w:tcPr>
          <w:p w14:paraId="7F1080FB" w14:textId="77777777" w:rsidR="00A66049" w:rsidRPr="005D418D" w:rsidRDefault="00A66049" w:rsidP="00CA2EE9">
            <w:pPr>
              <w:jc w:val="left"/>
              <w:rPr>
                <w:rFonts w:eastAsia="Times New Roman" w:cs="Arial"/>
                <w:b/>
                <w:bCs/>
                <w:color w:val="000000" w:themeColor="text1"/>
                <w:sz w:val="20"/>
              </w:rPr>
            </w:pPr>
            <w:r>
              <w:rPr>
                <w:rFonts w:eastAsia="Times New Roman" w:cs="Arial"/>
                <w:b/>
                <w:bCs/>
                <w:color w:val="000000" w:themeColor="text1"/>
                <w:sz w:val="20"/>
              </w:rPr>
              <w:t xml:space="preserve">II. </w:t>
            </w:r>
            <w:r w:rsidRPr="005D418D">
              <w:rPr>
                <w:rFonts w:eastAsia="Times New Roman" w:cs="Arial"/>
                <w:b/>
                <w:bCs/>
                <w:color w:val="000000" w:themeColor="text1"/>
                <w:sz w:val="20"/>
              </w:rPr>
              <w:t xml:space="preserve">Thông tin NLĐ </w:t>
            </w:r>
            <w:r>
              <w:rPr>
                <w:rFonts w:eastAsia="Times New Roman" w:cs="Arial"/>
                <w:b/>
                <w:bCs/>
                <w:color w:val="000000" w:themeColor="text1"/>
                <w:sz w:val="20"/>
              </w:rPr>
              <w:t>chọn/</w:t>
            </w:r>
            <w:r w:rsidRPr="005D418D">
              <w:rPr>
                <w:rFonts w:eastAsia="Times New Roman" w:cs="Arial"/>
                <w:b/>
                <w:bCs/>
                <w:color w:val="000000" w:themeColor="text1"/>
                <w:sz w:val="20"/>
              </w:rPr>
              <w:t>nhập</w:t>
            </w:r>
            <w:r>
              <w:rPr>
                <w:rFonts w:eastAsia="Times New Roman" w:cs="Arial"/>
                <w:b/>
                <w:bCs/>
                <w:color w:val="000000" w:themeColor="text1"/>
                <w:sz w:val="20"/>
              </w:rPr>
              <w:t xml:space="preserve"> khi đăng ký đi công tác </w:t>
            </w:r>
          </w:p>
        </w:tc>
      </w:tr>
      <w:tr w:rsidR="00A66049" w:rsidRPr="005F451F" w14:paraId="26A27063" w14:textId="77777777" w:rsidTr="00CA2EE9">
        <w:trPr>
          <w:trHeight w:val="428"/>
        </w:trPr>
        <w:tc>
          <w:tcPr>
            <w:tcW w:w="9776" w:type="dxa"/>
            <w:gridSpan w:val="5"/>
            <w:shd w:val="clear" w:color="auto" w:fill="F6F9F1"/>
            <w:vAlign w:val="center"/>
          </w:tcPr>
          <w:p w14:paraId="729A5B03" w14:textId="4BBC0102" w:rsidR="00A66049" w:rsidRPr="005D418D" w:rsidRDefault="00A66049" w:rsidP="00CA2EE9">
            <w:pPr>
              <w:jc w:val="left"/>
              <w:rPr>
                <w:rFonts w:eastAsia="Times New Roman" w:cs="Arial"/>
                <w:b/>
                <w:bCs/>
                <w:color w:val="000000" w:themeColor="text1"/>
                <w:sz w:val="20"/>
              </w:rPr>
            </w:pPr>
            <w:r>
              <w:rPr>
                <w:rFonts w:eastAsia="Times New Roman" w:cs="Arial"/>
                <w:b/>
                <w:bCs/>
                <w:color w:val="000000" w:themeColor="text1"/>
                <w:sz w:val="20"/>
              </w:rPr>
              <w:t xml:space="preserve">1. </w:t>
            </w:r>
            <w:r w:rsidRPr="00DB2D6C">
              <w:rPr>
                <w:rFonts w:eastAsia="Times New Roman" w:cs="Arial"/>
                <w:b/>
                <w:bCs/>
                <w:color w:val="000000" w:themeColor="text1"/>
                <w:sz w:val="20"/>
              </w:rPr>
              <w:t xml:space="preserve">Đi công tác </w:t>
            </w:r>
            <w:r w:rsidRPr="00DB2D6C">
              <w:rPr>
                <w:rFonts w:eastAsia="Times New Roman" w:cs="Arial"/>
                <w:b/>
                <w:sz w:val="20"/>
              </w:rPr>
              <w:t>trong nước trong ngày &lt;100 km</w:t>
            </w:r>
            <w:r w:rsidR="00343DA5">
              <w:rPr>
                <w:rFonts w:eastAsia="Times New Roman" w:cs="Arial"/>
                <w:b/>
                <w:sz w:val="20"/>
              </w:rPr>
              <w:t xml:space="preserve"> (Giấy ra cổng).</w:t>
            </w:r>
          </w:p>
        </w:tc>
      </w:tr>
      <w:tr w:rsidR="00A66049" w:rsidRPr="005F451F" w14:paraId="08264CA9" w14:textId="77777777" w:rsidTr="00CA2EE9">
        <w:trPr>
          <w:trHeight w:val="428"/>
        </w:trPr>
        <w:tc>
          <w:tcPr>
            <w:tcW w:w="613" w:type="dxa"/>
            <w:shd w:val="clear" w:color="000000" w:fill="FFFFFF"/>
            <w:vAlign w:val="center"/>
          </w:tcPr>
          <w:p w14:paraId="40BE47D4"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1</w:t>
            </w:r>
          </w:p>
        </w:tc>
        <w:tc>
          <w:tcPr>
            <w:tcW w:w="2352" w:type="dxa"/>
            <w:shd w:val="clear" w:color="auto" w:fill="auto"/>
            <w:noWrap/>
            <w:vAlign w:val="center"/>
          </w:tcPr>
          <w:p w14:paraId="5ED65CE4"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Loại công tác</w:t>
            </w:r>
          </w:p>
        </w:tc>
        <w:tc>
          <w:tcPr>
            <w:tcW w:w="3674" w:type="dxa"/>
            <w:shd w:val="clear" w:color="000000" w:fill="FFFFFF"/>
            <w:vAlign w:val="center"/>
          </w:tcPr>
          <w:p w14:paraId="60B67E9A" w14:textId="77777777" w:rsidR="00A66049" w:rsidRDefault="00A66049" w:rsidP="00CA2EE9">
            <w:pPr>
              <w:pStyle w:val="ListParagraph"/>
              <w:spacing w:before="120" w:after="120" w:line="276" w:lineRule="auto"/>
              <w:ind w:right="289"/>
            </w:pPr>
            <w:r>
              <w:t xml:space="preserve">Loại đăng ký công tác theo </w:t>
            </w:r>
            <w:r w:rsidRPr="006730D5">
              <w:rPr>
                <w:color w:val="FF0000"/>
              </w:rPr>
              <w:t>“Danh mục loại công tác”</w:t>
            </w:r>
            <w:r w:rsidRPr="006730D5">
              <w:rPr>
                <w:color w:val="auto"/>
              </w:rPr>
              <w:t>.</w:t>
            </w:r>
          </w:p>
        </w:tc>
        <w:tc>
          <w:tcPr>
            <w:tcW w:w="1547" w:type="dxa"/>
            <w:shd w:val="clear" w:color="000000" w:fill="FFFFFF"/>
            <w:vAlign w:val="center"/>
          </w:tcPr>
          <w:p w14:paraId="5423C9BD" w14:textId="77777777" w:rsidR="00A66049" w:rsidRDefault="00A66049" w:rsidP="00CA2EE9">
            <w:pPr>
              <w:widowControl/>
              <w:adjustRightInd/>
              <w:spacing w:before="0" w:after="0"/>
              <w:jc w:val="left"/>
              <w:textAlignment w:val="auto"/>
              <w:rPr>
                <w:rFonts w:cs="Arial"/>
                <w:color w:val="000000" w:themeColor="text1"/>
                <w:sz w:val="20"/>
              </w:rPr>
            </w:pPr>
            <w:r>
              <w:rPr>
                <w:rFonts w:cs="Arial"/>
                <w:color w:val="000000" w:themeColor="text1"/>
                <w:sz w:val="20"/>
              </w:rPr>
              <w:t>Danh mục</w:t>
            </w:r>
          </w:p>
        </w:tc>
        <w:tc>
          <w:tcPr>
            <w:tcW w:w="1590" w:type="dxa"/>
            <w:shd w:val="clear" w:color="000000" w:fill="FFFFFF"/>
            <w:vAlign w:val="center"/>
          </w:tcPr>
          <w:p w14:paraId="7BFF31CC"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Bắt buộc</w:t>
            </w:r>
          </w:p>
        </w:tc>
      </w:tr>
      <w:tr w:rsidR="00A66049" w:rsidRPr="005F451F" w14:paraId="317A402C" w14:textId="77777777" w:rsidTr="00CA2EE9">
        <w:trPr>
          <w:trHeight w:val="428"/>
        </w:trPr>
        <w:tc>
          <w:tcPr>
            <w:tcW w:w="613" w:type="dxa"/>
            <w:shd w:val="clear" w:color="000000" w:fill="FFFFFF"/>
            <w:vAlign w:val="center"/>
          </w:tcPr>
          <w:p w14:paraId="40579216"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2</w:t>
            </w:r>
          </w:p>
        </w:tc>
        <w:tc>
          <w:tcPr>
            <w:tcW w:w="2352" w:type="dxa"/>
            <w:shd w:val="clear" w:color="auto" w:fill="auto"/>
            <w:noWrap/>
            <w:vAlign w:val="center"/>
          </w:tcPr>
          <w:p w14:paraId="7A8C33A6"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Ngày đi / Từ ngày</w:t>
            </w:r>
          </w:p>
        </w:tc>
        <w:tc>
          <w:tcPr>
            <w:tcW w:w="3674" w:type="dxa"/>
            <w:shd w:val="clear" w:color="000000" w:fill="FFFFFF"/>
            <w:vAlign w:val="center"/>
          </w:tcPr>
          <w:p w14:paraId="6FA66974" w14:textId="77777777" w:rsidR="00A66049" w:rsidRPr="005F451F" w:rsidRDefault="00A66049" w:rsidP="00CA2EE9">
            <w:pPr>
              <w:pStyle w:val="ListParagraph"/>
              <w:spacing w:before="120" w:after="120" w:line="276" w:lineRule="auto"/>
              <w:ind w:right="289"/>
            </w:pPr>
            <w:r>
              <w:t>Chọn ngày bắt đầu đi công tác.</w:t>
            </w:r>
          </w:p>
        </w:tc>
        <w:tc>
          <w:tcPr>
            <w:tcW w:w="1547" w:type="dxa"/>
            <w:shd w:val="clear" w:color="000000" w:fill="FFFFFF"/>
            <w:vAlign w:val="center"/>
          </w:tcPr>
          <w:p w14:paraId="5E28749C"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D/MM/YYYY</w:t>
            </w:r>
          </w:p>
        </w:tc>
        <w:tc>
          <w:tcPr>
            <w:tcW w:w="1590" w:type="dxa"/>
            <w:shd w:val="clear" w:color="000000" w:fill="FFFFFF"/>
            <w:vAlign w:val="center"/>
          </w:tcPr>
          <w:p w14:paraId="510E6D0C"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0DA9663D" w14:textId="77777777" w:rsidTr="00CA2EE9">
        <w:trPr>
          <w:trHeight w:val="428"/>
        </w:trPr>
        <w:tc>
          <w:tcPr>
            <w:tcW w:w="613" w:type="dxa"/>
            <w:shd w:val="clear" w:color="000000" w:fill="FFFFFF"/>
            <w:vAlign w:val="center"/>
          </w:tcPr>
          <w:p w14:paraId="39FCB785"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3</w:t>
            </w:r>
          </w:p>
        </w:tc>
        <w:tc>
          <w:tcPr>
            <w:tcW w:w="2352" w:type="dxa"/>
            <w:shd w:val="clear" w:color="auto" w:fill="auto"/>
            <w:noWrap/>
            <w:vAlign w:val="center"/>
          </w:tcPr>
          <w:p w14:paraId="2F19337F"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Ngày về / Đến ngày</w:t>
            </w:r>
          </w:p>
        </w:tc>
        <w:tc>
          <w:tcPr>
            <w:tcW w:w="3674" w:type="dxa"/>
            <w:shd w:val="clear" w:color="000000" w:fill="FFFFFF"/>
            <w:vAlign w:val="center"/>
          </w:tcPr>
          <w:p w14:paraId="74D9623B" w14:textId="77777777" w:rsidR="00A66049" w:rsidRPr="005F451F" w:rsidRDefault="00A66049" w:rsidP="00CA2EE9">
            <w:pPr>
              <w:pStyle w:val="ListParagraph"/>
              <w:spacing w:before="120" w:after="120" w:line="276" w:lineRule="auto"/>
              <w:ind w:right="289"/>
            </w:pPr>
            <w:r>
              <w:t>Chọn ngày đi công tác về.</w:t>
            </w:r>
          </w:p>
        </w:tc>
        <w:tc>
          <w:tcPr>
            <w:tcW w:w="1547" w:type="dxa"/>
            <w:shd w:val="clear" w:color="000000" w:fill="FFFFFF"/>
            <w:vAlign w:val="center"/>
          </w:tcPr>
          <w:p w14:paraId="529A5C21"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D/MM/YYYY</w:t>
            </w:r>
          </w:p>
        </w:tc>
        <w:tc>
          <w:tcPr>
            <w:tcW w:w="1590" w:type="dxa"/>
            <w:shd w:val="clear" w:color="000000" w:fill="FFFFFF"/>
            <w:vAlign w:val="center"/>
          </w:tcPr>
          <w:p w14:paraId="06CD5102"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1F9323F6" w14:textId="77777777" w:rsidTr="00CA2EE9">
        <w:trPr>
          <w:trHeight w:val="428"/>
        </w:trPr>
        <w:tc>
          <w:tcPr>
            <w:tcW w:w="613" w:type="dxa"/>
            <w:shd w:val="clear" w:color="000000" w:fill="FFFFFF"/>
            <w:vAlign w:val="center"/>
          </w:tcPr>
          <w:p w14:paraId="36C3E197"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4</w:t>
            </w:r>
          </w:p>
        </w:tc>
        <w:tc>
          <w:tcPr>
            <w:tcW w:w="2352" w:type="dxa"/>
            <w:shd w:val="clear" w:color="auto" w:fill="auto"/>
            <w:noWrap/>
            <w:vAlign w:val="center"/>
          </w:tcPr>
          <w:p w14:paraId="13B236E0"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color w:val="000000" w:themeColor="text1"/>
                <w:sz w:val="20"/>
              </w:rPr>
              <w:t>Giờ đi</w:t>
            </w:r>
          </w:p>
        </w:tc>
        <w:tc>
          <w:tcPr>
            <w:tcW w:w="3674" w:type="dxa"/>
            <w:shd w:val="clear" w:color="000000" w:fill="FFFFFF"/>
            <w:vAlign w:val="center"/>
          </w:tcPr>
          <w:p w14:paraId="36EFDAC2" w14:textId="77777777" w:rsidR="00A66049" w:rsidRPr="00641864" w:rsidRDefault="00A66049" w:rsidP="00CA2EE9">
            <w:pPr>
              <w:pStyle w:val="ListParagraph"/>
              <w:spacing w:before="120" w:after="120" w:line="276" w:lineRule="auto"/>
              <w:ind w:right="289"/>
            </w:pPr>
            <w:r w:rsidRPr="00641864">
              <w:t>Chọn giờ bắt đầu đi công tác.</w:t>
            </w:r>
          </w:p>
        </w:tc>
        <w:tc>
          <w:tcPr>
            <w:tcW w:w="1547" w:type="dxa"/>
            <w:shd w:val="clear" w:color="000000" w:fill="FFFFFF"/>
            <w:vAlign w:val="center"/>
          </w:tcPr>
          <w:p w14:paraId="2AA824D6"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HH:MM</w:t>
            </w:r>
          </w:p>
        </w:tc>
        <w:tc>
          <w:tcPr>
            <w:tcW w:w="1590" w:type="dxa"/>
            <w:shd w:val="clear" w:color="000000" w:fill="FFFFFF"/>
            <w:vAlign w:val="center"/>
          </w:tcPr>
          <w:p w14:paraId="0F99EFD9"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p>
        </w:tc>
      </w:tr>
      <w:tr w:rsidR="00A66049" w:rsidRPr="005F451F" w14:paraId="42ADE62F" w14:textId="77777777" w:rsidTr="00CA2EE9">
        <w:trPr>
          <w:trHeight w:val="428"/>
        </w:trPr>
        <w:tc>
          <w:tcPr>
            <w:tcW w:w="613" w:type="dxa"/>
            <w:shd w:val="clear" w:color="000000" w:fill="FFFFFF"/>
            <w:vAlign w:val="center"/>
          </w:tcPr>
          <w:p w14:paraId="6AD75CD2"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5</w:t>
            </w:r>
          </w:p>
        </w:tc>
        <w:tc>
          <w:tcPr>
            <w:tcW w:w="2352" w:type="dxa"/>
            <w:shd w:val="clear" w:color="auto" w:fill="auto"/>
            <w:noWrap/>
            <w:vAlign w:val="center"/>
          </w:tcPr>
          <w:p w14:paraId="6310D6ED"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Giờ về</w:t>
            </w:r>
          </w:p>
        </w:tc>
        <w:tc>
          <w:tcPr>
            <w:tcW w:w="3674" w:type="dxa"/>
            <w:shd w:val="clear" w:color="000000" w:fill="FFFFFF"/>
            <w:vAlign w:val="center"/>
          </w:tcPr>
          <w:p w14:paraId="18123F02" w14:textId="77777777" w:rsidR="00A66049" w:rsidRPr="00641864" w:rsidRDefault="00A66049" w:rsidP="00CA2EE9">
            <w:pPr>
              <w:pStyle w:val="ListParagraph"/>
              <w:spacing w:before="120" w:after="120" w:line="276" w:lineRule="auto"/>
              <w:ind w:right="289"/>
            </w:pPr>
            <w:r w:rsidRPr="00641864">
              <w:t>Chọn giờ đi công tác về.</w:t>
            </w:r>
          </w:p>
        </w:tc>
        <w:tc>
          <w:tcPr>
            <w:tcW w:w="1547" w:type="dxa"/>
            <w:shd w:val="clear" w:color="000000" w:fill="FFFFFF"/>
            <w:vAlign w:val="center"/>
          </w:tcPr>
          <w:p w14:paraId="0F07DB57"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HH:MM</w:t>
            </w:r>
          </w:p>
        </w:tc>
        <w:tc>
          <w:tcPr>
            <w:tcW w:w="1590" w:type="dxa"/>
            <w:shd w:val="clear" w:color="000000" w:fill="FFFFFF"/>
            <w:vAlign w:val="center"/>
          </w:tcPr>
          <w:p w14:paraId="3B764124"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p>
        </w:tc>
      </w:tr>
      <w:tr w:rsidR="00A66049" w:rsidRPr="005F451F" w14:paraId="54AE5E59" w14:textId="77777777" w:rsidTr="00CA2EE9">
        <w:trPr>
          <w:trHeight w:val="428"/>
        </w:trPr>
        <w:tc>
          <w:tcPr>
            <w:tcW w:w="613" w:type="dxa"/>
            <w:shd w:val="clear" w:color="000000" w:fill="FFFFFF"/>
            <w:vAlign w:val="center"/>
          </w:tcPr>
          <w:p w14:paraId="24646654"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6</w:t>
            </w:r>
          </w:p>
        </w:tc>
        <w:tc>
          <w:tcPr>
            <w:tcW w:w="2352" w:type="dxa"/>
            <w:shd w:val="clear" w:color="auto" w:fill="auto"/>
            <w:noWrap/>
            <w:vAlign w:val="center"/>
          </w:tcPr>
          <w:p w14:paraId="3AB66268"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Loại đăng ký</w:t>
            </w:r>
          </w:p>
        </w:tc>
        <w:tc>
          <w:tcPr>
            <w:tcW w:w="3674" w:type="dxa"/>
            <w:shd w:val="clear" w:color="000000" w:fill="FFFFFF"/>
            <w:vAlign w:val="center"/>
          </w:tcPr>
          <w:p w14:paraId="01EA0AF9" w14:textId="77777777" w:rsidR="00A66049" w:rsidRPr="00641864" w:rsidRDefault="00A66049" w:rsidP="00CA2EE9">
            <w:pPr>
              <w:pStyle w:val="ListParagraph"/>
            </w:pPr>
            <w:r w:rsidRPr="00641864">
              <w:t xml:space="preserve">Chọn </w:t>
            </w:r>
            <w:r w:rsidRPr="00641864">
              <w:rPr>
                <w:color w:val="FF0000"/>
              </w:rPr>
              <w:t>"Nửa ca trước”</w:t>
            </w:r>
            <w:r w:rsidRPr="00641864">
              <w:t xml:space="preserve">; </w:t>
            </w:r>
            <w:r w:rsidRPr="00641864">
              <w:rPr>
                <w:color w:val="FF0000"/>
              </w:rPr>
              <w:t>“Nửa ca sau”</w:t>
            </w:r>
            <w:r w:rsidRPr="00641864">
              <w:t xml:space="preserve">; </w:t>
            </w:r>
            <w:r w:rsidRPr="00641864">
              <w:rPr>
                <w:color w:val="FF0000"/>
              </w:rPr>
              <w:t>“Toàn ca”</w:t>
            </w:r>
            <w:r w:rsidRPr="00641864">
              <w:t>.</w:t>
            </w:r>
          </w:p>
        </w:tc>
        <w:tc>
          <w:tcPr>
            <w:tcW w:w="1547" w:type="dxa"/>
            <w:shd w:val="clear" w:color="000000" w:fill="FFFFFF"/>
            <w:vAlign w:val="center"/>
          </w:tcPr>
          <w:p w14:paraId="0AB3A81C"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2944EFC0"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1781DB52" w14:textId="77777777" w:rsidTr="00CA2EE9">
        <w:trPr>
          <w:trHeight w:val="428"/>
        </w:trPr>
        <w:tc>
          <w:tcPr>
            <w:tcW w:w="613" w:type="dxa"/>
            <w:shd w:val="clear" w:color="000000" w:fill="FFFFFF"/>
            <w:vAlign w:val="center"/>
          </w:tcPr>
          <w:p w14:paraId="40666379"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7</w:t>
            </w:r>
          </w:p>
        </w:tc>
        <w:tc>
          <w:tcPr>
            <w:tcW w:w="2352" w:type="dxa"/>
            <w:shd w:val="clear" w:color="auto" w:fill="auto"/>
            <w:noWrap/>
            <w:vAlign w:val="center"/>
          </w:tcPr>
          <w:p w14:paraId="3302E0BD"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Nơi đi / Từ</w:t>
            </w:r>
          </w:p>
        </w:tc>
        <w:tc>
          <w:tcPr>
            <w:tcW w:w="3674" w:type="dxa"/>
            <w:shd w:val="clear" w:color="000000" w:fill="FFFFFF"/>
            <w:vAlign w:val="center"/>
          </w:tcPr>
          <w:p w14:paraId="10748CF4" w14:textId="77777777" w:rsidR="00A66049" w:rsidRPr="00641864" w:rsidRDefault="00A66049" w:rsidP="00CA2EE9">
            <w:pPr>
              <w:pStyle w:val="ListParagraph"/>
              <w:spacing w:before="120" w:after="120" w:line="276" w:lineRule="auto"/>
              <w:ind w:right="289"/>
            </w:pPr>
            <w:r w:rsidRPr="00641864">
              <w:t>Nhập nơi đi khi đi công tác</w:t>
            </w:r>
          </w:p>
        </w:tc>
        <w:tc>
          <w:tcPr>
            <w:tcW w:w="1547" w:type="dxa"/>
            <w:shd w:val="clear" w:color="000000" w:fill="FFFFFF"/>
            <w:vAlign w:val="center"/>
          </w:tcPr>
          <w:p w14:paraId="62501B65"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3637D8B8"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2B19BA08" w14:textId="77777777" w:rsidTr="00CA2EE9">
        <w:trPr>
          <w:trHeight w:val="428"/>
        </w:trPr>
        <w:tc>
          <w:tcPr>
            <w:tcW w:w="613" w:type="dxa"/>
            <w:shd w:val="clear" w:color="000000" w:fill="FFFFFF"/>
            <w:vAlign w:val="center"/>
          </w:tcPr>
          <w:p w14:paraId="6BC78F69" w14:textId="77777777" w:rsidR="00A66049" w:rsidRPr="005F451F"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8</w:t>
            </w:r>
          </w:p>
        </w:tc>
        <w:tc>
          <w:tcPr>
            <w:tcW w:w="2352" w:type="dxa"/>
            <w:shd w:val="clear" w:color="auto" w:fill="auto"/>
            <w:noWrap/>
            <w:vAlign w:val="center"/>
          </w:tcPr>
          <w:p w14:paraId="61D598F1"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Nơi đến / Đến</w:t>
            </w:r>
          </w:p>
        </w:tc>
        <w:tc>
          <w:tcPr>
            <w:tcW w:w="3674" w:type="dxa"/>
            <w:shd w:val="clear" w:color="000000" w:fill="FFFFFF"/>
            <w:vAlign w:val="center"/>
          </w:tcPr>
          <w:p w14:paraId="5A5941AC" w14:textId="77777777" w:rsidR="00A66049" w:rsidRPr="00641864" w:rsidRDefault="00A66049" w:rsidP="00CA2EE9">
            <w:pPr>
              <w:pStyle w:val="ListParagraph"/>
              <w:spacing w:before="120" w:after="120" w:line="276" w:lineRule="auto"/>
              <w:ind w:right="289"/>
            </w:pPr>
            <w:r w:rsidRPr="00641864">
              <w:t>Nhập nơi đến khi đi công tác</w:t>
            </w:r>
          </w:p>
        </w:tc>
        <w:tc>
          <w:tcPr>
            <w:tcW w:w="1547" w:type="dxa"/>
            <w:shd w:val="clear" w:color="000000" w:fill="FFFFFF"/>
            <w:vAlign w:val="center"/>
          </w:tcPr>
          <w:p w14:paraId="2D394172"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089083B7"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129CD788" w14:textId="77777777" w:rsidTr="00CA2EE9">
        <w:trPr>
          <w:trHeight w:val="428"/>
        </w:trPr>
        <w:tc>
          <w:tcPr>
            <w:tcW w:w="613" w:type="dxa"/>
            <w:shd w:val="clear" w:color="000000" w:fill="FFFFFF"/>
            <w:vAlign w:val="center"/>
          </w:tcPr>
          <w:p w14:paraId="0FC8DE2F" w14:textId="731CF4DB" w:rsidR="00A66049" w:rsidRDefault="00343DA5"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9</w:t>
            </w:r>
          </w:p>
        </w:tc>
        <w:tc>
          <w:tcPr>
            <w:tcW w:w="2352" w:type="dxa"/>
            <w:shd w:val="clear" w:color="auto" w:fill="auto"/>
            <w:noWrap/>
            <w:vAlign w:val="center"/>
          </w:tcPr>
          <w:p w14:paraId="280061DB"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Gửi đến</w:t>
            </w:r>
          </w:p>
        </w:tc>
        <w:tc>
          <w:tcPr>
            <w:tcW w:w="3674" w:type="dxa"/>
            <w:shd w:val="clear" w:color="000000" w:fill="FFFFFF"/>
            <w:vAlign w:val="center"/>
          </w:tcPr>
          <w:p w14:paraId="31B6CB8D" w14:textId="77777777" w:rsidR="00A66049" w:rsidRDefault="00A66049" w:rsidP="00CA2EE9">
            <w:pPr>
              <w:pStyle w:val="ListParagraph"/>
              <w:spacing w:before="120" w:after="120" w:line="276" w:lineRule="auto"/>
              <w:ind w:right="289"/>
              <w:rPr>
                <w:rFonts w:eastAsia="SimSun"/>
              </w:rPr>
            </w:pPr>
            <w:r>
              <w:rPr>
                <w:rFonts w:eastAsia="SimSun"/>
              </w:rPr>
              <w:t xml:space="preserve">Chọn: </w:t>
            </w:r>
            <w:r w:rsidRPr="001E08C3">
              <w:rPr>
                <w:rFonts w:eastAsia="SimSun"/>
              </w:rPr>
              <w:t>Nhà máy Biên Hòa, Nhà máy Long Thành, Trung tâm Phân phối miền Bắc, Văn phòng TP. Hồ Chí Minh, Văn phòng Hà Nội</w:t>
            </w:r>
            <w:r>
              <w:rPr>
                <w:rFonts w:eastAsia="SimSun"/>
              </w:rPr>
              <w:t>.</w:t>
            </w:r>
          </w:p>
        </w:tc>
        <w:tc>
          <w:tcPr>
            <w:tcW w:w="1547" w:type="dxa"/>
            <w:shd w:val="clear" w:color="000000" w:fill="FFFFFF"/>
            <w:vAlign w:val="center"/>
          </w:tcPr>
          <w:p w14:paraId="4CABB484" w14:textId="77777777" w:rsidR="00A66049" w:rsidRPr="00C022B5" w:rsidRDefault="00A66049" w:rsidP="00CA2EE9">
            <w:pPr>
              <w:widowControl/>
              <w:adjustRightInd/>
              <w:spacing w:before="0" w:after="0"/>
              <w:jc w:val="left"/>
              <w:textAlignment w:val="auto"/>
              <w:rPr>
                <w:rFonts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7239130D"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p>
        </w:tc>
      </w:tr>
      <w:tr w:rsidR="00A66049" w:rsidRPr="005F451F" w14:paraId="68241E5A" w14:textId="77777777" w:rsidTr="00CA2EE9">
        <w:trPr>
          <w:trHeight w:val="428"/>
        </w:trPr>
        <w:tc>
          <w:tcPr>
            <w:tcW w:w="613" w:type="dxa"/>
            <w:shd w:val="clear" w:color="000000" w:fill="FFFFFF"/>
            <w:vAlign w:val="center"/>
          </w:tcPr>
          <w:p w14:paraId="26052EFC" w14:textId="169FB687" w:rsidR="00A66049" w:rsidRPr="005F451F" w:rsidRDefault="00A66049" w:rsidP="00343DA5">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1</w:t>
            </w:r>
            <w:r w:rsidR="00343DA5">
              <w:rPr>
                <w:rFonts w:eastAsia="Times New Roman" w:cs="Arial"/>
                <w:color w:val="000000" w:themeColor="text1"/>
                <w:sz w:val="20"/>
              </w:rPr>
              <w:t>0</w:t>
            </w:r>
          </w:p>
        </w:tc>
        <w:tc>
          <w:tcPr>
            <w:tcW w:w="2352" w:type="dxa"/>
            <w:shd w:val="clear" w:color="auto" w:fill="auto"/>
            <w:noWrap/>
            <w:vAlign w:val="center"/>
          </w:tcPr>
          <w:p w14:paraId="2FE84454"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Ghi chú</w:t>
            </w:r>
          </w:p>
        </w:tc>
        <w:tc>
          <w:tcPr>
            <w:tcW w:w="3674" w:type="dxa"/>
            <w:shd w:val="clear" w:color="000000" w:fill="FFFFFF"/>
            <w:vAlign w:val="center"/>
          </w:tcPr>
          <w:p w14:paraId="7C9208A1" w14:textId="77777777" w:rsidR="00A66049" w:rsidRDefault="00A66049" w:rsidP="00CA2EE9">
            <w:pPr>
              <w:pStyle w:val="ListParagraph"/>
              <w:spacing w:before="120" w:after="120" w:line="276" w:lineRule="auto"/>
              <w:ind w:right="289"/>
            </w:pPr>
            <w:r>
              <w:t>Nhập ghi chú</w:t>
            </w:r>
          </w:p>
        </w:tc>
        <w:tc>
          <w:tcPr>
            <w:tcW w:w="1547" w:type="dxa"/>
            <w:shd w:val="clear" w:color="000000" w:fill="FFFFFF"/>
            <w:vAlign w:val="center"/>
          </w:tcPr>
          <w:p w14:paraId="0961F896"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0E8A3BC8"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p>
        </w:tc>
      </w:tr>
      <w:tr w:rsidR="00A66049" w:rsidRPr="005F451F" w14:paraId="0A8B9549" w14:textId="77777777" w:rsidTr="00CA2EE9">
        <w:trPr>
          <w:trHeight w:val="428"/>
        </w:trPr>
        <w:tc>
          <w:tcPr>
            <w:tcW w:w="613" w:type="dxa"/>
            <w:shd w:val="clear" w:color="000000" w:fill="FFFFFF"/>
            <w:vAlign w:val="center"/>
          </w:tcPr>
          <w:p w14:paraId="4CAD5376" w14:textId="4CC51FD8" w:rsidR="00A66049" w:rsidRDefault="00343DA5"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11</w:t>
            </w:r>
          </w:p>
        </w:tc>
        <w:tc>
          <w:tcPr>
            <w:tcW w:w="2352" w:type="dxa"/>
            <w:shd w:val="clear" w:color="auto" w:fill="auto"/>
            <w:noWrap/>
            <w:vAlign w:val="center"/>
          </w:tcPr>
          <w:p w14:paraId="3067BDDE"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 xml:space="preserve">Đính kèm </w:t>
            </w:r>
          </w:p>
        </w:tc>
        <w:tc>
          <w:tcPr>
            <w:tcW w:w="3674" w:type="dxa"/>
            <w:shd w:val="clear" w:color="000000" w:fill="FFFFFF"/>
            <w:vAlign w:val="center"/>
          </w:tcPr>
          <w:p w14:paraId="16EBCBFC" w14:textId="37F3B0D9" w:rsidR="00A66049" w:rsidRDefault="00343DA5" w:rsidP="00343DA5">
            <w:pPr>
              <w:pStyle w:val="ListParagraph"/>
              <w:spacing w:before="120" w:after="120" w:line="276" w:lineRule="auto"/>
              <w:ind w:right="289"/>
            </w:pPr>
            <w:r>
              <w:t>Đính kèm file</w:t>
            </w:r>
            <w:r w:rsidR="00A66049">
              <w:t>.</w:t>
            </w:r>
          </w:p>
        </w:tc>
        <w:tc>
          <w:tcPr>
            <w:tcW w:w="1547" w:type="dxa"/>
            <w:shd w:val="clear" w:color="000000" w:fill="FFFFFF"/>
            <w:vAlign w:val="center"/>
          </w:tcPr>
          <w:p w14:paraId="6EFD5052" w14:textId="1C4402E9" w:rsidR="00A66049" w:rsidRDefault="00343DA5"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pdf / *.docx</w:t>
            </w:r>
          </w:p>
        </w:tc>
        <w:tc>
          <w:tcPr>
            <w:tcW w:w="1590" w:type="dxa"/>
            <w:shd w:val="clear" w:color="000000" w:fill="FFFFFF"/>
            <w:vAlign w:val="center"/>
          </w:tcPr>
          <w:p w14:paraId="06FF4876" w14:textId="4821E808" w:rsidR="00A66049" w:rsidRPr="005F451F" w:rsidRDefault="00343DA5"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Bắt buộc</w:t>
            </w:r>
          </w:p>
        </w:tc>
      </w:tr>
      <w:tr w:rsidR="00A66049" w:rsidRPr="005F451F" w14:paraId="76578800" w14:textId="77777777" w:rsidTr="00CA2EE9">
        <w:trPr>
          <w:trHeight w:val="428"/>
        </w:trPr>
        <w:tc>
          <w:tcPr>
            <w:tcW w:w="9776" w:type="dxa"/>
            <w:gridSpan w:val="5"/>
            <w:shd w:val="clear" w:color="auto" w:fill="F6F9F1"/>
            <w:vAlign w:val="center"/>
          </w:tcPr>
          <w:p w14:paraId="27EAD0C3"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b/>
                <w:bCs/>
                <w:color w:val="000000" w:themeColor="text1"/>
                <w:sz w:val="20"/>
              </w:rPr>
              <w:t xml:space="preserve">2. Đi công tác </w:t>
            </w:r>
            <w:r w:rsidRPr="00696DF7">
              <w:rPr>
                <w:rFonts w:eastAsia="Times New Roman" w:cs="Arial"/>
                <w:b/>
                <w:sz w:val="20"/>
              </w:rPr>
              <w:t xml:space="preserve">trong nước trong ngày &gt;100 km </w:t>
            </w:r>
            <w:r w:rsidRPr="00696DF7">
              <w:rPr>
                <w:rFonts w:eastAsia="Times New Roman" w:cs="Arial"/>
                <w:sz w:val="20"/>
              </w:rPr>
              <w:t>và</w:t>
            </w:r>
            <w:r w:rsidRPr="00696DF7">
              <w:rPr>
                <w:rFonts w:eastAsia="Times New Roman" w:cs="Arial"/>
                <w:b/>
                <w:sz w:val="20"/>
              </w:rPr>
              <w:t xml:space="preserve"> </w:t>
            </w:r>
            <w:r w:rsidRPr="00696DF7">
              <w:rPr>
                <w:rFonts w:cs="Arial"/>
                <w:b/>
                <w:sz w:val="20"/>
              </w:rPr>
              <w:t xml:space="preserve">Đi công tác </w:t>
            </w:r>
            <w:r w:rsidRPr="00696DF7">
              <w:rPr>
                <w:rFonts w:eastAsia="Times New Roman" w:cs="Arial"/>
                <w:b/>
                <w:sz w:val="20"/>
              </w:rPr>
              <w:t>trong nước</w:t>
            </w:r>
            <w:r w:rsidRPr="00696DF7">
              <w:rPr>
                <w:rFonts w:cs="Arial"/>
                <w:b/>
                <w:sz w:val="20"/>
              </w:rPr>
              <w:t xml:space="preserve"> dài ngày</w:t>
            </w:r>
          </w:p>
        </w:tc>
      </w:tr>
      <w:tr w:rsidR="00A66049" w:rsidRPr="005F451F" w14:paraId="7F5BC2FC" w14:textId="77777777" w:rsidTr="00CA2EE9">
        <w:trPr>
          <w:trHeight w:val="428"/>
        </w:trPr>
        <w:tc>
          <w:tcPr>
            <w:tcW w:w="613" w:type="dxa"/>
            <w:shd w:val="clear" w:color="000000" w:fill="FFFFFF"/>
            <w:vAlign w:val="center"/>
          </w:tcPr>
          <w:p w14:paraId="17096CED"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1</w:t>
            </w:r>
          </w:p>
        </w:tc>
        <w:tc>
          <w:tcPr>
            <w:tcW w:w="2352" w:type="dxa"/>
            <w:shd w:val="clear" w:color="auto" w:fill="auto"/>
            <w:noWrap/>
            <w:vAlign w:val="center"/>
          </w:tcPr>
          <w:p w14:paraId="5FA47C90"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eastAsia="Times New Roman" w:cs="Arial"/>
                <w:color w:val="000000" w:themeColor="text1"/>
                <w:sz w:val="20"/>
              </w:rPr>
              <w:t>Loại công tác</w:t>
            </w:r>
          </w:p>
        </w:tc>
        <w:tc>
          <w:tcPr>
            <w:tcW w:w="3674" w:type="dxa"/>
            <w:shd w:val="clear" w:color="000000" w:fill="FFFFFF"/>
            <w:vAlign w:val="center"/>
          </w:tcPr>
          <w:p w14:paraId="444B908E" w14:textId="77777777" w:rsidR="00A66049" w:rsidRDefault="00A66049" w:rsidP="00CA2EE9">
            <w:pPr>
              <w:pStyle w:val="ListParagraph"/>
              <w:spacing w:before="120" w:after="120" w:line="276" w:lineRule="auto"/>
              <w:ind w:right="289"/>
            </w:pPr>
            <w:r>
              <w:t xml:space="preserve">Loại đăng ký công tác theo </w:t>
            </w:r>
            <w:r w:rsidRPr="006730D5">
              <w:rPr>
                <w:color w:val="FF0000"/>
              </w:rPr>
              <w:t>“Danh mục loại công tác”</w:t>
            </w:r>
            <w:r w:rsidRPr="006730D5">
              <w:rPr>
                <w:color w:val="auto"/>
              </w:rPr>
              <w:t>.</w:t>
            </w:r>
          </w:p>
        </w:tc>
        <w:tc>
          <w:tcPr>
            <w:tcW w:w="1547" w:type="dxa"/>
            <w:shd w:val="clear" w:color="000000" w:fill="FFFFFF"/>
            <w:vAlign w:val="center"/>
          </w:tcPr>
          <w:p w14:paraId="21F5752C"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anh mục</w:t>
            </w:r>
          </w:p>
        </w:tc>
        <w:tc>
          <w:tcPr>
            <w:tcW w:w="1590" w:type="dxa"/>
            <w:shd w:val="clear" w:color="000000" w:fill="FFFFFF"/>
            <w:vAlign w:val="center"/>
          </w:tcPr>
          <w:p w14:paraId="609CEDCD"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Bắt buộc</w:t>
            </w:r>
          </w:p>
        </w:tc>
      </w:tr>
      <w:tr w:rsidR="00A66049" w:rsidRPr="005F451F" w14:paraId="59284AF9" w14:textId="77777777" w:rsidTr="00CA2EE9">
        <w:trPr>
          <w:trHeight w:val="428"/>
        </w:trPr>
        <w:tc>
          <w:tcPr>
            <w:tcW w:w="613" w:type="dxa"/>
            <w:shd w:val="clear" w:color="000000" w:fill="FFFFFF"/>
            <w:vAlign w:val="center"/>
          </w:tcPr>
          <w:p w14:paraId="7E5444DD"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2</w:t>
            </w:r>
          </w:p>
        </w:tc>
        <w:tc>
          <w:tcPr>
            <w:tcW w:w="2352" w:type="dxa"/>
            <w:shd w:val="clear" w:color="auto" w:fill="auto"/>
            <w:noWrap/>
            <w:vAlign w:val="center"/>
          </w:tcPr>
          <w:p w14:paraId="01E2D44A"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eastAsia="Times New Roman" w:cs="Arial"/>
                <w:color w:val="000000" w:themeColor="text1"/>
                <w:sz w:val="20"/>
              </w:rPr>
              <w:t>Ngày đi / Từ ngày</w:t>
            </w:r>
          </w:p>
        </w:tc>
        <w:tc>
          <w:tcPr>
            <w:tcW w:w="3674" w:type="dxa"/>
            <w:shd w:val="clear" w:color="000000" w:fill="FFFFFF"/>
            <w:vAlign w:val="center"/>
          </w:tcPr>
          <w:p w14:paraId="75F6D40D" w14:textId="77777777" w:rsidR="00A66049" w:rsidRDefault="00A66049" w:rsidP="00CA2EE9">
            <w:pPr>
              <w:pStyle w:val="ListParagraph"/>
              <w:spacing w:before="120" w:after="120" w:line="276" w:lineRule="auto"/>
              <w:ind w:right="289"/>
            </w:pPr>
            <w:r>
              <w:t>Chọn ngày bắt đầu đi công tác.</w:t>
            </w:r>
          </w:p>
        </w:tc>
        <w:tc>
          <w:tcPr>
            <w:tcW w:w="1547" w:type="dxa"/>
            <w:shd w:val="clear" w:color="000000" w:fill="FFFFFF"/>
            <w:vAlign w:val="center"/>
          </w:tcPr>
          <w:p w14:paraId="1931E745"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D/MM/YYYY</w:t>
            </w:r>
          </w:p>
        </w:tc>
        <w:tc>
          <w:tcPr>
            <w:tcW w:w="1590" w:type="dxa"/>
            <w:shd w:val="clear" w:color="000000" w:fill="FFFFFF"/>
            <w:vAlign w:val="center"/>
          </w:tcPr>
          <w:p w14:paraId="2A8205E1"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6BD11886" w14:textId="77777777" w:rsidTr="00CA2EE9">
        <w:trPr>
          <w:trHeight w:val="428"/>
        </w:trPr>
        <w:tc>
          <w:tcPr>
            <w:tcW w:w="613" w:type="dxa"/>
            <w:shd w:val="clear" w:color="000000" w:fill="FFFFFF"/>
            <w:vAlign w:val="center"/>
          </w:tcPr>
          <w:p w14:paraId="79D1222C"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3</w:t>
            </w:r>
          </w:p>
        </w:tc>
        <w:tc>
          <w:tcPr>
            <w:tcW w:w="2352" w:type="dxa"/>
            <w:shd w:val="clear" w:color="auto" w:fill="auto"/>
            <w:noWrap/>
            <w:vAlign w:val="center"/>
          </w:tcPr>
          <w:p w14:paraId="6718EB84"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eastAsia="Times New Roman" w:cs="Arial"/>
                <w:color w:val="000000" w:themeColor="text1"/>
                <w:sz w:val="20"/>
              </w:rPr>
              <w:t>Ngày về / Đến ngày</w:t>
            </w:r>
          </w:p>
        </w:tc>
        <w:tc>
          <w:tcPr>
            <w:tcW w:w="3674" w:type="dxa"/>
            <w:shd w:val="clear" w:color="000000" w:fill="FFFFFF"/>
            <w:vAlign w:val="center"/>
          </w:tcPr>
          <w:p w14:paraId="421018C5" w14:textId="77777777" w:rsidR="00A66049" w:rsidRDefault="00A66049" w:rsidP="00CA2EE9">
            <w:pPr>
              <w:pStyle w:val="ListParagraph"/>
              <w:spacing w:before="120" w:after="120" w:line="276" w:lineRule="auto"/>
              <w:ind w:right="289"/>
            </w:pPr>
            <w:r>
              <w:t>Chọn ngày đi công tác về.</w:t>
            </w:r>
          </w:p>
        </w:tc>
        <w:tc>
          <w:tcPr>
            <w:tcW w:w="1547" w:type="dxa"/>
            <w:shd w:val="clear" w:color="000000" w:fill="FFFFFF"/>
            <w:vAlign w:val="center"/>
          </w:tcPr>
          <w:p w14:paraId="7E931408"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D/MM/YYYY</w:t>
            </w:r>
          </w:p>
        </w:tc>
        <w:tc>
          <w:tcPr>
            <w:tcW w:w="1590" w:type="dxa"/>
            <w:shd w:val="clear" w:color="000000" w:fill="FFFFFF"/>
            <w:vAlign w:val="center"/>
          </w:tcPr>
          <w:p w14:paraId="6B746845"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613BB25B" w14:textId="77777777" w:rsidTr="00CA2EE9">
        <w:trPr>
          <w:trHeight w:val="428"/>
        </w:trPr>
        <w:tc>
          <w:tcPr>
            <w:tcW w:w="613" w:type="dxa"/>
            <w:shd w:val="clear" w:color="000000" w:fill="FFFFFF"/>
            <w:vAlign w:val="center"/>
          </w:tcPr>
          <w:p w14:paraId="4FA6B774"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4</w:t>
            </w:r>
          </w:p>
        </w:tc>
        <w:tc>
          <w:tcPr>
            <w:tcW w:w="2352" w:type="dxa"/>
            <w:shd w:val="clear" w:color="auto" w:fill="auto"/>
            <w:noWrap/>
            <w:vAlign w:val="center"/>
          </w:tcPr>
          <w:p w14:paraId="49D8B0D6"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Loại đăng ký</w:t>
            </w:r>
          </w:p>
        </w:tc>
        <w:tc>
          <w:tcPr>
            <w:tcW w:w="3674" w:type="dxa"/>
            <w:shd w:val="clear" w:color="000000" w:fill="FFFFFF"/>
            <w:vAlign w:val="center"/>
          </w:tcPr>
          <w:p w14:paraId="1904D776" w14:textId="77777777" w:rsidR="00A66049" w:rsidRDefault="00A66049" w:rsidP="00CA2EE9">
            <w:pPr>
              <w:pStyle w:val="ListParagraph"/>
              <w:spacing w:before="120" w:after="120" w:line="276" w:lineRule="auto"/>
              <w:ind w:right="289"/>
            </w:pPr>
            <w:r w:rsidRPr="001F1E88">
              <w:t>Chọn "Nửa ca trước”; “Nửa ca sau”; “Toàn ca”.</w:t>
            </w:r>
          </w:p>
        </w:tc>
        <w:tc>
          <w:tcPr>
            <w:tcW w:w="1547" w:type="dxa"/>
            <w:shd w:val="clear" w:color="000000" w:fill="FFFFFF"/>
            <w:vAlign w:val="center"/>
          </w:tcPr>
          <w:p w14:paraId="69CA9BE9"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1CCC35E1"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5FCEF63A" w14:textId="77777777" w:rsidTr="00CA2EE9">
        <w:trPr>
          <w:trHeight w:val="428"/>
        </w:trPr>
        <w:tc>
          <w:tcPr>
            <w:tcW w:w="613" w:type="dxa"/>
            <w:shd w:val="clear" w:color="000000" w:fill="FFFFFF"/>
            <w:vAlign w:val="center"/>
          </w:tcPr>
          <w:p w14:paraId="4A36410C"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5</w:t>
            </w:r>
          </w:p>
        </w:tc>
        <w:tc>
          <w:tcPr>
            <w:tcW w:w="2352" w:type="dxa"/>
            <w:shd w:val="clear" w:color="auto" w:fill="auto"/>
            <w:noWrap/>
            <w:vAlign w:val="center"/>
          </w:tcPr>
          <w:p w14:paraId="1E6A4A18"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Nơi đi / Từ</w:t>
            </w:r>
          </w:p>
        </w:tc>
        <w:tc>
          <w:tcPr>
            <w:tcW w:w="3674" w:type="dxa"/>
            <w:shd w:val="clear" w:color="000000" w:fill="FFFFFF"/>
            <w:vAlign w:val="center"/>
          </w:tcPr>
          <w:p w14:paraId="6EA9414C" w14:textId="77777777" w:rsidR="00A66049" w:rsidRPr="00641864" w:rsidRDefault="00A66049" w:rsidP="00CA2EE9">
            <w:pPr>
              <w:pStyle w:val="ListParagraph"/>
              <w:spacing w:before="120" w:after="120" w:line="276" w:lineRule="auto"/>
              <w:ind w:right="289"/>
            </w:pPr>
            <w:r w:rsidRPr="00641864">
              <w:t xml:space="preserve">Chọn “Tình thành” từ hệ thống. </w:t>
            </w:r>
          </w:p>
        </w:tc>
        <w:tc>
          <w:tcPr>
            <w:tcW w:w="1547" w:type="dxa"/>
            <w:shd w:val="clear" w:color="000000" w:fill="FFFFFF"/>
            <w:vAlign w:val="center"/>
          </w:tcPr>
          <w:p w14:paraId="6E3B04DB"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69363653"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6BE58D44" w14:textId="77777777" w:rsidTr="00CA2EE9">
        <w:trPr>
          <w:trHeight w:val="428"/>
        </w:trPr>
        <w:tc>
          <w:tcPr>
            <w:tcW w:w="613" w:type="dxa"/>
            <w:shd w:val="clear" w:color="000000" w:fill="FFFFFF"/>
            <w:vAlign w:val="center"/>
          </w:tcPr>
          <w:p w14:paraId="21C8F460"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6</w:t>
            </w:r>
          </w:p>
        </w:tc>
        <w:tc>
          <w:tcPr>
            <w:tcW w:w="2352" w:type="dxa"/>
            <w:shd w:val="clear" w:color="auto" w:fill="auto"/>
            <w:noWrap/>
            <w:vAlign w:val="center"/>
          </w:tcPr>
          <w:p w14:paraId="3553D088"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Nơi đến / Đến</w:t>
            </w:r>
          </w:p>
        </w:tc>
        <w:tc>
          <w:tcPr>
            <w:tcW w:w="3674" w:type="dxa"/>
            <w:shd w:val="clear" w:color="000000" w:fill="FFFFFF"/>
            <w:vAlign w:val="center"/>
          </w:tcPr>
          <w:p w14:paraId="6B73BA16" w14:textId="77777777" w:rsidR="00A66049" w:rsidRPr="00641864" w:rsidRDefault="00A66049" w:rsidP="00CA2EE9">
            <w:pPr>
              <w:pStyle w:val="ListParagraph"/>
              <w:spacing w:before="120" w:after="120" w:line="276" w:lineRule="auto"/>
              <w:ind w:right="289"/>
            </w:pPr>
            <w:r w:rsidRPr="00641864">
              <w:t>Chọn “Tình thành” từ hệ thống.</w:t>
            </w:r>
          </w:p>
        </w:tc>
        <w:tc>
          <w:tcPr>
            <w:tcW w:w="1547" w:type="dxa"/>
            <w:shd w:val="clear" w:color="000000" w:fill="FFFFFF"/>
            <w:vAlign w:val="center"/>
          </w:tcPr>
          <w:p w14:paraId="51B6BF2C"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6AD0EB73"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2AE31EF9" w14:textId="77777777" w:rsidTr="00CA2EE9">
        <w:trPr>
          <w:trHeight w:val="428"/>
        </w:trPr>
        <w:tc>
          <w:tcPr>
            <w:tcW w:w="613" w:type="dxa"/>
            <w:shd w:val="clear" w:color="000000" w:fill="FFFFFF"/>
            <w:vAlign w:val="center"/>
          </w:tcPr>
          <w:p w14:paraId="049E866E" w14:textId="1AFED72D" w:rsidR="00A66049" w:rsidRDefault="00343DA5"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7</w:t>
            </w:r>
          </w:p>
        </w:tc>
        <w:tc>
          <w:tcPr>
            <w:tcW w:w="2352" w:type="dxa"/>
            <w:shd w:val="clear" w:color="auto" w:fill="auto"/>
            <w:noWrap/>
            <w:vAlign w:val="center"/>
          </w:tcPr>
          <w:p w14:paraId="5097CE3A"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Gửi đến</w:t>
            </w:r>
          </w:p>
        </w:tc>
        <w:tc>
          <w:tcPr>
            <w:tcW w:w="3674" w:type="dxa"/>
            <w:shd w:val="clear" w:color="000000" w:fill="FFFFFF"/>
            <w:vAlign w:val="center"/>
          </w:tcPr>
          <w:p w14:paraId="6ACF5D9C" w14:textId="77777777" w:rsidR="00A66049" w:rsidRDefault="00A66049" w:rsidP="00CA2EE9">
            <w:pPr>
              <w:pStyle w:val="ListParagraph"/>
              <w:spacing w:before="120" w:after="120" w:line="276" w:lineRule="auto"/>
              <w:ind w:right="289"/>
              <w:rPr>
                <w:rFonts w:eastAsia="SimSun"/>
              </w:rPr>
            </w:pPr>
            <w:r>
              <w:rPr>
                <w:rFonts w:eastAsia="SimSun"/>
              </w:rPr>
              <w:t xml:space="preserve">Chọn: </w:t>
            </w:r>
            <w:r w:rsidRPr="001E08C3">
              <w:rPr>
                <w:rFonts w:eastAsia="SimSun"/>
              </w:rPr>
              <w:t>Nhà máy Biên Hòa, Nhà máy Long Thành, Trung tâm Phân phối miền Bắc, Văn phòng TP. Hồ Chí Minh, Văn phòng Hà Nội</w:t>
            </w:r>
            <w:r>
              <w:rPr>
                <w:rFonts w:eastAsia="SimSun"/>
              </w:rPr>
              <w:t>.</w:t>
            </w:r>
          </w:p>
        </w:tc>
        <w:tc>
          <w:tcPr>
            <w:tcW w:w="1547" w:type="dxa"/>
            <w:shd w:val="clear" w:color="000000" w:fill="FFFFFF"/>
            <w:vAlign w:val="center"/>
          </w:tcPr>
          <w:p w14:paraId="30472202" w14:textId="77777777" w:rsidR="00A66049" w:rsidRPr="00C022B5" w:rsidRDefault="00A66049" w:rsidP="00CA2EE9">
            <w:pPr>
              <w:widowControl/>
              <w:adjustRightInd/>
              <w:spacing w:before="0" w:after="0"/>
              <w:jc w:val="left"/>
              <w:textAlignment w:val="auto"/>
              <w:rPr>
                <w:rFonts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33F075C7"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p>
        </w:tc>
      </w:tr>
      <w:tr w:rsidR="00A66049" w:rsidRPr="005F451F" w14:paraId="1D063360" w14:textId="77777777" w:rsidTr="00CA2EE9">
        <w:trPr>
          <w:trHeight w:val="428"/>
        </w:trPr>
        <w:tc>
          <w:tcPr>
            <w:tcW w:w="613" w:type="dxa"/>
            <w:shd w:val="clear" w:color="000000" w:fill="FFFFFF"/>
            <w:vAlign w:val="center"/>
          </w:tcPr>
          <w:p w14:paraId="6627FB77" w14:textId="2FF0B5FB" w:rsidR="00A66049" w:rsidRDefault="00343DA5"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8</w:t>
            </w:r>
          </w:p>
        </w:tc>
        <w:tc>
          <w:tcPr>
            <w:tcW w:w="2352" w:type="dxa"/>
            <w:shd w:val="clear" w:color="auto" w:fill="auto"/>
            <w:noWrap/>
            <w:vAlign w:val="center"/>
          </w:tcPr>
          <w:p w14:paraId="26E6E93C"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Ghi chú</w:t>
            </w:r>
          </w:p>
        </w:tc>
        <w:tc>
          <w:tcPr>
            <w:tcW w:w="3674" w:type="dxa"/>
            <w:shd w:val="clear" w:color="000000" w:fill="FFFFFF"/>
            <w:vAlign w:val="center"/>
          </w:tcPr>
          <w:p w14:paraId="038E76F2" w14:textId="77777777" w:rsidR="00A66049" w:rsidRDefault="00A66049" w:rsidP="00CA2EE9">
            <w:pPr>
              <w:pStyle w:val="ListParagraph"/>
              <w:spacing w:before="120" w:after="120" w:line="276" w:lineRule="auto"/>
              <w:ind w:right="289"/>
            </w:pPr>
            <w:r>
              <w:t>Nhập ghi chú</w:t>
            </w:r>
          </w:p>
        </w:tc>
        <w:tc>
          <w:tcPr>
            <w:tcW w:w="1547" w:type="dxa"/>
            <w:shd w:val="clear" w:color="000000" w:fill="FFFFFF"/>
            <w:vAlign w:val="center"/>
          </w:tcPr>
          <w:p w14:paraId="0B75D4B8"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426E502A"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p>
        </w:tc>
      </w:tr>
      <w:tr w:rsidR="00343DA5" w:rsidRPr="005F451F" w14:paraId="7FB24422" w14:textId="77777777" w:rsidTr="00CA2EE9">
        <w:trPr>
          <w:trHeight w:val="428"/>
        </w:trPr>
        <w:tc>
          <w:tcPr>
            <w:tcW w:w="613" w:type="dxa"/>
            <w:shd w:val="clear" w:color="000000" w:fill="FFFFFF"/>
            <w:vAlign w:val="center"/>
          </w:tcPr>
          <w:p w14:paraId="11EDB4BB" w14:textId="41E93597" w:rsidR="00343DA5" w:rsidRDefault="00343DA5" w:rsidP="00343DA5">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9</w:t>
            </w:r>
          </w:p>
        </w:tc>
        <w:tc>
          <w:tcPr>
            <w:tcW w:w="2352" w:type="dxa"/>
            <w:shd w:val="clear" w:color="auto" w:fill="auto"/>
            <w:noWrap/>
            <w:vAlign w:val="center"/>
          </w:tcPr>
          <w:p w14:paraId="673B2F04" w14:textId="77777777" w:rsidR="00343DA5" w:rsidRPr="00696DF7" w:rsidRDefault="00343DA5" w:rsidP="00343DA5">
            <w:pPr>
              <w:widowControl/>
              <w:adjustRightInd/>
              <w:spacing w:before="0" w:after="0"/>
              <w:jc w:val="left"/>
              <w:textAlignment w:val="auto"/>
              <w:rPr>
                <w:rFonts w:cs="Arial"/>
                <w:color w:val="000000" w:themeColor="text1"/>
                <w:sz w:val="20"/>
              </w:rPr>
            </w:pPr>
            <w:r w:rsidRPr="00696DF7">
              <w:rPr>
                <w:rFonts w:cs="Arial"/>
                <w:color w:val="000000" w:themeColor="text1"/>
                <w:sz w:val="20"/>
              </w:rPr>
              <w:t xml:space="preserve">Đính kèm </w:t>
            </w:r>
          </w:p>
        </w:tc>
        <w:tc>
          <w:tcPr>
            <w:tcW w:w="3674" w:type="dxa"/>
            <w:shd w:val="clear" w:color="000000" w:fill="FFFFFF"/>
            <w:vAlign w:val="center"/>
          </w:tcPr>
          <w:p w14:paraId="6487986C" w14:textId="6FE1D49A" w:rsidR="00343DA5" w:rsidRDefault="00343DA5" w:rsidP="00343DA5">
            <w:pPr>
              <w:pStyle w:val="ListParagraph"/>
              <w:spacing w:before="120" w:after="120" w:line="276" w:lineRule="auto"/>
              <w:ind w:right="289"/>
            </w:pPr>
            <w:r>
              <w:t>Đính kèm file.</w:t>
            </w:r>
          </w:p>
        </w:tc>
        <w:tc>
          <w:tcPr>
            <w:tcW w:w="1547" w:type="dxa"/>
            <w:shd w:val="clear" w:color="000000" w:fill="FFFFFF"/>
            <w:vAlign w:val="center"/>
          </w:tcPr>
          <w:p w14:paraId="40EF5D9F" w14:textId="14D6413C" w:rsidR="00343DA5" w:rsidRDefault="00343DA5" w:rsidP="00343DA5">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pdf / *.docx</w:t>
            </w:r>
          </w:p>
        </w:tc>
        <w:tc>
          <w:tcPr>
            <w:tcW w:w="1590" w:type="dxa"/>
            <w:shd w:val="clear" w:color="000000" w:fill="FFFFFF"/>
            <w:vAlign w:val="center"/>
          </w:tcPr>
          <w:p w14:paraId="39E7764D" w14:textId="7A915CF5" w:rsidR="00343DA5" w:rsidRPr="005F451F" w:rsidRDefault="00343DA5" w:rsidP="00343DA5">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Bắt buộc</w:t>
            </w:r>
          </w:p>
        </w:tc>
      </w:tr>
      <w:tr w:rsidR="00A66049" w:rsidRPr="005F451F" w14:paraId="38179BDF" w14:textId="77777777" w:rsidTr="00CA2EE9">
        <w:trPr>
          <w:trHeight w:val="428"/>
        </w:trPr>
        <w:tc>
          <w:tcPr>
            <w:tcW w:w="9776" w:type="dxa"/>
            <w:gridSpan w:val="5"/>
            <w:shd w:val="clear" w:color="auto" w:fill="F6F9F1"/>
            <w:vAlign w:val="center"/>
          </w:tcPr>
          <w:p w14:paraId="74ECB639"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eastAsia="Times New Roman" w:cs="Arial"/>
                <w:b/>
                <w:bCs/>
                <w:color w:val="000000" w:themeColor="text1"/>
                <w:sz w:val="20"/>
              </w:rPr>
              <w:t xml:space="preserve">3. Đi công tác </w:t>
            </w:r>
            <w:r w:rsidRPr="00696DF7">
              <w:rPr>
                <w:rFonts w:eastAsia="Times New Roman" w:cs="Arial"/>
                <w:b/>
                <w:sz w:val="20"/>
              </w:rPr>
              <w:t xml:space="preserve">nước ngoài trong ngày </w:t>
            </w:r>
            <w:r w:rsidRPr="00696DF7">
              <w:rPr>
                <w:rFonts w:eastAsia="Times New Roman" w:cs="Arial"/>
                <w:sz w:val="20"/>
              </w:rPr>
              <w:t>và</w:t>
            </w:r>
            <w:r w:rsidRPr="00696DF7">
              <w:rPr>
                <w:rFonts w:eastAsia="Times New Roman" w:cs="Arial"/>
                <w:b/>
                <w:sz w:val="20"/>
              </w:rPr>
              <w:t xml:space="preserve"> </w:t>
            </w:r>
            <w:r w:rsidRPr="00696DF7">
              <w:rPr>
                <w:rFonts w:eastAsia="Times New Roman" w:cs="Arial"/>
                <w:b/>
                <w:bCs/>
                <w:color w:val="000000" w:themeColor="text1"/>
                <w:sz w:val="20"/>
              </w:rPr>
              <w:t xml:space="preserve">Đi công tác </w:t>
            </w:r>
            <w:r w:rsidRPr="00696DF7">
              <w:rPr>
                <w:rFonts w:eastAsia="Times New Roman" w:cs="Arial"/>
                <w:b/>
                <w:sz w:val="20"/>
              </w:rPr>
              <w:t xml:space="preserve">nước ngoài </w:t>
            </w:r>
            <w:r w:rsidRPr="00696DF7">
              <w:rPr>
                <w:rFonts w:cs="Arial"/>
                <w:b/>
                <w:sz w:val="20"/>
              </w:rPr>
              <w:t>dài ngày</w:t>
            </w:r>
          </w:p>
        </w:tc>
      </w:tr>
      <w:tr w:rsidR="00A66049" w:rsidRPr="005F451F" w14:paraId="5AFEE8EB" w14:textId="77777777" w:rsidTr="00CA2EE9">
        <w:trPr>
          <w:trHeight w:val="428"/>
        </w:trPr>
        <w:tc>
          <w:tcPr>
            <w:tcW w:w="613" w:type="dxa"/>
            <w:shd w:val="clear" w:color="000000" w:fill="FFFFFF"/>
            <w:vAlign w:val="center"/>
          </w:tcPr>
          <w:p w14:paraId="7CC39AE4"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1</w:t>
            </w:r>
          </w:p>
        </w:tc>
        <w:tc>
          <w:tcPr>
            <w:tcW w:w="2352" w:type="dxa"/>
            <w:shd w:val="clear" w:color="auto" w:fill="auto"/>
            <w:noWrap/>
            <w:vAlign w:val="center"/>
          </w:tcPr>
          <w:p w14:paraId="771A17B5"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eastAsia="Times New Roman" w:cs="Arial"/>
                <w:color w:val="000000" w:themeColor="text1"/>
                <w:sz w:val="20"/>
              </w:rPr>
              <w:t>Loại công tác</w:t>
            </w:r>
          </w:p>
        </w:tc>
        <w:tc>
          <w:tcPr>
            <w:tcW w:w="3674" w:type="dxa"/>
            <w:shd w:val="clear" w:color="000000" w:fill="FFFFFF"/>
            <w:vAlign w:val="center"/>
          </w:tcPr>
          <w:p w14:paraId="3F0C76C3" w14:textId="77777777" w:rsidR="00A66049" w:rsidRDefault="00A66049" w:rsidP="00CA2EE9">
            <w:pPr>
              <w:pStyle w:val="ListParagraph"/>
              <w:spacing w:before="120" w:after="120" w:line="276" w:lineRule="auto"/>
              <w:ind w:right="289"/>
            </w:pPr>
            <w:r>
              <w:t xml:space="preserve">Loại đăng ký công tác theo </w:t>
            </w:r>
            <w:r w:rsidRPr="006730D5">
              <w:rPr>
                <w:color w:val="FF0000"/>
              </w:rPr>
              <w:t>“Danh mục loại công tác”</w:t>
            </w:r>
            <w:r w:rsidRPr="006730D5">
              <w:rPr>
                <w:color w:val="auto"/>
              </w:rPr>
              <w:t>.</w:t>
            </w:r>
          </w:p>
        </w:tc>
        <w:tc>
          <w:tcPr>
            <w:tcW w:w="1547" w:type="dxa"/>
            <w:shd w:val="clear" w:color="000000" w:fill="FFFFFF"/>
            <w:vAlign w:val="center"/>
          </w:tcPr>
          <w:p w14:paraId="5C34E1FE"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anh mục</w:t>
            </w:r>
          </w:p>
        </w:tc>
        <w:tc>
          <w:tcPr>
            <w:tcW w:w="1590" w:type="dxa"/>
            <w:shd w:val="clear" w:color="000000" w:fill="FFFFFF"/>
            <w:vAlign w:val="center"/>
          </w:tcPr>
          <w:p w14:paraId="73CEAE3A"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Bắt buộc</w:t>
            </w:r>
          </w:p>
        </w:tc>
      </w:tr>
      <w:tr w:rsidR="00A66049" w:rsidRPr="005F451F" w14:paraId="2AFCAF65" w14:textId="77777777" w:rsidTr="00CA2EE9">
        <w:trPr>
          <w:trHeight w:val="428"/>
        </w:trPr>
        <w:tc>
          <w:tcPr>
            <w:tcW w:w="613" w:type="dxa"/>
            <w:shd w:val="clear" w:color="000000" w:fill="FFFFFF"/>
            <w:vAlign w:val="center"/>
          </w:tcPr>
          <w:p w14:paraId="003A7756"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2</w:t>
            </w:r>
          </w:p>
        </w:tc>
        <w:tc>
          <w:tcPr>
            <w:tcW w:w="2352" w:type="dxa"/>
            <w:shd w:val="clear" w:color="auto" w:fill="auto"/>
            <w:noWrap/>
            <w:vAlign w:val="center"/>
          </w:tcPr>
          <w:p w14:paraId="5E00CA4C"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eastAsia="Times New Roman" w:cs="Arial"/>
                <w:color w:val="000000" w:themeColor="text1"/>
                <w:sz w:val="20"/>
              </w:rPr>
              <w:t>Ngày đi / Từ ngày</w:t>
            </w:r>
          </w:p>
        </w:tc>
        <w:tc>
          <w:tcPr>
            <w:tcW w:w="3674" w:type="dxa"/>
            <w:shd w:val="clear" w:color="000000" w:fill="FFFFFF"/>
            <w:vAlign w:val="center"/>
          </w:tcPr>
          <w:p w14:paraId="5F5DBE52" w14:textId="77777777" w:rsidR="00A66049" w:rsidRDefault="00A66049" w:rsidP="00CA2EE9">
            <w:pPr>
              <w:pStyle w:val="ListParagraph"/>
              <w:spacing w:before="120" w:after="120" w:line="276" w:lineRule="auto"/>
              <w:ind w:right="289"/>
            </w:pPr>
            <w:r>
              <w:t>Chọn ngày bắt đầu đi công tác.</w:t>
            </w:r>
          </w:p>
        </w:tc>
        <w:tc>
          <w:tcPr>
            <w:tcW w:w="1547" w:type="dxa"/>
            <w:shd w:val="clear" w:color="000000" w:fill="FFFFFF"/>
            <w:vAlign w:val="center"/>
          </w:tcPr>
          <w:p w14:paraId="2A5B298E"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D/MM/YYYY</w:t>
            </w:r>
          </w:p>
        </w:tc>
        <w:tc>
          <w:tcPr>
            <w:tcW w:w="1590" w:type="dxa"/>
            <w:shd w:val="clear" w:color="000000" w:fill="FFFFFF"/>
            <w:vAlign w:val="center"/>
          </w:tcPr>
          <w:p w14:paraId="0655F74B"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4A624EC5" w14:textId="77777777" w:rsidTr="00CA2EE9">
        <w:trPr>
          <w:trHeight w:val="428"/>
        </w:trPr>
        <w:tc>
          <w:tcPr>
            <w:tcW w:w="613" w:type="dxa"/>
            <w:shd w:val="clear" w:color="000000" w:fill="FFFFFF"/>
            <w:vAlign w:val="center"/>
          </w:tcPr>
          <w:p w14:paraId="3AE1838B"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3</w:t>
            </w:r>
          </w:p>
        </w:tc>
        <w:tc>
          <w:tcPr>
            <w:tcW w:w="2352" w:type="dxa"/>
            <w:shd w:val="clear" w:color="auto" w:fill="auto"/>
            <w:noWrap/>
            <w:vAlign w:val="center"/>
          </w:tcPr>
          <w:p w14:paraId="78803AC4"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eastAsia="Times New Roman" w:cs="Arial"/>
                <w:color w:val="000000" w:themeColor="text1"/>
                <w:sz w:val="20"/>
              </w:rPr>
              <w:t>Ngày về / Đến ngày</w:t>
            </w:r>
          </w:p>
        </w:tc>
        <w:tc>
          <w:tcPr>
            <w:tcW w:w="3674" w:type="dxa"/>
            <w:shd w:val="clear" w:color="000000" w:fill="FFFFFF"/>
            <w:vAlign w:val="center"/>
          </w:tcPr>
          <w:p w14:paraId="6A5B7826" w14:textId="77777777" w:rsidR="00A66049" w:rsidRDefault="00A66049" w:rsidP="00CA2EE9">
            <w:pPr>
              <w:pStyle w:val="ListParagraph"/>
              <w:spacing w:before="120" w:after="120" w:line="276" w:lineRule="auto"/>
              <w:ind w:right="289"/>
            </w:pPr>
            <w:r>
              <w:t>Chọn ngày đi công tác về.</w:t>
            </w:r>
          </w:p>
        </w:tc>
        <w:tc>
          <w:tcPr>
            <w:tcW w:w="1547" w:type="dxa"/>
            <w:shd w:val="clear" w:color="000000" w:fill="FFFFFF"/>
            <w:vAlign w:val="center"/>
          </w:tcPr>
          <w:p w14:paraId="521D28E3"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cs="Arial"/>
                <w:color w:val="000000" w:themeColor="text1"/>
                <w:sz w:val="20"/>
              </w:rPr>
              <w:t>DD/MM/YYYY</w:t>
            </w:r>
          </w:p>
        </w:tc>
        <w:tc>
          <w:tcPr>
            <w:tcW w:w="1590" w:type="dxa"/>
            <w:shd w:val="clear" w:color="000000" w:fill="FFFFFF"/>
            <w:vAlign w:val="center"/>
          </w:tcPr>
          <w:p w14:paraId="43B6798F" w14:textId="77777777" w:rsidR="00A66049" w:rsidRPr="005F451F"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31353D0B" w14:textId="77777777" w:rsidTr="00CA2EE9">
        <w:trPr>
          <w:trHeight w:val="428"/>
        </w:trPr>
        <w:tc>
          <w:tcPr>
            <w:tcW w:w="613" w:type="dxa"/>
            <w:shd w:val="clear" w:color="000000" w:fill="FFFFFF"/>
            <w:vAlign w:val="center"/>
          </w:tcPr>
          <w:p w14:paraId="3874C404"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4</w:t>
            </w:r>
          </w:p>
        </w:tc>
        <w:tc>
          <w:tcPr>
            <w:tcW w:w="2352" w:type="dxa"/>
            <w:shd w:val="clear" w:color="auto" w:fill="auto"/>
            <w:noWrap/>
            <w:vAlign w:val="center"/>
          </w:tcPr>
          <w:p w14:paraId="7290AF3B"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cs="Arial"/>
                <w:color w:val="000000" w:themeColor="text1"/>
                <w:sz w:val="20"/>
              </w:rPr>
              <w:t>Loại đăng ký</w:t>
            </w:r>
          </w:p>
        </w:tc>
        <w:tc>
          <w:tcPr>
            <w:tcW w:w="3674" w:type="dxa"/>
            <w:shd w:val="clear" w:color="000000" w:fill="FFFFFF"/>
            <w:vAlign w:val="center"/>
          </w:tcPr>
          <w:p w14:paraId="339F6C36" w14:textId="77777777" w:rsidR="00A66049" w:rsidRDefault="00A66049" w:rsidP="00CA2EE9">
            <w:pPr>
              <w:pStyle w:val="ListParagraph"/>
              <w:spacing w:before="120" w:after="120" w:line="276" w:lineRule="auto"/>
              <w:ind w:right="289"/>
            </w:pPr>
            <w:r w:rsidRPr="001F1E88">
              <w:t>Chọn "Nửa ca trước”; “Nửa ca sau”; “Toàn ca”.</w:t>
            </w:r>
          </w:p>
        </w:tc>
        <w:tc>
          <w:tcPr>
            <w:tcW w:w="1547" w:type="dxa"/>
            <w:shd w:val="clear" w:color="000000" w:fill="FFFFFF"/>
            <w:vAlign w:val="center"/>
          </w:tcPr>
          <w:p w14:paraId="06071E2D" w14:textId="77777777" w:rsidR="00A66049" w:rsidRDefault="00A66049" w:rsidP="00CA2EE9">
            <w:pPr>
              <w:widowControl/>
              <w:adjustRightInd/>
              <w:spacing w:before="0" w:after="0"/>
              <w:jc w:val="left"/>
              <w:textAlignment w:val="auto"/>
              <w:rPr>
                <w:rFonts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5A1D4D8F" w14:textId="77777777" w:rsidR="00A66049" w:rsidRPr="004B2268"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558EF440" w14:textId="77777777" w:rsidTr="00CA2EE9">
        <w:trPr>
          <w:trHeight w:val="428"/>
        </w:trPr>
        <w:tc>
          <w:tcPr>
            <w:tcW w:w="613" w:type="dxa"/>
            <w:shd w:val="clear" w:color="000000" w:fill="FFFFFF"/>
            <w:vAlign w:val="center"/>
          </w:tcPr>
          <w:p w14:paraId="62739D85" w14:textId="77777777" w:rsidR="00A66049" w:rsidRDefault="00A66049"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5</w:t>
            </w:r>
          </w:p>
        </w:tc>
        <w:tc>
          <w:tcPr>
            <w:tcW w:w="2352" w:type="dxa"/>
            <w:shd w:val="clear" w:color="auto" w:fill="auto"/>
            <w:noWrap/>
            <w:vAlign w:val="center"/>
          </w:tcPr>
          <w:p w14:paraId="086EDEF2"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cs="Arial"/>
                <w:color w:val="000000" w:themeColor="text1"/>
                <w:sz w:val="20"/>
              </w:rPr>
              <w:t>Nơi đến / Đến</w:t>
            </w:r>
          </w:p>
        </w:tc>
        <w:tc>
          <w:tcPr>
            <w:tcW w:w="3674" w:type="dxa"/>
            <w:shd w:val="clear" w:color="000000" w:fill="FFFFFF"/>
            <w:vAlign w:val="center"/>
          </w:tcPr>
          <w:p w14:paraId="206BA569" w14:textId="77777777" w:rsidR="00A66049" w:rsidRPr="00641864" w:rsidRDefault="00A66049" w:rsidP="00CA2EE9">
            <w:pPr>
              <w:pStyle w:val="ListParagraph"/>
            </w:pPr>
            <w:r w:rsidRPr="00641864">
              <w:t>Chọn "Quốc Gia" từ hệ thống.</w:t>
            </w:r>
          </w:p>
        </w:tc>
        <w:tc>
          <w:tcPr>
            <w:tcW w:w="1547" w:type="dxa"/>
            <w:shd w:val="clear" w:color="000000" w:fill="FFFFFF"/>
            <w:vAlign w:val="center"/>
          </w:tcPr>
          <w:p w14:paraId="5CB56929" w14:textId="77777777" w:rsidR="00A66049" w:rsidRDefault="00A66049" w:rsidP="00CA2EE9">
            <w:pPr>
              <w:widowControl/>
              <w:adjustRightInd/>
              <w:spacing w:before="0" w:after="0"/>
              <w:jc w:val="left"/>
              <w:textAlignment w:val="auto"/>
              <w:rPr>
                <w:rFonts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369036B1" w14:textId="77777777" w:rsidR="00A66049" w:rsidRPr="004B2268" w:rsidRDefault="00A66049" w:rsidP="00CA2EE9">
            <w:pPr>
              <w:widowControl/>
              <w:adjustRightInd/>
              <w:spacing w:before="0" w:after="0"/>
              <w:jc w:val="left"/>
              <w:textAlignment w:val="auto"/>
              <w:rPr>
                <w:rFonts w:eastAsia="Times New Roman" w:cs="Arial"/>
                <w:color w:val="000000" w:themeColor="text1"/>
                <w:sz w:val="20"/>
              </w:rPr>
            </w:pPr>
            <w:r w:rsidRPr="004B2268">
              <w:rPr>
                <w:rFonts w:eastAsia="Times New Roman" w:cs="Arial"/>
                <w:color w:val="000000" w:themeColor="text1"/>
                <w:sz w:val="20"/>
              </w:rPr>
              <w:t>Bắt buộc</w:t>
            </w:r>
          </w:p>
        </w:tc>
      </w:tr>
      <w:tr w:rsidR="00A66049" w:rsidRPr="005F451F" w14:paraId="20EEB533" w14:textId="77777777" w:rsidTr="00CA2EE9">
        <w:trPr>
          <w:trHeight w:val="428"/>
        </w:trPr>
        <w:tc>
          <w:tcPr>
            <w:tcW w:w="613" w:type="dxa"/>
            <w:shd w:val="clear" w:color="000000" w:fill="FFFFFF"/>
            <w:vAlign w:val="center"/>
          </w:tcPr>
          <w:p w14:paraId="45A791E1" w14:textId="273FA341" w:rsidR="00A66049" w:rsidRDefault="00E706EC"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6</w:t>
            </w:r>
          </w:p>
        </w:tc>
        <w:tc>
          <w:tcPr>
            <w:tcW w:w="2352" w:type="dxa"/>
            <w:shd w:val="clear" w:color="auto" w:fill="auto"/>
            <w:noWrap/>
            <w:vAlign w:val="center"/>
          </w:tcPr>
          <w:p w14:paraId="48944A7E" w14:textId="77777777" w:rsidR="00A66049" w:rsidRPr="00696DF7" w:rsidRDefault="00A66049" w:rsidP="00CA2EE9">
            <w:pPr>
              <w:widowControl/>
              <w:adjustRightInd/>
              <w:spacing w:before="0" w:after="0"/>
              <w:jc w:val="left"/>
              <w:textAlignment w:val="auto"/>
              <w:rPr>
                <w:rFonts w:cs="Arial"/>
                <w:color w:val="000000" w:themeColor="text1"/>
                <w:sz w:val="20"/>
              </w:rPr>
            </w:pPr>
            <w:r w:rsidRPr="00696DF7">
              <w:rPr>
                <w:rFonts w:cs="Arial"/>
                <w:color w:val="000000" w:themeColor="text1"/>
                <w:sz w:val="20"/>
              </w:rPr>
              <w:t>Gửi đến</w:t>
            </w:r>
          </w:p>
        </w:tc>
        <w:tc>
          <w:tcPr>
            <w:tcW w:w="3674" w:type="dxa"/>
            <w:shd w:val="clear" w:color="000000" w:fill="FFFFFF"/>
            <w:vAlign w:val="center"/>
          </w:tcPr>
          <w:p w14:paraId="7BFA90DF" w14:textId="77777777" w:rsidR="00A66049" w:rsidRDefault="00A66049" w:rsidP="00CA2EE9">
            <w:pPr>
              <w:pStyle w:val="ListParagraph"/>
              <w:spacing w:before="120" w:after="120" w:line="276" w:lineRule="auto"/>
              <w:ind w:right="289"/>
            </w:pPr>
            <w:r>
              <w:rPr>
                <w:rFonts w:eastAsia="SimSun"/>
              </w:rPr>
              <w:t xml:space="preserve">Chọn: </w:t>
            </w:r>
            <w:r w:rsidRPr="001E08C3">
              <w:rPr>
                <w:rFonts w:eastAsia="SimSun"/>
              </w:rPr>
              <w:t>Nhà máy Biên Hòa, Nhà máy Long Thành, Trung tâm Phân phối miền Bắc, Văn phòng TP. Hồ Chí Minh, Văn phòng Hà Nội</w:t>
            </w:r>
            <w:r>
              <w:rPr>
                <w:rFonts w:eastAsia="SimSun"/>
              </w:rPr>
              <w:t>.</w:t>
            </w:r>
          </w:p>
        </w:tc>
        <w:tc>
          <w:tcPr>
            <w:tcW w:w="1547" w:type="dxa"/>
            <w:shd w:val="clear" w:color="000000" w:fill="FFFFFF"/>
            <w:vAlign w:val="center"/>
          </w:tcPr>
          <w:p w14:paraId="5694B7B1" w14:textId="77777777" w:rsidR="00A66049" w:rsidRDefault="00A66049" w:rsidP="00CA2EE9">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2257E4BC" w14:textId="77777777" w:rsidR="00A66049" w:rsidRPr="004B2268" w:rsidRDefault="00A66049" w:rsidP="00CA2EE9">
            <w:pPr>
              <w:widowControl/>
              <w:adjustRightInd/>
              <w:spacing w:before="0" w:after="0"/>
              <w:jc w:val="left"/>
              <w:textAlignment w:val="auto"/>
              <w:rPr>
                <w:rFonts w:eastAsia="Times New Roman" w:cs="Arial"/>
                <w:color w:val="000000" w:themeColor="text1"/>
                <w:sz w:val="20"/>
              </w:rPr>
            </w:pPr>
          </w:p>
        </w:tc>
      </w:tr>
      <w:tr w:rsidR="00A66049" w:rsidRPr="005F451F" w14:paraId="44D437D8" w14:textId="77777777" w:rsidTr="00CA2EE9">
        <w:trPr>
          <w:trHeight w:val="428"/>
        </w:trPr>
        <w:tc>
          <w:tcPr>
            <w:tcW w:w="613" w:type="dxa"/>
            <w:shd w:val="clear" w:color="000000" w:fill="FFFFFF"/>
            <w:vAlign w:val="center"/>
          </w:tcPr>
          <w:p w14:paraId="00AA2226" w14:textId="05714114" w:rsidR="00A66049" w:rsidRDefault="00E706EC" w:rsidP="00CA2EE9">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7</w:t>
            </w:r>
          </w:p>
        </w:tc>
        <w:tc>
          <w:tcPr>
            <w:tcW w:w="2352" w:type="dxa"/>
            <w:shd w:val="clear" w:color="auto" w:fill="auto"/>
            <w:noWrap/>
            <w:vAlign w:val="center"/>
          </w:tcPr>
          <w:p w14:paraId="19ECBD43" w14:textId="77777777" w:rsidR="00A66049" w:rsidRPr="00696DF7" w:rsidRDefault="00A66049" w:rsidP="00CA2EE9">
            <w:pPr>
              <w:widowControl/>
              <w:adjustRightInd/>
              <w:spacing w:before="0" w:after="0"/>
              <w:jc w:val="left"/>
              <w:textAlignment w:val="auto"/>
              <w:rPr>
                <w:rFonts w:eastAsia="Times New Roman" w:cs="Arial"/>
                <w:color w:val="000000" w:themeColor="text1"/>
                <w:sz w:val="20"/>
              </w:rPr>
            </w:pPr>
            <w:r w:rsidRPr="00696DF7">
              <w:rPr>
                <w:rFonts w:cs="Arial"/>
                <w:color w:val="000000" w:themeColor="text1"/>
                <w:sz w:val="20"/>
              </w:rPr>
              <w:t>Ghi chú</w:t>
            </w:r>
          </w:p>
        </w:tc>
        <w:tc>
          <w:tcPr>
            <w:tcW w:w="3674" w:type="dxa"/>
            <w:shd w:val="clear" w:color="000000" w:fill="FFFFFF"/>
            <w:vAlign w:val="center"/>
          </w:tcPr>
          <w:p w14:paraId="2A256253" w14:textId="77777777" w:rsidR="00A66049" w:rsidRDefault="00A66049" w:rsidP="00CA2EE9">
            <w:pPr>
              <w:pStyle w:val="ListParagraph"/>
              <w:spacing w:before="120" w:after="120" w:line="276" w:lineRule="auto"/>
              <w:ind w:right="289"/>
            </w:pPr>
            <w:r>
              <w:t>Nhập ghi chú</w:t>
            </w:r>
          </w:p>
        </w:tc>
        <w:tc>
          <w:tcPr>
            <w:tcW w:w="1547" w:type="dxa"/>
            <w:shd w:val="clear" w:color="000000" w:fill="FFFFFF"/>
            <w:vAlign w:val="center"/>
          </w:tcPr>
          <w:p w14:paraId="7739C4DB" w14:textId="77777777" w:rsidR="00A66049" w:rsidRDefault="00A66049" w:rsidP="00CA2EE9">
            <w:pPr>
              <w:widowControl/>
              <w:adjustRightInd/>
              <w:spacing w:before="0" w:after="0"/>
              <w:jc w:val="left"/>
              <w:textAlignment w:val="auto"/>
              <w:rPr>
                <w:rFonts w:cs="Arial"/>
                <w:color w:val="000000" w:themeColor="text1"/>
                <w:sz w:val="20"/>
              </w:rPr>
            </w:pPr>
            <w:r>
              <w:rPr>
                <w:rFonts w:eastAsia="Times New Roman" w:cs="Arial"/>
                <w:color w:val="000000" w:themeColor="text1"/>
                <w:sz w:val="20"/>
              </w:rPr>
              <w:t>Text</w:t>
            </w:r>
          </w:p>
        </w:tc>
        <w:tc>
          <w:tcPr>
            <w:tcW w:w="1590" w:type="dxa"/>
            <w:shd w:val="clear" w:color="000000" w:fill="FFFFFF"/>
            <w:vAlign w:val="center"/>
          </w:tcPr>
          <w:p w14:paraId="7E41FEAD" w14:textId="77777777" w:rsidR="00A66049" w:rsidRPr="004B2268" w:rsidRDefault="00A66049" w:rsidP="00CA2EE9">
            <w:pPr>
              <w:widowControl/>
              <w:adjustRightInd/>
              <w:spacing w:before="0" w:after="0"/>
              <w:jc w:val="left"/>
              <w:textAlignment w:val="auto"/>
              <w:rPr>
                <w:rFonts w:eastAsia="Times New Roman" w:cs="Arial"/>
                <w:color w:val="000000" w:themeColor="text1"/>
                <w:sz w:val="20"/>
              </w:rPr>
            </w:pPr>
          </w:p>
        </w:tc>
      </w:tr>
      <w:tr w:rsidR="00E706EC" w:rsidRPr="005F451F" w14:paraId="2BA44B33" w14:textId="77777777" w:rsidTr="00CA2EE9">
        <w:trPr>
          <w:trHeight w:val="428"/>
        </w:trPr>
        <w:tc>
          <w:tcPr>
            <w:tcW w:w="613" w:type="dxa"/>
            <w:shd w:val="clear" w:color="000000" w:fill="FFFFFF"/>
            <w:vAlign w:val="center"/>
          </w:tcPr>
          <w:p w14:paraId="1C6F4332" w14:textId="09D24959" w:rsidR="00E706EC" w:rsidRDefault="00E706EC" w:rsidP="00E706EC">
            <w:pPr>
              <w:widowControl/>
              <w:adjustRightInd/>
              <w:spacing w:before="0" w:after="0"/>
              <w:jc w:val="center"/>
              <w:textAlignment w:val="auto"/>
              <w:rPr>
                <w:rFonts w:eastAsia="Times New Roman" w:cs="Arial"/>
                <w:color w:val="000000" w:themeColor="text1"/>
                <w:sz w:val="20"/>
              </w:rPr>
            </w:pPr>
            <w:r>
              <w:rPr>
                <w:rFonts w:eastAsia="Times New Roman" w:cs="Arial"/>
                <w:color w:val="000000" w:themeColor="text1"/>
                <w:sz w:val="20"/>
              </w:rPr>
              <w:t>8</w:t>
            </w:r>
          </w:p>
        </w:tc>
        <w:tc>
          <w:tcPr>
            <w:tcW w:w="2352" w:type="dxa"/>
            <w:shd w:val="clear" w:color="auto" w:fill="auto"/>
            <w:noWrap/>
            <w:vAlign w:val="center"/>
          </w:tcPr>
          <w:p w14:paraId="737193F3" w14:textId="77777777" w:rsidR="00E706EC" w:rsidRPr="00696DF7" w:rsidRDefault="00E706EC" w:rsidP="00E706EC">
            <w:pPr>
              <w:widowControl/>
              <w:adjustRightInd/>
              <w:spacing w:before="0" w:after="0"/>
              <w:jc w:val="left"/>
              <w:textAlignment w:val="auto"/>
              <w:rPr>
                <w:rFonts w:eastAsia="Times New Roman" w:cs="Arial"/>
                <w:color w:val="000000" w:themeColor="text1"/>
                <w:sz w:val="20"/>
              </w:rPr>
            </w:pPr>
            <w:r w:rsidRPr="00696DF7">
              <w:rPr>
                <w:rFonts w:cs="Arial"/>
                <w:color w:val="000000" w:themeColor="text1"/>
                <w:sz w:val="20"/>
              </w:rPr>
              <w:t xml:space="preserve">Đính kèm </w:t>
            </w:r>
          </w:p>
        </w:tc>
        <w:tc>
          <w:tcPr>
            <w:tcW w:w="3674" w:type="dxa"/>
            <w:shd w:val="clear" w:color="000000" w:fill="FFFFFF"/>
            <w:vAlign w:val="center"/>
          </w:tcPr>
          <w:p w14:paraId="6745D9B8" w14:textId="31AA8544" w:rsidR="00E706EC" w:rsidRDefault="00E706EC" w:rsidP="00E706EC">
            <w:pPr>
              <w:pStyle w:val="ListParagraph"/>
              <w:spacing w:before="120" w:after="120" w:line="276" w:lineRule="auto"/>
              <w:ind w:right="289"/>
            </w:pPr>
            <w:r>
              <w:t>Đính kèm file.</w:t>
            </w:r>
          </w:p>
        </w:tc>
        <w:tc>
          <w:tcPr>
            <w:tcW w:w="1547" w:type="dxa"/>
            <w:shd w:val="clear" w:color="000000" w:fill="FFFFFF"/>
            <w:vAlign w:val="center"/>
          </w:tcPr>
          <w:p w14:paraId="7DBE5F33" w14:textId="4EF61593" w:rsidR="00E706EC" w:rsidRDefault="00E706EC" w:rsidP="00E706EC">
            <w:pPr>
              <w:widowControl/>
              <w:adjustRightInd/>
              <w:spacing w:before="0" w:after="0"/>
              <w:jc w:val="left"/>
              <w:textAlignment w:val="auto"/>
              <w:rPr>
                <w:rFonts w:cs="Arial"/>
                <w:color w:val="000000" w:themeColor="text1"/>
                <w:sz w:val="20"/>
              </w:rPr>
            </w:pPr>
            <w:r>
              <w:rPr>
                <w:rFonts w:eastAsia="Times New Roman" w:cs="Arial"/>
                <w:color w:val="000000" w:themeColor="text1"/>
                <w:sz w:val="20"/>
              </w:rPr>
              <w:t>*.pdf / *.docx</w:t>
            </w:r>
          </w:p>
        </w:tc>
        <w:tc>
          <w:tcPr>
            <w:tcW w:w="1590" w:type="dxa"/>
            <w:shd w:val="clear" w:color="000000" w:fill="FFFFFF"/>
            <w:vAlign w:val="center"/>
          </w:tcPr>
          <w:p w14:paraId="0B57354C" w14:textId="51A69A11" w:rsidR="00E706EC" w:rsidRPr="004B2268" w:rsidRDefault="00E706EC" w:rsidP="00E706EC">
            <w:pPr>
              <w:widowControl/>
              <w:adjustRightInd/>
              <w:spacing w:before="0" w:after="0"/>
              <w:jc w:val="left"/>
              <w:textAlignment w:val="auto"/>
              <w:rPr>
                <w:rFonts w:eastAsia="Times New Roman" w:cs="Arial"/>
                <w:color w:val="000000" w:themeColor="text1"/>
                <w:sz w:val="20"/>
              </w:rPr>
            </w:pPr>
            <w:r>
              <w:rPr>
                <w:rFonts w:eastAsia="Times New Roman" w:cs="Arial"/>
                <w:color w:val="000000" w:themeColor="text1"/>
                <w:sz w:val="20"/>
              </w:rPr>
              <w:t>Bắt buộc</w:t>
            </w:r>
          </w:p>
        </w:tc>
      </w:tr>
    </w:tbl>
    <w:p w14:paraId="58E5ABE8" w14:textId="77777777" w:rsidR="00A66049" w:rsidRDefault="00A66049" w:rsidP="00A66049">
      <w:pPr>
        <w:pStyle w:val="Heading3"/>
        <w:sectPr w:rsidR="00A66049" w:rsidSect="001D6AC1">
          <w:headerReference w:type="default" r:id="rId52"/>
          <w:footerReference w:type="default" r:id="rId53"/>
          <w:pgSz w:w="11907" w:h="16840" w:code="9"/>
          <w:pgMar w:top="977" w:right="851" w:bottom="567" w:left="1418" w:header="567" w:footer="284" w:gutter="0"/>
          <w:cols w:space="720"/>
          <w:titlePg/>
          <w:docGrid w:linePitch="360"/>
        </w:sectPr>
      </w:pPr>
    </w:p>
    <w:p w14:paraId="7E00CEF3" w14:textId="77777777" w:rsidR="00A66049" w:rsidRPr="00696DF7" w:rsidRDefault="00A66049" w:rsidP="00A66049">
      <w:pPr>
        <w:pStyle w:val="Heading3"/>
      </w:pPr>
      <w:bookmarkStart w:id="93" w:name="_Toc63668008"/>
      <w:bookmarkStart w:id="94" w:name="_Toc66095578"/>
      <w:r w:rsidRPr="00696DF7">
        <w:t xml:space="preserve">ATT15 - Quy trình đăng đi ký công tác </w:t>
      </w:r>
      <w:r w:rsidRPr="00696DF7">
        <w:rPr>
          <w:color w:val="FF0000"/>
        </w:rPr>
        <w:t xml:space="preserve">(Một cấp phê duyệt) </w:t>
      </w:r>
      <w:r w:rsidRPr="00696DF7">
        <w:t>- NLĐ tự đăng ký không thông qua Trợ lý Đơn vị</w:t>
      </w:r>
      <w:bookmarkEnd w:id="93"/>
      <w:bookmarkEnd w:id="94"/>
    </w:p>
    <w:p w14:paraId="00104129" w14:textId="77777777" w:rsidR="00A66049" w:rsidRDefault="00A66049" w:rsidP="00A66049">
      <w:pPr>
        <w:pStyle w:val="Heading4"/>
      </w:pPr>
      <w:r w:rsidRPr="005C2334">
        <w:t>Sơ đồ quy trình</w:t>
      </w:r>
    </w:p>
    <w:p w14:paraId="0AA05F32" w14:textId="77777777" w:rsidR="00A66049" w:rsidRPr="004C61AB" w:rsidRDefault="00A66049" w:rsidP="00A66049">
      <w:pPr>
        <w:pStyle w:val="BodyText"/>
        <w:spacing w:line="276" w:lineRule="auto"/>
        <w:jc w:val="center"/>
      </w:pPr>
      <w:r>
        <w:object w:dxaOrig="18471" w:dyaOrig="13440" w14:anchorId="3575AEEA">
          <v:shape id="_x0000_i1040" type="#_x0000_t75" style="width:483.2pt;height:349.6pt" o:ole="">
            <v:imagedata r:id="rId54" o:title=""/>
          </v:shape>
          <o:OLEObject Type="Embed" ProgID="Visio.Drawing.15" ShapeID="_x0000_i1040" DrawAspect="Content" ObjectID="_1677599106" r:id="rId55"/>
        </w:object>
      </w:r>
    </w:p>
    <w:p w14:paraId="4570B577" w14:textId="77777777" w:rsidR="00A66049" w:rsidRDefault="00A66049" w:rsidP="00A66049">
      <w:pPr>
        <w:pStyle w:val="Heading4"/>
        <w:spacing w:line="276" w:lineRule="auto"/>
        <w:sectPr w:rsidR="00A66049" w:rsidSect="001D6AC1">
          <w:pgSz w:w="11907" w:h="16840" w:code="9"/>
          <w:pgMar w:top="977" w:right="851" w:bottom="567" w:left="1418" w:header="567" w:footer="284" w:gutter="0"/>
          <w:cols w:space="720"/>
          <w:titlePg/>
          <w:docGrid w:linePitch="360"/>
        </w:sectPr>
      </w:pPr>
    </w:p>
    <w:p w14:paraId="0FEE757C" w14:textId="77777777" w:rsidR="00A66049" w:rsidRDefault="00A66049" w:rsidP="00A66049">
      <w:pPr>
        <w:pStyle w:val="Heading4"/>
        <w:spacing w:line="276" w:lineRule="auto"/>
      </w:pPr>
      <w:r w:rsidRPr="005C2334">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17"/>
        <w:gridCol w:w="1205"/>
        <w:gridCol w:w="7306"/>
      </w:tblGrid>
      <w:tr w:rsidR="00A66049" w:rsidRPr="005F7A5E" w14:paraId="4A66BFD4" w14:textId="77777777" w:rsidTr="00CA2EE9">
        <w:trPr>
          <w:trHeight w:val="407"/>
          <w:tblHeader/>
        </w:trPr>
        <w:tc>
          <w:tcPr>
            <w:tcW w:w="580" w:type="pct"/>
            <w:shd w:val="clear" w:color="auto" w:fill="D9D9D9"/>
            <w:vAlign w:val="center"/>
          </w:tcPr>
          <w:p w14:paraId="4A1DE2D9" w14:textId="77777777" w:rsidR="00A66049" w:rsidRPr="005F7A5E" w:rsidRDefault="00A66049" w:rsidP="00CA2EE9">
            <w:pPr>
              <w:spacing w:line="276" w:lineRule="auto"/>
              <w:jc w:val="center"/>
              <w:rPr>
                <w:rFonts w:cs="Arial"/>
                <w:b/>
                <w:bCs/>
                <w:sz w:val="20"/>
              </w:rPr>
            </w:pPr>
            <w:r w:rsidRPr="005F7A5E">
              <w:rPr>
                <w:rFonts w:cs="Arial"/>
                <w:b/>
                <w:bCs/>
                <w:sz w:val="20"/>
              </w:rPr>
              <w:t>Bước thực hiện</w:t>
            </w:r>
          </w:p>
        </w:tc>
        <w:tc>
          <w:tcPr>
            <w:tcW w:w="626" w:type="pct"/>
            <w:shd w:val="clear" w:color="auto" w:fill="D9D9D9"/>
            <w:vAlign w:val="center"/>
          </w:tcPr>
          <w:p w14:paraId="77947FA3" w14:textId="77777777" w:rsidR="00A66049" w:rsidRPr="005F7A5E" w:rsidRDefault="00A66049" w:rsidP="00CA2EE9">
            <w:pPr>
              <w:spacing w:line="276" w:lineRule="auto"/>
              <w:ind w:left="-95"/>
              <w:jc w:val="center"/>
              <w:rPr>
                <w:rFonts w:cs="Arial"/>
                <w:b/>
                <w:bCs/>
                <w:sz w:val="20"/>
                <w:highlight w:val="yellow"/>
              </w:rPr>
            </w:pPr>
            <w:r w:rsidRPr="005F7A5E">
              <w:rPr>
                <w:rFonts w:cs="Arial"/>
                <w:b/>
                <w:bCs/>
                <w:sz w:val="20"/>
              </w:rPr>
              <w:t>Người thực hiện</w:t>
            </w:r>
          </w:p>
        </w:tc>
        <w:tc>
          <w:tcPr>
            <w:tcW w:w="3794" w:type="pct"/>
            <w:shd w:val="clear" w:color="auto" w:fill="D9D9D9"/>
            <w:vAlign w:val="center"/>
          </w:tcPr>
          <w:p w14:paraId="16F18422" w14:textId="77777777" w:rsidR="00A66049" w:rsidRPr="005F7A5E" w:rsidRDefault="00A66049" w:rsidP="00CA2EE9">
            <w:pPr>
              <w:spacing w:line="276" w:lineRule="auto"/>
              <w:ind w:left="-66"/>
              <w:jc w:val="center"/>
              <w:rPr>
                <w:rFonts w:cs="Arial"/>
                <w:b/>
                <w:bCs/>
                <w:sz w:val="20"/>
              </w:rPr>
            </w:pPr>
            <w:r w:rsidRPr="005F7A5E">
              <w:rPr>
                <w:rFonts w:cs="Arial"/>
                <w:b/>
                <w:bCs/>
                <w:sz w:val="20"/>
              </w:rPr>
              <w:t>Mô tả yêu cầu</w:t>
            </w:r>
          </w:p>
        </w:tc>
      </w:tr>
      <w:tr w:rsidR="00A66049" w:rsidRPr="005F7A5E" w14:paraId="23C51C89" w14:textId="77777777" w:rsidTr="00CA2EE9">
        <w:trPr>
          <w:trHeight w:val="60"/>
        </w:trPr>
        <w:tc>
          <w:tcPr>
            <w:tcW w:w="580" w:type="pct"/>
          </w:tcPr>
          <w:p w14:paraId="62D9F9B0" w14:textId="77777777" w:rsidR="00A66049" w:rsidRPr="005F7A5E" w:rsidRDefault="00A66049" w:rsidP="00CA2EE9">
            <w:pPr>
              <w:spacing w:line="276" w:lineRule="auto"/>
              <w:jc w:val="left"/>
              <w:rPr>
                <w:rFonts w:cs="Arial"/>
                <w:b/>
                <w:sz w:val="20"/>
              </w:rPr>
            </w:pPr>
            <w:r>
              <w:rPr>
                <w:rFonts w:eastAsia="Times New Roman" w:cs="Arial"/>
                <w:b/>
                <w:sz w:val="20"/>
              </w:rPr>
              <w:t>ATT15</w:t>
            </w:r>
            <w:r w:rsidRPr="005F7A5E">
              <w:rPr>
                <w:rFonts w:eastAsia="Times New Roman" w:cs="Arial"/>
                <w:b/>
                <w:sz w:val="20"/>
              </w:rPr>
              <w:t>.01</w:t>
            </w:r>
          </w:p>
        </w:tc>
        <w:tc>
          <w:tcPr>
            <w:tcW w:w="626" w:type="pct"/>
            <w:shd w:val="clear" w:color="auto" w:fill="auto"/>
          </w:tcPr>
          <w:p w14:paraId="5F4CAE53"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1BC89ABE"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Đăng ký </w:t>
            </w:r>
            <w:r>
              <w:rPr>
                <w:rFonts w:eastAsia="Times New Roman" w:cs="Arial"/>
                <w:b/>
                <w:sz w:val="20"/>
              </w:rPr>
              <w:t>đi công tác:</w:t>
            </w:r>
          </w:p>
          <w:p w14:paraId="45300FE0" w14:textId="66289B86" w:rsidR="00E706EC" w:rsidRPr="00565D5D" w:rsidRDefault="00A66049" w:rsidP="00E706EC">
            <w:pPr>
              <w:pStyle w:val="ListParagraph"/>
              <w:spacing w:line="276" w:lineRule="auto"/>
            </w:pPr>
            <w:r>
              <w:t xml:space="preserve">NLĐ vào màn hình </w:t>
            </w:r>
            <w:r w:rsidRPr="00B46EC7">
              <w:rPr>
                <w:color w:val="FF0000"/>
              </w:rPr>
              <w:t>“Đăng ký đi công tác”</w:t>
            </w:r>
            <w:r>
              <w:rPr>
                <w:color w:val="FF0000"/>
              </w:rPr>
              <w:t xml:space="preserve">, </w:t>
            </w:r>
            <w:r w:rsidRPr="006F30C4">
              <w:t xml:space="preserve">bằng App điện thoại / Web Portal </w:t>
            </w:r>
            <w:r w:rsidRPr="00B46EC7">
              <w:t>sau đó nhấn</w:t>
            </w:r>
            <w:r>
              <w:rPr>
                <w:color w:val="FF0000"/>
              </w:rPr>
              <w:t xml:space="preserve"> “Tạo mới”.</w:t>
            </w:r>
          </w:p>
          <w:p w14:paraId="3EE34E9A" w14:textId="349E2CCF" w:rsidR="00565D5D" w:rsidRDefault="00565D5D" w:rsidP="00E706EC">
            <w:pPr>
              <w:pStyle w:val="ListParagraph"/>
              <w:spacing w:line="276" w:lineRule="auto"/>
            </w:pPr>
            <w:r>
              <w:t>NLĐ thực hiện tải mẫu đi công tác và điền thông tin cần thiết theo mẫu.</w:t>
            </w:r>
          </w:p>
          <w:p w14:paraId="6780EC97" w14:textId="444A5DDD" w:rsidR="00565D5D" w:rsidRDefault="00A66049" w:rsidP="00565D5D">
            <w:pPr>
              <w:pStyle w:val="ListParagraph"/>
              <w:numPr>
                <w:ilvl w:val="0"/>
                <w:numId w:val="33"/>
              </w:numPr>
              <w:spacing w:before="120" w:after="120" w:line="276" w:lineRule="auto"/>
              <w:ind w:right="289"/>
            </w:pPr>
            <w:r>
              <w:t xml:space="preserve">NLĐ </w:t>
            </w:r>
            <w:r w:rsidRPr="0096659F">
              <w:t>nhập các thông tin theo</w:t>
            </w:r>
            <w:r>
              <w:t xml:space="preserve"> </w:t>
            </w:r>
            <w:r w:rsidRPr="00BF2BB6">
              <w:t xml:space="preserve">thiết lập </w:t>
            </w:r>
            <w:r w:rsidRPr="000C070D">
              <w:rPr>
                <w:color w:val="FF0000"/>
              </w:rPr>
              <w:t>“Các trường thông tin cần nhập”</w:t>
            </w:r>
            <w:r w:rsidRPr="000C070D">
              <w:t>.</w:t>
            </w:r>
          </w:p>
          <w:p w14:paraId="04DC041A" w14:textId="77777777" w:rsidR="00A66049" w:rsidRDefault="00A66049" w:rsidP="00CA2EE9">
            <w:pPr>
              <w:pStyle w:val="ListParagraph"/>
              <w:spacing w:line="276" w:lineRule="auto"/>
            </w:pPr>
            <w:r w:rsidRPr="0096659F">
              <w:t xml:space="preserve">NLĐ </w:t>
            </w:r>
            <w:r>
              <w:t xml:space="preserve">kiểm tra lại các trường thông tin cần nhập và </w:t>
            </w:r>
            <w:r w:rsidRPr="009663A1">
              <w:t xml:space="preserve">nhấn </w:t>
            </w:r>
            <w:r w:rsidRPr="00BF2BB6">
              <w:rPr>
                <w:color w:val="FF0000"/>
              </w:rPr>
              <w:t>“Lưu”</w:t>
            </w:r>
            <w:r>
              <w:t>.</w:t>
            </w:r>
          </w:p>
          <w:p w14:paraId="0796158B" w14:textId="2C353FE5" w:rsidR="00E706EC" w:rsidRPr="005F7A5E" w:rsidRDefault="00A66049" w:rsidP="00CA2EE9">
            <w:pPr>
              <w:spacing w:line="276" w:lineRule="auto"/>
            </w:pPr>
            <w:r>
              <w:t xml:space="preserve">Lưu ý: Hệ thống </w:t>
            </w:r>
            <w:r w:rsidR="00781923">
              <w:t xml:space="preserve">chỉ </w:t>
            </w:r>
            <w:r>
              <w:t xml:space="preserve">popup các trường thông tin cần nhập theo </w:t>
            </w:r>
            <w:r w:rsidRPr="006730D5">
              <w:rPr>
                <w:color w:val="FF0000"/>
              </w:rPr>
              <w:t>“Danh mục loại công tác”</w:t>
            </w:r>
            <w:r w:rsidRPr="000E7793">
              <w:t>.</w:t>
            </w:r>
          </w:p>
        </w:tc>
      </w:tr>
      <w:tr w:rsidR="00A66049" w:rsidRPr="005F7A5E" w14:paraId="52173F98" w14:textId="77777777" w:rsidTr="00CA2EE9">
        <w:trPr>
          <w:trHeight w:val="602"/>
        </w:trPr>
        <w:tc>
          <w:tcPr>
            <w:tcW w:w="580" w:type="pct"/>
          </w:tcPr>
          <w:p w14:paraId="5BE47F98"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2</w:t>
            </w:r>
          </w:p>
        </w:tc>
        <w:tc>
          <w:tcPr>
            <w:tcW w:w="626" w:type="pct"/>
            <w:shd w:val="clear" w:color="auto" w:fill="auto"/>
          </w:tcPr>
          <w:p w14:paraId="67FFE387"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5EC88ECD"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4F1B49BB" w14:textId="77777777" w:rsidR="00A66049" w:rsidRPr="005F7A5E" w:rsidRDefault="00A66049" w:rsidP="00CA2EE9">
            <w:pPr>
              <w:pStyle w:val="ListParagraph"/>
              <w:spacing w:line="276" w:lineRule="auto"/>
              <w:rPr>
                <w:color w:val="FF0000"/>
              </w:rPr>
            </w:pPr>
            <w:r w:rsidRPr="005F7A5E">
              <w:t xml:space="preserve">Kiểm tra điều kiện ràng buộc trên hệ thống theo </w:t>
            </w:r>
            <w:r w:rsidRPr="007A077B">
              <w:rPr>
                <w:color w:val="FF0000"/>
              </w:rPr>
              <w:t>“Thiết lập điều kiện</w:t>
            </w:r>
            <w:r>
              <w:rPr>
                <w:color w:val="FF0000"/>
              </w:rPr>
              <w:t xml:space="preserve"> cảnh báo &amp; ràng buộc</w:t>
            </w:r>
            <w:r w:rsidRPr="007A077B">
              <w:rPr>
                <w:color w:val="FF0000"/>
              </w:rPr>
              <w:t>”</w:t>
            </w:r>
            <w:r w:rsidRPr="005F7A5E">
              <w:t>.</w:t>
            </w:r>
          </w:p>
          <w:p w14:paraId="64E85D0E" w14:textId="77777777" w:rsidR="00A66049" w:rsidRPr="005F7A5E" w:rsidRDefault="00A66049" w:rsidP="00A66049">
            <w:pPr>
              <w:pStyle w:val="ListParagraph"/>
              <w:numPr>
                <w:ilvl w:val="0"/>
                <w:numId w:val="16"/>
              </w:numPr>
              <w:spacing w:line="276" w:lineRule="auto"/>
            </w:pPr>
            <w:r w:rsidRPr="001801F5">
              <w:rPr>
                <w:b/>
                <w:bCs/>
              </w:rPr>
              <w:t>Nếu không thỏa điều kiện ràng buộc</w:t>
            </w:r>
            <w:r w:rsidRPr="005F7A5E">
              <w:t xml:space="preserve">: Chuyển tới bước </w:t>
            </w:r>
            <w:r>
              <w:rPr>
                <w:b/>
                <w:bCs/>
              </w:rPr>
              <w:t>ATT15</w:t>
            </w:r>
            <w:r w:rsidRPr="001801F5">
              <w:rPr>
                <w:b/>
                <w:bCs/>
              </w:rPr>
              <w:t>.03</w:t>
            </w:r>
            <w:r w:rsidRPr="005F7A5E">
              <w:t>.</w:t>
            </w:r>
          </w:p>
          <w:p w14:paraId="4146BEEC" w14:textId="77777777" w:rsidR="00A66049" w:rsidRPr="005F7A5E" w:rsidRDefault="00A66049" w:rsidP="00A66049">
            <w:pPr>
              <w:pStyle w:val="ListParagraph"/>
              <w:numPr>
                <w:ilvl w:val="0"/>
                <w:numId w:val="16"/>
              </w:numPr>
              <w:spacing w:line="276" w:lineRule="auto"/>
            </w:pPr>
            <w:r w:rsidRPr="001801F5">
              <w:rPr>
                <w:b/>
                <w:bCs/>
              </w:rPr>
              <w:t>Nếu thỏa điều kiện ràng buộc</w:t>
            </w:r>
            <w:r w:rsidRPr="005F7A5E">
              <w:t xml:space="preserve">: Chuyển tới bước </w:t>
            </w:r>
            <w:r>
              <w:rPr>
                <w:b/>
                <w:bCs/>
              </w:rPr>
              <w:t>ATT15</w:t>
            </w:r>
            <w:r w:rsidRPr="001801F5">
              <w:rPr>
                <w:b/>
                <w:bCs/>
              </w:rPr>
              <w:t>.0</w:t>
            </w:r>
            <w:r>
              <w:rPr>
                <w:b/>
                <w:bCs/>
              </w:rPr>
              <w:t>6</w:t>
            </w:r>
            <w:r w:rsidRPr="005F7A5E">
              <w:t>.</w:t>
            </w:r>
          </w:p>
        </w:tc>
      </w:tr>
      <w:tr w:rsidR="00A66049" w:rsidRPr="005F7A5E" w14:paraId="0102B443" w14:textId="77777777" w:rsidTr="00CA2EE9">
        <w:trPr>
          <w:trHeight w:val="602"/>
        </w:trPr>
        <w:tc>
          <w:tcPr>
            <w:tcW w:w="580" w:type="pct"/>
          </w:tcPr>
          <w:p w14:paraId="60EF9E95"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3</w:t>
            </w:r>
          </w:p>
        </w:tc>
        <w:tc>
          <w:tcPr>
            <w:tcW w:w="626" w:type="pct"/>
            <w:shd w:val="clear" w:color="auto" w:fill="auto"/>
          </w:tcPr>
          <w:p w14:paraId="63A39756"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15F1BCF3" w14:textId="77777777" w:rsidR="00A66049" w:rsidRPr="005F7A5E" w:rsidRDefault="00A66049" w:rsidP="00CA2EE9">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75EA6FAB" w14:textId="77777777" w:rsidR="00A66049" w:rsidRPr="005F7A5E" w:rsidRDefault="00A66049" w:rsidP="00CA2EE9">
            <w:pPr>
              <w:pStyle w:val="ListParagraph"/>
              <w:spacing w:line="276" w:lineRule="auto"/>
            </w:pPr>
            <w:r w:rsidRPr="005F7A5E">
              <w:t xml:space="preserve">Nội dung thông báo ràng buộc: </w:t>
            </w:r>
            <w:r w:rsidRPr="001801F5">
              <w:rPr>
                <w:color w:val="FF0000"/>
              </w:rPr>
              <w:t>“Dữ liệu đăng ký</w:t>
            </w:r>
            <w:r>
              <w:rPr>
                <w:color w:val="FF0000"/>
              </w:rPr>
              <w:t xml:space="preserve"> của bạn không thỏa điều kiện đăng ký đi công tác</w:t>
            </w:r>
            <w:r w:rsidRPr="001801F5">
              <w:rPr>
                <w:color w:val="FF0000"/>
              </w:rPr>
              <w:t>. Vui lòng kiểm tra lại!”</w:t>
            </w:r>
            <w:r w:rsidRPr="005F7A5E">
              <w:rPr>
                <w:color w:val="auto"/>
              </w:rPr>
              <w:t>.</w:t>
            </w:r>
          </w:p>
          <w:p w14:paraId="3DCAF892" w14:textId="77777777" w:rsidR="00A66049" w:rsidRPr="005F7A5E" w:rsidRDefault="00A66049" w:rsidP="00CA2EE9">
            <w:pPr>
              <w:pStyle w:val="ListParagraph"/>
              <w:spacing w:line="276" w:lineRule="auto"/>
            </w:pPr>
            <w:r w:rsidRPr="005F7A5E">
              <w:t>Cho phép NLĐ xem lỗi chi tiết</w:t>
            </w:r>
            <w:r>
              <w:t>.</w:t>
            </w:r>
          </w:p>
          <w:p w14:paraId="2EAEBFD9" w14:textId="77777777" w:rsidR="00A66049" w:rsidRPr="005F7A5E" w:rsidRDefault="00A66049" w:rsidP="00CA2EE9">
            <w:pPr>
              <w:pStyle w:val="ListParagraph"/>
              <w:spacing w:line="276" w:lineRule="auto"/>
              <w:rPr>
                <w:b/>
              </w:rPr>
            </w:pPr>
            <w:r w:rsidRPr="005F7A5E">
              <w:t xml:space="preserve">Nút </w:t>
            </w:r>
            <w:r w:rsidRPr="005F7A5E">
              <w:rPr>
                <w:color w:val="FF0000"/>
              </w:rPr>
              <w:t>“Ok”</w:t>
            </w:r>
            <w:r w:rsidRPr="005F7A5E">
              <w:t xml:space="preserve">: Xác định đã xem nội dung thông báo </w:t>
            </w:r>
            <w:r w:rsidRPr="005F7A5E">
              <w:rPr>
                <w:color w:val="FF0000"/>
              </w:rPr>
              <w:t>ràng buộc.</w:t>
            </w:r>
          </w:p>
        </w:tc>
      </w:tr>
      <w:tr w:rsidR="00A66049" w:rsidRPr="005F7A5E" w14:paraId="2518F2BD" w14:textId="77777777" w:rsidTr="00CA2EE9">
        <w:trPr>
          <w:trHeight w:val="602"/>
        </w:trPr>
        <w:tc>
          <w:tcPr>
            <w:tcW w:w="580" w:type="pct"/>
          </w:tcPr>
          <w:p w14:paraId="5FCA2C4E"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4</w:t>
            </w:r>
          </w:p>
        </w:tc>
        <w:tc>
          <w:tcPr>
            <w:tcW w:w="626" w:type="pct"/>
            <w:shd w:val="clear" w:color="auto" w:fill="auto"/>
          </w:tcPr>
          <w:p w14:paraId="6A128E7E"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64F15B20" w14:textId="77777777" w:rsidR="00A66049" w:rsidRPr="005F7A5E" w:rsidRDefault="00A66049" w:rsidP="00CA2EE9">
            <w:pPr>
              <w:spacing w:line="276" w:lineRule="auto"/>
              <w:rPr>
                <w:rFonts w:cs="Arial"/>
                <w:b/>
                <w:bCs/>
                <w:sz w:val="20"/>
              </w:rPr>
            </w:pPr>
            <w:r w:rsidRPr="005F7A5E">
              <w:rPr>
                <w:rFonts w:cs="Arial"/>
                <w:b/>
                <w:bCs/>
                <w:sz w:val="20"/>
              </w:rPr>
              <w:t xml:space="preserve">Quyết định về vi phạm </w:t>
            </w:r>
            <w:r w:rsidRPr="005F7A5E">
              <w:rPr>
                <w:rFonts w:cs="Arial"/>
                <w:b/>
                <w:bCs/>
                <w:color w:val="FF0000"/>
                <w:sz w:val="20"/>
              </w:rPr>
              <w:t>ràng buộc</w:t>
            </w:r>
            <w:r w:rsidRPr="005F7A5E">
              <w:rPr>
                <w:rFonts w:cs="Arial"/>
                <w:b/>
                <w:bCs/>
                <w:sz w:val="20"/>
              </w:rPr>
              <w:t>:</w:t>
            </w:r>
          </w:p>
          <w:p w14:paraId="1A41D549" w14:textId="77777777" w:rsidR="00A66049" w:rsidRPr="005F7A5E" w:rsidRDefault="00A66049" w:rsidP="00CA2EE9">
            <w:pPr>
              <w:pStyle w:val="ListParagraph"/>
              <w:spacing w:line="276" w:lineRule="auto"/>
              <w:rPr>
                <w:bCs/>
              </w:rPr>
            </w:pPr>
            <w:r w:rsidRPr="005F7A5E">
              <w:t xml:space="preserve">NLĐ nhấn </w:t>
            </w:r>
            <w:r w:rsidRPr="005F7A5E">
              <w:rPr>
                <w:color w:val="FF0000"/>
              </w:rPr>
              <w:t xml:space="preserve">“Ok” </w:t>
            </w:r>
            <w:r w:rsidRPr="005F7A5E">
              <w:t xml:space="preserve">để đóng popup ở bước </w:t>
            </w:r>
            <w:r>
              <w:rPr>
                <w:b/>
              </w:rPr>
              <w:t>ATT15</w:t>
            </w:r>
            <w:r w:rsidRPr="005F7A5E">
              <w:rPr>
                <w:b/>
              </w:rPr>
              <w:t>.03</w:t>
            </w:r>
            <w:r w:rsidRPr="005F7A5E">
              <w:t xml:space="preserve"> và đưa ra quyết định về ràng buộc:</w:t>
            </w:r>
          </w:p>
          <w:p w14:paraId="6AA01241" w14:textId="77777777" w:rsidR="00A66049" w:rsidRPr="005F7A5E" w:rsidRDefault="00A66049" w:rsidP="00A66049">
            <w:pPr>
              <w:pStyle w:val="ListParagraph"/>
              <w:numPr>
                <w:ilvl w:val="0"/>
                <w:numId w:val="16"/>
              </w:numPr>
              <w:spacing w:line="276" w:lineRule="auto"/>
            </w:pPr>
            <w:r w:rsidRPr="005F7A5E">
              <w:rPr>
                <w:b/>
              </w:rPr>
              <w:t>Nếu tiếp tục</w:t>
            </w:r>
            <w:r w:rsidRPr="005F7A5E">
              <w:t xml:space="preserve">: NLĐ chỉnh sửa tại bước </w:t>
            </w:r>
            <w:r>
              <w:rPr>
                <w:b/>
              </w:rPr>
              <w:t>ATT15</w:t>
            </w:r>
            <w:r w:rsidRPr="005F7A5E">
              <w:rPr>
                <w:b/>
              </w:rPr>
              <w:t>.05</w:t>
            </w:r>
            <w:r w:rsidRPr="005F7A5E">
              <w:t xml:space="preserve"> để thỏa điều kiện ràng buộc.</w:t>
            </w:r>
          </w:p>
          <w:p w14:paraId="19E9456C" w14:textId="77777777" w:rsidR="00A66049" w:rsidRPr="005F7A5E" w:rsidRDefault="00A66049" w:rsidP="00A66049">
            <w:pPr>
              <w:pStyle w:val="ListParagraph"/>
              <w:numPr>
                <w:ilvl w:val="0"/>
                <w:numId w:val="16"/>
              </w:numPr>
              <w:spacing w:line="276" w:lineRule="auto"/>
            </w:pPr>
            <w:r w:rsidRPr="005F7A5E">
              <w:rPr>
                <w:b/>
              </w:rPr>
              <w:t>Nếu không tiếp tục:</w:t>
            </w:r>
            <w:r w:rsidRPr="005F7A5E">
              <w:t xml:space="preserve"> NLĐ thoát khỏi màn hình </w:t>
            </w:r>
            <w:r>
              <w:t xml:space="preserve">đăng ký </w:t>
            </w:r>
            <w:r w:rsidRPr="005F7A5E">
              <w:t>đi công tác để kết thúc.</w:t>
            </w:r>
          </w:p>
        </w:tc>
      </w:tr>
      <w:tr w:rsidR="00A66049" w:rsidRPr="005F7A5E" w14:paraId="76C6F315" w14:textId="77777777" w:rsidTr="00CA2EE9">
        <w:trPr>
          <w:trHeight w:val="602"/>
        </w:trPr>
        <w:tc>
          <w:tcPr>
            <w:tcW w:w="580" w:type="pct"/>
          </w:tcPr>
          <w:p w14:paraId="49250078"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5</w:t>
            </w:r>
          </w:p>
        </w:tc>
        <w:tc>
          <w:tcPr>
            <w:tcW w:w="626" w:type="pct"/>
            <w:shd w:val="clear" w:color="auto" w:fill="auto"/>
          </w:tcPr>
          <w:p w14:paraId="2B8FE432"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4A321B85" w14:textId="77777777" w:rsidR="00A66049" w:rsidRPr="005F7A5E" w:rsidRDefault="00A66049" w:rsidP="00CA2EE9">
            <w:pPr>
              <w:spacing w:line="276" w:lineRule="auto"/>
              <w:rPr>
                <w:rFonts w:cs="Arial"/>
                <w:b/>
                <w:sz w:val="20"/>
              </w:rPr>
            </w:pPr>
            <w:r w:rsidRPr="005F7A5E">
              <w:rPr>
                <w:rFonts w:cs="Arial"/>
                <w:b/>
                <w:sz w:val="20"/>
              </w:rPr>
              <w:t>Chỉnh sửa thông tin đăng ký</w:t>
            </w:r>
            <w:r>
              <w:rPr>
                <w:rFonts w:cs="Arial"/>
                <w:b/>
                <w:sz w:val="20"/>
              </w:rPr>
              <w:t xml:space="preserve"> đi công tác</w:t>
            </w:r>
            <w:r w:rsidRPr="005F7A5E">
              <w:rPr>
                <w:rFonts w:cs="Arial"/>
                <w:b/>
                <w:sz w:val="20"/>
              </w:rPr>
              <w:t>:</w:t>
            </w:r>
          </w:p>
          <w:p w14:paraId="7F56907C" w14:textId="77777777" w:rsidR="00A66049" w:rsidRPr="005F7A5E" w:rsidRDefault="00A66049" w:rsidP="00CA2EE9">
            <w:pPr>
              <w:pStyle w:val="ListParagraph"/>
              <w:spacing w:line="276" w:lineRule="auto"/>
            </w:pPr>
            <w:r w:rsidRPr="005F7A5E">
              <w:t xml:space="preserve">NLĐ kiểm tra và điều chỉnh thông tin cho phù hợp và nhấn </w:t>
            </w:r>
            <w:r w:rsidRPr="005F7A5E">
              <w:rPr>
                <w:color w:val="FF0000"/>
              </w:rPr>
              <w:t xml:space="preserve">“Lưu” </w:t>
            </w:r>
            <w:r w:rsidRPr="005F7A5E">
              <w:t>để hoàn tất việc điều chỉnh.</w:t>
            </w:r>
          </w:p>
          <w:p w14:paraId="36F1D6B7" w14:textId="77777777" w:rsidR="00A66049" w:rsidRPr="005F7A5E" w:rsidRDefault="00A66049" w:rsidP="00CA2EE9">
            <w:pPr>
              <w:spacing w:line="276" w:lineRule="auto"/>
              <w:rPr>
                <w:rFonts w:cs="Arial"/>
                <w:b/>
                <w:bCs/>
                <w:sz w:val="20"/>
              </w:rPr>
            </w:pPr>
            <w:r w:rsidRPr="005F7A5E">
              <w:rPr>
                <w:i/>
                <w:sz w:val="20"/>
              </w:rPr>
              <w:t xml:space="preserve">(Hệ thống tiếp tục kiểm tra ràng buộc tại bước </w:t>
            </w:r>
            <w:r>
              <w:rPr>
                <w:b/>
                <w:i/>
                <w:sz w:val="20"/>
              </w:rPr>
              <w:t>ATT15</w:t>
            </w:r>
            <w:r w:rsidRPr="005F7A5E">
              <w:rPr>
                <w:b/>
                <w:i/>
                <w:sz w:val="20"/>
              </w:rPr>
              <w:t>.02</w:t>
            </w:r>
            <w:r w:rsidRPr="005F7A5E">
              <w:rPr>
                <w:i/>
                <w:sz w:val="20"/>
              </w:rPr>
              <w:t>)</w:t>
            </w:r>
          </w:p>
        </w:tc>
      </w:tr>
      <w:tr w:rsidR="00A66049" w:rsidRPr="005F7A5E" w14:paraId="5D8379D1" w14:textId="77777777" w:rsidTr="00CA2EE9">
        <w:trPr>
          <w:trHeight w:val="602"/>
        </w:trPr>
        <w:tc>
          <w:tcPr>
            <w:tcW w:w="580" w:type="pct"/>
          </w:tcPr>
          <w:p w14:paraId="49686D35"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w:t>
            </w:r>
            <w:r>
              <w:rPr>
                <w:rFonts w:cs="Arial"/>
                <w:b/>
                <w:sz w:val="20"/>
              </w:rPr>
              <w:t>6</w:t>
            </w:r>
          </w:p>
        </w:tc>
        <w:tc>
          <w:tcPr>
            <w:tcW w:w="626" w:type="pct"/>
            <w:shd w:val="clear" w:color="auto" w:fill="auto"/>
          </w:tcPr>
          <w:p w14:paraId="46325867" w14:textId="77777777" w:rsidR="00A66049" w:rsidRPr="005F7A5E" w:rsidRDefault="00A66049" w:rsidP="00CA2EE9">
            <w:pPr>
              <w:spacing w:line="276" w:lineRule="auto"/>
              <w:jc w:val="left"/>
              <w:rPr>
                <w:rFonts w:cs="Arial"/>
                <w:b/>
                <w:sz w:val="20"/>
              </w:rPr>
            </w:pPr>
            <w:r w:rsidRPr="005F7A5E">
              <w:rPr>
                <w:rFonts w:eastAsia="Times New Roman" w:cs="Arial"/>
                <w:b/>
                <w:sz w:val="20"/>
              </w:rPr>
              <w:t>Hệ thống</w:t>
            </w:r>
          </w:p>
        </w:tc>
        <w:tc>
          <w:tcPr>
            <w:tcW w:w="3794" w:type="pct"/>
            <w:shd w:val="clear" w:color="auto" w:fill="auto"/>
          </w:tcPr>
          <w:p w14:paraId="14765292"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1A4A54C7" w14:textId="77777777" w:rsidR="00A66049" w:rsidRPr="005F7A5E" w:rsidRDefault="00A66049" w:rsidP="00CA2EE9">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r>
              <w:rPr>
                <w:color w:val="FF0000"/>
              </w:rPr>
              <w:t xml:space="preserve"> &amp; ràng buộc</w:t>
            </w:r>
            <w:r w:rsidRPr="005F7A5E">
              <w:rPr>
                <w:color w:val="FF0000"/>
              </w:rPr>
              <w:t>”.</w:t>
            </w:r>
          </w:p>
          <w:p w14:paraId="30A31070" w14:textId="77777777" w:rsidR="00A66049" w:rsidRPr="005F7A5E" w:rsidRDefault="00A66049" w:rsidP="00A66049">
            <w:pPr>
              <w:pStyle w:val="ListParagraph"/>
              <w:numPr>
                <w:ilvl w:val="0"/>
                <w:numId w:val="16"/>
              </w:numPr>
              <w:spacing w:line="276" w:lineRule="auto"/>
            </w:pPr>
            <w:r w:rsidRPr="00AB2D92">
              <w:rPr>
                <w:b/>
                <w:bCs/>
              </w:rPr>
              <w:t>Nếu không thỏa điều kiện cảnh báo</w:t>
            </w:r>
            <w:r w:rsidRPr="005F7A5E">
              <w:t xml:space="preserve">: chuyển tới bước </w:t>
            </w:r>
            <w:r>
              <w:rPr>
                <w:b/>
                <w:bCs/>
              </w:rPr>
              <w:t>ATT15</w:t>
            </w:r>
            <w:r w:rsidRPr="00AB2D92">
              <w:rPr>
                <w:b/>
                <w:bCs/>
              </w:rPr>
              <w:t>.07</w:t>
            </w:r>
            <w:r w:rsidRPr="005F7A5E">
              <w:t>.</w:t>
            </w:r>
          </w:p>
          <w:p w14:paraId="7ABA70BA" w14:textId="77777777" w:rsidR="00A66049" w:rsidRPr="005F7A5E" w:rsidRDefault="00A66049" w:rsidP="00A66049">
            <w:pPr>
              <w:pStyle w:val="ListParagraph"/>
              <w:numPr>
                <w:ilvl w:val="0"/>
                <w:numId w:val="16"/>
              </w:numPr>
              <w:spacing w:line="276" w:lineRule="auto"/>
              <w:rPr>
                <w:b/>
              </w:rPr>
            </w:pPr>
            <w:r w:rsidRPr="00AB2D92">
              <w:rPr>
                <w:b/>
                <w:bCs/>
                <w:color w:val="auto"/>
              </w:rPr>
              <w:t>Nếu thỏa điều kiện cảnh báo</w:t>
            </w:r>
            <w:r w:rsidRPr="005F7A5E">
              <w:t xml:space="preserve">: chuyển tới bước </w:t>
            </w:r>
            <w:r>
              <w:rPr>
                <w:b/>
                <w:bCs/>
              </w:rPr>
              <w:t>ATT15</w:t>
            </w:r>
            <w:r w:rsidRPr="00AB2D92">
              <w:rPr>
                <w:b/>
                <w:bCs/>
              </w:rPr>
              <w:t>.09</w:t>
            </w:r>
            <w:r w:rsidRPr="005F7A5E">
              <w:t>.</w:t>
            </w:r>
          </w:p>
        </w:tc>
      </w:tr>
      <w:tr w:rsidR="00A66049" w:rsidRPr="005F7A5E" w14:paraId="4551A87D" w14:textId="77777777" w:rsidTr="00CA2EE9">
        <w:trPr>
          <w:trHeight w:val="602"/>
        </w:trPr>
        <w:tc>
          <w:tcPr>
            <w:tcW w:w="580" w:type="pct"/>
          </w:tcPr>
          <w:p w14:paraId="17E536A6"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w:t>
            </w:r>
            <w:r>
              <w:rPr>
                <w:rFonts w:cs="Arial"/>
                <w:b/>
                <w:sz w:val="20"/>
              </w:rPr>
              <w:t>7</w:t>
            </w:r>
          </w:p>
        </w:tc>
        <w:tc>
          <w:tcPr>
            <w:tcW w:w="626" w:type="pct"/>
            <w:shd w:val="clear" w:color="auto" w:fill="auto"/>
          </w:tcPr>
          <w:p w14:paraId="4F6E2B1C" w14:textId="77777777" w:rsidR="00A66049" w:rsidRPr="005F7A5E" w:rsidRDefault="00A66049" w:rsidP="00CA2EE9">
            <w:pPr>
              <w:spacing w:line="276" w:lineRule="auto"/>
              <w:jc w:val="left"/>
              <w:rPr>
                <w:rFonts w:cs="Arial"/>
                <w:b/>
                <w:sz w:val="20"/>
              </w:rPr>
            </w:pPr>
            <w:r w:rsidRPr="005F7A5E">
              <w:rPr>
                <w:rFonts w:eastAsia="Times New Roman" w:cs="Arial"/>
                <w:b/>
                <w:sz w:val="20"/>
              </w:rPr>
              <w:t>Hệ thống</w:t>
            </w:r>
          </w:p>
        </w:tc>
        <w:tc>
          <w:tcPr>
            <w:tcW w:w="3794" w:type="pct"/>
            <w:shd w:val="clear" w:color="auto" w:fill="auto"/>
          </w:tcPr>
          <w:p w14:paraId="5078C2D6" w14:textId="77777777" w:rsidR="00A66049" w:rsidRPr="005F7A5E" w:rsidRDefault="00A66049" w:rsidP="00CA2EE9">
            <w:pPr>
              <w:spacing w:line="276" w:lineRule="auto"/>
              <w:rPr>
                <w:rFonts w:cs="Arial"/>
                <w:b/>
                <w:sz w:val="20"/>
              </w:rPr>
            </w:pPr>
            <w:r w:rsidRPr="005F7A5E">
              <w:rPr>
                <w:rFonts w:cs="Arial"/>
                <w:b/>
                <w:sz w:val="20"/>
              </w:rPr>
              <w:t>Hệ thống popup vi phạm cảnh báo:</w:t>
            </w:r>
          </w:p>
          <w:p w14:paraId="43D77AA3" w14:textId="77777777" w:rsidR="00A66049" w:rsidRPr="005F7A5E" w:rsidRDefault="00A66049" w:rsidP="00CA2EE9">
            <w:pPr>
              <w:pStyle w:val="ListParagraph"/>
              <w:spacing w:line="276" w:lineRule="auto"/>
            </w:pPr>
            <w:r w:rsidRPr="005F7A5E">
              <w:t xml:space="preserve">Nội dung thông báo cảnh báo: </w:t>
            </w:r>
            <w:r w:rsidRPr="00AB2D92">
              <w:rPr>
                <w:color w:val="FF0000"/>
              </w:rPr>
              <w:t xml:space="preserve">“Việc đăng ký của bạn không thỏa điều kiện đăng ký </w:t>
            </w:r>
            <w:r>
              <w:rPr>
                <w:color w:val="FF0000"/>
              </w:rPr>
              <w:t>đi công tác</w:t>
            </w:r>
            <w:r w:rsidRPr="00AB2D92">
              <w:rPr>
                <w:color w:val="FF0000"/>
              </w:rPr>
              <w:t>. Bạn có muốn tiếp tục không?”</w:t>
            </w:r>
            <w:r w:rsidRPr="005F7A5E">
              <w:rPr>
                <w:color w:val="auto"/>
              </w:rPr>
              <w:t>.</w:t>
            </w:r>
          </w:p>
          <w:p w14:paraId="3C889276" w14:textId="77777777" w:rsidR="00A66049" w:rsidRPr="005F7A5E" w:rsidRDefault="00A66049" w:rsidP="00CA2EE9">
            <w:pPr>
              <w:pStyle w:val="ListParagraph"/>
              <w:spacing w:line="276" w:lineRule="auto"/>
            </w:pPr>
            <w:r w:rsidRPr="005F7A5E">
              <w:t>Cho phép NLĐ xem lỗi chi tiết.</w:t>
            </w:r>
          </w:p>
          <w:p w14:paraId="5E678B23" w14:textId="77777777" w:rsidR="00A66049" w:rsidRPr="005F7A5E" w:rsidRDefault="00A66049" w:rsidP="00CA2EE9">
            <w:pPr>
              <w:pStyle w:val="ListParagraph"/>
              <w:rPr>
                <w:b/>
              </w:rPr>
            </w:pPr>
            <w:r w:rsidRPr="005F7A5E">
              <w:t xml:space="preserve">Hiện popup có 2 lựa chọn </w:t>
            </w:r>
            <w:r w:rsidRPr="005F7A5E">
              <w:rPr>
                <w:color w:val="FF0000"/>
              </w:rPr>
              <w:t xml:space="preserve">“Yes” </w:t>
            </w:r>
            <w:r w:rsidRPr="005F7A5E">
              <w:t>/</w:t>
            </w:r>
            <w:r w:rsidRPr="005F7A5E">
              <w:rPr>
                <w:color w:val="00B050"/>
              </w:rPr>
              <w:t xml:space="preserve"> </w:t>
            </w:r>
            <w:r w:rsidRPr="005F7A5E">
              <w:rPr>
                <w:color w:val="FF0000"/>
              </w:rPr>
              <w:t>“No”</w:t>
            </w:r>
            <w:r w:rsidRPr="005F7A5E">
              <w:t>.</w:t>
            </w:r>
          </w:p>
        </w:tc>
      </w:tr>
      <w:tr w:rsidR="00A66049" w:rsidRPr="005F7A5E" w14:paraId="003D16C1" w14:textId="77777777" w:rsidTr="00CA2EE9">
        <w:trPr>
          <w:trHeight w:val="602"/>
        </w:trPr>
        <w:tc>
          <w:tcPr>
            <w:tcW w:w="580" w:type="pct"/>
          </w:tcPr>
          <w:p w14:paraId="68B99707"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w:t>
            </w:r>
            <w:r>
              <w:rPr>
                <w:rFonts w:cs="Arial"/>
                <w:b/>
                <w:sz w:val="20"/>
              </w:rPr>
              <w:t>8</w:t>
            </w:r>
          </w:p>
        </w:tc>
        <w:tc>
          <w:tcPr>
            <w:tcW w:w="626" w:type="pct"/>
            <w:shd w:val="clear" w:color="auto" w:fill="auto"/>
          </w:tcPr>
          <w:p w14:paraId="32E3DCA8"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6A94EF32" w14:textId="77777777" w:rsidR="00A66049" w:rsidRPr="005F7A5E" w:rsidRDefault="00A66049" w:rsidP="00CA2EE9">
            <w:pPr>
              <w:spacing w:line="276" w:lineRule="auto"/>
              <w:rPr>
                <w:rFonts w:cs="Arial"/>
                <w:b/>
                <w:sz w:val="20"/>
              </w:rPr>
            </w:pPr>
            <w:r w:rsidRPr="005F7A5E">
              <w:rPr>
                <w:rFonts w:cs="Arial"/>
                <w:b/>
                <w:sz w:val="20"/>
              </w:rPr>
              <w:t>Đưa ra quyết định về cảnh báo:</w:t>
            </w:r>
          </w:p>
          <w:p w14:paraId="6EA94D05" w14:textId="77777777" w:rsidR="00A66049" w:rsidRPr="005F7A5E" w:rsidRDefault="00A66049" w:rsidP="00CA2EE9">
            <w:pPr>
              <w:pStyle w:val="ListParagraph"/>
              <w:spacing w:line="276" w:lineRule="auto"/>
            </w:pPr>
            <w:r w:rsidRPr="005F7A5E">
              <w:rPr>
                <w:b/>
              </w:rPr>
              <w:t>Nếu tiếp tục</w:t>
            </w:r>
            <w:r w:rsidRPr="005F7A5E">
              <w:t xml:space="preserve">: NLĐ chọn </w:t>
            </w:r>
            <w:r w:rsidRPr="005F7A5E">
              <w:rPr>
                <w:color w:val="FF0000"/>
              </w:rPr>
              <w:t>“Yes”</w:t>
            </w:r>
            <w:r w:rsidRPr="005F7A5E">
              <w:t xml:space="preserve">, chuyển đến bước </w:t>
            </w:r>
            <w:r>
              <w:rPr>
                <w:b/>
              </w:rPr>
              <w:t>ATT15</w:t>
            </w:r>
            <w:r w:rsidRPr="005F7A5E">
              <w:rPr>
                <w:b/>
              </w:rPr>
              <w:t>.09</w:t>
            </w:r>
            <w:r w:rsidRPr="005F7A5E">
              <w:rPr>
                <w:color w:val="auto"/>
              </w:rPr>
              <w:t>.</w:t>
            </w:r>
          </w:p>
          <w:p w14:paraId="6FFC9C52" w14:textId="77777777" w:rsidR="00A66049" w:rsidRPr="005F7A5E" w:rsidRDefault="00A66049" w:rsidP="00CA2EE9">
            <w:pPr>
              <w:pStyle w:val="ListParagraph"/>
              <w:spacing w:line="276" w:lineRule="auto"/>
              <w:rPr>
                <w:b/>
              </w:rPr>
            </w:pPr>
            <w:r w:rsidRPr="005F7A5E">
              <w:rPr>
                <w:b/>
              </w:rPr>
              <w:t>Nếu không tiếp tục:</w:t>
            </w:r>
            <w:r w:rsidRPr="005F7A5E">
              <w:t xml:space="preserve"> NLĐ chọn </w:t>
            </w:r>
            <w:r w:rsidRPr="005F7A5E">
              <w:rPr>
                <w:color w:val="FF0000"/>
              </w:rPr>
              <w:t>“No”</w:t>
            </w:r>
            <w:r w:rsidRPr="005F7A5E">
              <w:t xml:space="preserve"> và thoát khỏi màn hình đăng ký </w:t>
            </w:r>
            <w:r>
              <w:t xml:space="preserve">đi công tác </w:t>
            </w:r>
            <w:r w:rsidRPr="005F7A5E">
              <w:t>để kết thúc.</w:t>
            </w:r>
          </w:p>
          <w:p w14:paraId="4905D805" w14:textId="77777777" w:rsidR="00A66049" w:rsidRPr="005F7A5E" w:rsidRDefault="00A66049" w:rsidP="00CA2EE9">
            <w:pPr>
              <w:pStyle w:val="ListParagraph"/>
              <w:rPr>
                <w:b/>
              </w:rPr>
            </w:pPr>
            <w:r w:rsidRPr="005F7A5E">
              <w:rPr>
                <w:b/>
              </w:rPr>
              <w:t>Nếu chỉnh sửa</w:t>
            </w:r>
            <w:r w:rsidRPr="005F7A5E">
              <w:t xml:space="preserve">: NLĐ chọn </w:t>
            </w:r>
            <w:r w:rsidRPr="005F7A5E">
              <w:rPr>
                <w:color w:val="FF0000"/>
              </w:rPr>
              <w:t xml:space="preserve">“No” </w:t>
            </w:r>
            <w:r w:rsidRPr="005F7A5E">
              <w:t xml:space="preserve">và thực hiện bước </w:t>
            </w:r>
            <w:r>
              <w:rPr>
                <w:b/>
              </w:rPr>
              <w:t>ATT15</w:t>
            </w:r>
            <w:r w:rsidRPr="005F7A5E">
              <w:rPr>
                <w:b/>
              </w:rPr>
              <w:t>.05</w:t>
            </w:r>
            <w:r w:rsidRPr="005F7A5E">
              <w:rPr>
                <w:color w:val="auto"/>
              </w:rPr>
              <w:t>.</w:t>
            </w:r>
          </w:p>
        </w:tc>
      </w:tr>
      <w:tr w:rsidR="00A66049" w:rsidRPr="005F7A5E" w14:paraId="44661C98" w14:textId="77777777" w:rsidTr="00CA2EE9">
        <w:trPr>
          <w:trHeight w:val="602"/>
        </w:trPr>
        <w:tc>
          <w:tcPr>
            <w:tcW w:w="580" w:type="pct"/>
          </w:tcPr>
          <w:p w14:paraId="429EA2E9"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0</w:t>
            </w:r>
            <w:r>
              <w:rPr>
                <w:rFonts w:cs="Arial"/>
                <w:b/>
                <w:sz w:val="20"/>
              </w:rPr>
              <w:t>9</w:t>
            </w:r>
          </w:p>
        </w:tc>
        <w:tc>
          <w:tcPr>
            <w:tcW w:w="626" w:type="pct"/>
            <w:shd w:val="clear" w:color="auto" w:fill="auto"/>
          </w:tcPr>
          <w:p w14:paraId="7CBBC12B" w14:textId="77777777" w:rsidR="00A66049" w:rsidRDefault="00A66049" w:rsidP="00CA2EE9">
            <w:pPr>
              <w:spacing w:line="276" w:lineRule="auto"/>
              <w:jc w:val="left"/>
              <w:rPr>
                <w:rFonts w:cs="Arial"/>
                <w:b/>
                <w:sz w:val="20"/>
              </w:rPr>
            </w:pPr>
            <w:r>
              <w:rPr>
                <w:rFonts w:cs="Arial"/>
                <w:b/>
                <w:sz w:val="20"/>
              </w:rPr>
              <w:t>NLĐ</w:t>
            </w:r>
          </w:p>
          <w:p w14:paraId="49EE8169" w14:textId="77777777" w:rsidR="008B27ED" w:rsidRDefault="008B27ED" w:rsidP="00CA2EE9">
            <w:pPr>
              <w:spacing w:line="276" w:lineRule="auto"/>
              <w:jc w:val="left"/>
              <w:rPr>
                <w:rFonts w:cs="Arial"/>
                <w:b/>
                <w:sz w:val="20"/>
              </w:rPr>
            </w:pPr>
          </w:p>
          <w:p w14:paraId="5DE77D79" w14:textId="77777777" w:rsidR="008B27ED" w:rsidRDefault="008B27ED" w:rsidP="00CA2EE9">
            <w:pPr>
              <w:spacing w:line="276" w:lineRule="auto"/>
              <w:jc w:val="left"/>
              <w:rPr>
                <w:rFonts w:cs="Arial"/>
                <w:b/>
                <w:sz w:val="20"/>
              </w:rPr>
            </w:pPr>
          </w:p>
          <w:p w14:paraId="14C56D1E" w14:textId="77777777" w:rsidR="008B27ED" w:rsidRDefault="008B27ED" w:rsidP="00CA2EE9">
            <w:pPr>
              <w:spacing w:line="276" w:lineRule="auto"/>
              <w:jc w:val="left"/>
              <w:rPr>
                <w:rFonts w:cs="Arial"/>
                <w:b/>
                <w:sz w:val="20"/>
              </w:rPr>
            </w:pPr>
          </w:p>
          <w:p w14:paraId="74F7C96C" w14:textId="77777777" w:rsidR="008B27ED" w:rsidRDefault="008B27ED" w:rsidP="00CA2EE9">
            <w:pPr>
              <w:spacing w:line="276" w:lineRule="auto"/>
              <w:jc w:val="left"/>
              <w:rPr>
                <w:rFonts w:cs="Arial"/>
                <w:b/>
                <w:sz w:val="20"/>
              </w:rPr>
            </w:pPr>
          </w:p>
          <w:p w14:paraId="60F736E8" w14:textId="77777777" w:rsidR="008B27ED" w:rsidRDefault="008B27ED" w:rsidP="00CA2EE9">
            <w:pPr>
              <w:spacing w:line="276" w:lineRule="auto"/>
              <w:jc w:val="left"/>
              <w:rPr>
                <w:rFonts w:cs="Arial"/>
                <w:b/>
                <w:sz w:val="20"/>
              </w:rPr>
            </w:pPr>
          </w:p>
          <w:p w14:paraId="07025A18" w14:textId="77777777" w:rsidR="008B27ED" w:rsidRDefault="008B27ED" w:rsidP="00CA2EE9">
            <w:pPr>
              <w:spacing w:line="276" w:lineRule="auto"/>
              <w:jc w:val="left"/>
              <w:rPr>
                <w:rFonts w:cs="Arial"/>
                <w:b/>
                <w:sz w:val="20"/>
              </w:rPr>
            </w:pPr>
          </w:p>
          <w:p w14:paraId="00470F35" w14:textId="77777777" w:rsidR="008B27ED" w:rsidRDefault="008B27ED" w:rsidP="00CA2EE9">
            <w:pPr>
              <w:spacing w:line="276" w:lineRule="auto"/>
              <w:jc w:val="left"/>
              <w:rPr>
                <w:rFonts w:cs="Arial"/>
                <w:b/>
                <w:sz w:val="20"/>
              </w:rPr>
            </w:pPr>
          </w:p>
          <w:p w14:paraId="5ADC9258" w14:textId="411F187B" w:rsidR="008B27ED" w:rsidRPr="005F7A5E" w:rsidRDefault="008B27ED" w:rsidP="008B27ED">
            <w:pPr>
              <w:spacing w:line="276" w:lineRule="auto"/>
              <w:ind w:right="-121"/>
              <w:jc w:val="left"/>
              <w:rPr>
                <w:rFonts w:cs="Arial"/>
                <w:b/>
                <w:sz w:val="20"/>
              </w:rPr>
            </w:pPr>
            <w:r w:rsidRPr="003F36DA">
              <w:rPr>
                <w:rFonts w:eastAsia="Times New Roman" w:cs="Arial"/>
                <w:b/>
                <w:sz w:val="20"/>
                <w:highlight w:val="yellow"/>
              </w:rPr>
              <w:t>(Song ngữ)</w:t>
            </w:r>
          </w:p>
        </w:tc>
        <w:tc>
          <w:tcPr>
            <w:tcW w:w="3794" w:type="pct"/>
            <w:shd w:val="clear" w:color="auto" w:fill="auto"/>
          </w:tcPr>
          <w:p w14:paraId="5AE7300E" w14:textId="77777777" w:rsidR="00A66049" w:rsidRPr="005F7A5E" w:rsidRDefault="00A66049" w:rsidP="00CA2EE9">
            <w:pPr>
              <w:spacing w:line="276" w:lineRule="auto"/>
              <w:rPr>
                <w:rFonts w:cs="Arial"/>
                <w:b/>
                <w:bCs/>
                <w:sz w:val="20"/>
              </w:rPr>
            </w:pPr>
            <w:r w:rsidRPr="005F7A5E">
              <w:rPr>
                <w:rFonts w:cs="Arial"/>
                <w:b/>
                <w:bCs/>
                <w:sz w:val="20"/>
              </w:rPr>
              <w:t>Chuyển dữ liệu:</w:t>
            </w:r>
          </w:p>
          <w:p w14:paraId="722B6D1D" w14:textId="77777777" w:rsidR="00A66049" w:rsidRPr="00483CC2" w:rsidRDefault="00A66049" w:rsidP="00CA2EE9">
            <w:pPr>
              <w:pStyle w:val="ListParagraph"/>
              <w:spacing w:line="276" w:lineRule="auto"/>
              <w:rPr>
                <w:bCs/>
              </w:rPr>
            </w:pPr>
            <w:r>
              <w:rPr>
                <w:bCs/>
              </w:rPr>
              <w:t>NLĐ đăng nhập vào hệ thống bằng App / Web Portal.</w:t>
            </w:r>
          </w:p>
          <w:p w14:paraId="0705DE2F" w14:textId="77777777" w:rsidR="00A66049" w:rsidRPr="005F7A5E" w:rsidRDefault="00A66049" w:rsidP="00CA2EE9">
            <w:pPr>
              <w:pStyle w:val="ListParagraph"/>
              <w:spacing w:line="276" w:lineRule="auto"/>
              <w:rPr>
                <w:bCs/>
              </w:rPr>
            </w:pPr>
            <w:r w:rsidRPr="005F7A5E">
              <w:t xml:space="preserve">NLĐ nhấn </w:t>
            </w:r>
            <w:r w:rsidRPr="005F7A5E">
              <w:rPr>
                <w:color w:val="FF0000"/>
              </w:rPr>
              <w:t xml:space="preserve">“Chuyển dữ liệu” </w:t>
            </w:r>
            <w:r w:rsidRPr="005F7A5E">
              <w:t>đến Cấp phê duyệt.</w:t>
            </w:r>
          </w:p>
          <w:p w14:paraId="0729733D" w14:textId="77777777" w:rsidR="00A66049" w:rsidRDefault="00A66049" w:rsidP="00CA2EE9">
            <w:pPr>
              <w:pStyle w:val="ListParagraph"/>
              <w:spacing w:line="276" w:lineRule="auto"/>
            </w:pPr>
            <w:r w:rsidRPr="005F7A5E">
              <w:t xml:space="preserve">Hệ thống lưu trữ </w:t>
            </w:r>
            <w:r w:rsidRPr="00AB2D92">
              <w:rPr>
                <w:color w:val="FF0000"/>
              </w:rPr>
              <w:t>“</w:t>
            </w:r>
            <w:r>
              <w:rPr>
                <w:color w:val="FF0000"/>
              </w:rPr>
              <w:t>DS đăng ký đi công tác cần duyệt</w:t>
            </w:r>
            <w:r w:rsidRPr="00AB2D92">
              <w:rPr>
                <w:color w:val="FF0000"/>
              </w:rPr>
              <w:t>”</w:t>
            </w:r>
            <w:r w:rsidRPr="005F7A5E">
              <w:t>.</w:t>
            </w:r>
          </w:p>
          <w:p w14:paraId="5C36AD8C" w14:textId="77777777" w:rsidR="00A66049" w:rsidRDefault="00A66049" w:rsidP="00CA2EE9">
            <w:pPr>
              <w:pStyle w:val="ListParagraph"/>
              <w:spacing w:line="276" w:lineRule="auto"/>
            </w:pPr>
            <w:r w:rsidRPr="00044889">
              <w:t xml:space="preserve">NLĐ có thể thấy trạng thái </w:t>
            </w:r>
            <w:r w:rsidRPr="00044889">
              <w:rPr>
                <w:color w:val="FF0000"/>
              </w:rPr>
              <w:t xml:space="preserve">“Chờ duyệt” </w:t>
            </w:r>
            <w:r w:rsidRPr="00044889">
              <w:t xml:space="preserve">trên dòng đăng ký </w:t>
            </w:r>
            <w:r>
              <w:t>đi công tác.</w:t>
            </w:r>
          </w:p>
          <w:p w14:paraId="38ACAB27" w14:textId="77777777" w:rsidR="00A66049" w:rsidRPr="00044889" w:rsidRDefault="00A66049" w:rsidP="00CA2EE9">
            <w:pPr>
              <w:pStyle w:val="ListParagraph"/>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32EC218" w14:textId="77777777" w:rsidR="00A66049" w:rsidRPr="005F7A5E" w:rsidRDefault="00A66049" w:rsidP="00CA2EE9">
            <w:pPr>
              <w:pStyle w:val="ListParagraph"/>
              <w:spacing w:line="276" w:lineRule="auto"/>
            </w:pPr>
            <w:r w:rsidRPr="005F7A5E">
              <w:t>Hệ thống thông báo đến:</w:t>
            </w:r>
          </w:p>
          <w:p w14:paraId="43D90522" w14:textId="77777777" w:rsidR="00A66049" w:rsidRPr="005F7A5E" w:rsidRDefault="00A66049" w:rsidP="00CA2EE9">
            <w:pPr>
              <w:spacing w:line="276" w:lineRule="auto"/>
              <w:ind w:left="360"/>
              <w:rPr>
                <w:sz w:val="20"/>
              </w:rPr>
            </w:pPr>
            <w:r w:rsidRPr="005F7A5E">
              <w:rPr>
                <w:sz w:val="20"/>
              </w:rPr>
              <w:t>+ Cấp phê duyệt bằng:</w:t>
            </w:r>
          </w:p>
          <w:p w14:paraId="77A6D133" w14:textId="77777777" w:rsidR="00A66049" w:rsidRDefault="00A66049" w:rsidP="00A66049">
            <w:pPr>
              <w:pStyle w:val="ListParagraph"/>
              <w:numPr>
                <w:ilvl w:val="0"/>
                <w:numId w:val="16"/>
              </w:numPr>
              <w:spacing w:line="276" w:lineRule="auto"/>
            </w:pPr>
            <w:r w:rsidRPr="00C82319">
              <w:rPr>
                <w:highlight w:val="cyan"/>
              </w:rPr>
              <w:t xml:space="preserve">App điện thoại: </w:t>
            </w:r>
            <w:r w:rsidRPr="00C82319">
              <w:rPr>
                <w:color w:val="FF0000"/>
                <w:highlight w:val="cyan"/>
              </w:rPr>
              <w:t>“Bạn có yêu cầu đăng ký đi công tác cần phê duyệt”</w:t>
            </w:r>
            <w:r w:rsidRPr="00C82319">
              <w:rPr>
                <w:highlight w:val="cyan"/>
              </w:rPr>
              <w:t>.</w:t>
            </w:r>
            <w:r w:rsidRPr="005F7A5E">
              <w:t xml:space="preserve"> </w:t>
            </w:r>
          </w:p>
          <w:p w14:paraId="3C511D7C" w14:textId="360730C9" w:rsidR="00C82319" w:rsidRPr="005F7A5E" w:rsidRDefault="00C82319" w:rsidP="00C82319">
            <w:pPr>
              <w:pStyle w:val="ListParagraph"/>
              <w:numPr>
                <w:ilvl w:val="0"/>
                <w:numId w:val="0"/>
              </w:numPr>
              <w:spacing w:line="276" w:lineRule="auto"/>
              <w:ind w:left="720"/>
            </w:pPr>
            <w:r w:rsidRPr="00696DF7">
              <w:rPr>
                <w:i/>
                <w:highlight w:val="cyan"/>
              </w:rPr>
              <w:t>(English) “Y</w:t>
            </w:r>
            <w:r w:rsidR="00786090" w:rsidRPr="00696DF7">
              <w:rPr>
                <w:i/>
                <w:highlight w:val="cyan"/>
              </w:rPr>
              <w:t>ou have a business trip registration for approval</w:t>
            </w:r>
            <w:r w:rsidR="00786090" w:rsidRPr="00786090">
              <w:rPr>
                <w:highlight w:val="cyan"/>
              </w:rPr>
              <w:t>.”</w:t>
            </w:r>
          </w:p>
          <w:p w14:paraId="55B4884A" w14:textId="27A05AC8" w:rsidR="00A66049" w:rsidRPr="005F7A5E" w:rsidRDefault="00A66049" w:rsidP="00A66049">
            <w:pPr>
              <w:pStyle w:val="ListParagraph"/>
              <w:numPr>
                <w:ilvl w:val="0"/>
                <w:numId w:val="14"/>
              </w:numPr>
              <w:spacing w:line="276" w:lineRule="auto"/>
            </w:pPr>
            <w:r w:rsidRPr="005F7A5E">
              <w:t xml:space="preserve">Email: </w:t>
            </w:r>
            <w:r w:rsidR="008B27ED">
              <w:t xml:space="preserve"> </w:t>
            </w:r>
            <w:r w:rsidR="008B27ED" w:rsidRPr="003F36DA">
              <w:rPr>
                <w:b/>
                <w:highlight w:val="yellow"/>
              </w:rPr>
              <w:t>(Song ngữ)</w:t>
            </w:r>
          </w:p>
          <w:p w14:paraId="09DD54FB" w14:textId="77777777" w:rsidR="00A66049" w:rsidRDefault="00A66049" w:rsidP="00A66049">
            <w:pPr>
              <w:pStyle w:val="ListParagraph"/>
              <w:numPr>
                <w:ilvl w:val="0"/>
                <w:numId w:val="17"/>
              </w:numPr>
              <w:spacing w:line="276" w:lineRule="auto"/>
              <w:ind w:left="1067"/>
              <w:rPr>
                <w:highlight w:val="cyan"/>
              </w:rPr>
            </w:pPr>
            <w:r w:rsidRPr="00C82319">
              <w:rPr>
                <w:highlight w:val="cyan"/>
              </w:rPr>
              <w:t xml:space="preserve">Tiêu đề: </w:t>
            </w:r>
            <w:r w:rsidRPr="00C82319">
              <w:rPr>
                <w:color w:val="FF0000"/>
                <w:highlight w:val="cyan"/>
              </w:rPr>
              <w:t>“Bạn có yêu cầu đăng ký đi công tác cần phê duyệt”</w:t>
            </w:r>
            <w:r w:rsidRPr="00C82319">
              <w:rPr>
                <w:highlight w:val="cyan"/>
              </w:rPr>
              <w:t>.</w:t>
            </w:r>
          </w:p>
          <w:p w14:paraId="3D22D4AE"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0B11C959" w14:textId="77777777" w:rsidR="00A66049" w:rsidRPr="005F7A5E" w:rsidRDefault="00A66049" w:rsidP="00A6604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A66049" w:rsidRPr="005F7A5E" w14:paraId="4E770FB5" w14:textId="77777777" w:rsidTr="00CA2EE9">
        <w:trPr>
          <w:trHeight w:val="602"/>
        </w:trPr>
        <w:tc>
          <w:tcPr>
            <w:tcW w:w="580" w:type="pct"/>
          </w:tcPr>
          <w:p w14:paraId="1C63D514"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w:t>
            </w:r>
            <w:r>
              <w:rPr>
                <w:rFonts w:cs="Arial"/>
                <w:b/>
                <w:sz w:val="20"/>
              </w:rPr>
              <w:t>10</w:t>
            </w:r>
          </w:p>
        </w:tc>
        <w:tc>
          <w:tcPr>
            <w:tcW w:w="626" w:type="pct"/>
            <w:shd w:val="clear" w:color="auto" w:fill="auto"/>
          </w:tcPr>
          <w:p w14:paraId="4DC77AD4" w14:textId="77777777" w:rsidR="00A66049" w:rsidRDefault="00A66049" w:rsidP="00CA2EE9">
            <w:pPr>
              <w:spacing w:line="276" w:lineRule="auto"/>
              <w:jc w:val="left"/>
              <w:rPr>
                <w:rFonts w:cs="Arial"/>
                <w:b/>
                <w:sz w:val="20"/>
              </w:rPr>
            </w:pPr>
            <w:r>
              <w:rPr>
                <w:rFonts w:cs="Arial"/>
                <w:b/>
                <w:sz w:val="20"/>
              </w:rPr>
              <w:t>CD</w:t>
            </w:r>
          </w:p>
          <w:p w14:paraId="3CF21C49" w14:textId="78BFFE7D"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2F33E2F4"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74967A96" w14:textId="77777777" w:rsidR="00A66049" w:rsidRPr="005F7A5E" w:rsidRDefault="00A66049" w:rsidP="00CA2EE9">
            <w:pPr>
              <w:pStyle w:val="ListParagraph"/>
              <w:spacing w:line="276" w:lineRule="auto"/>
            </w:pPr>
            <w:r w:rsidRPr="005F7A5E">
              <w:t xml:space="preserve">CD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4BE9C56D"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6247C707" w14:textId="77777777" w:rsidR="00A66049" w:rsidRDefault="00A66049" w:rsidP="00A66049">
            <w:pPr>
              <w:pStyle w:val="ListParagraph"/>
              <w:numPr>
                <w:ilvl w:val="0"/>
                <w:numId w:val="14"/>
              </w:numPr>
              <w:spacing w:line="276" w:lineRule="auto"/>
            </w:pPr>
            <w:r w:rsidRPr="005F7A5E">
              <w:t>“</w:t>
            </w:r>
            <w:r w:rsidRPr="008C1D69">
              <w:rPr>
                <w:color w:val="FF0000"/>
              </w:rPr>
              <w:t>Giao diện tổng hợp</w:t>
            </w:r>
            <w:r w:rsidRPr="005F7A5E">
              <w:t xml:space="preserve">” bao gồm: </w:t>
            </w:r>
            <w:r w:rsidRPr="008C1D69">
              <w:rPr>
                <w:color w:val="auto"/>
              </w:rPr>
              <w:t xml:space="preserve">Ca làm việc, Phép, Lễ / </w:t>
            </w:r>
            <w:r w:rsidRPr="005F7A5E">
              <w:t>Tết, Công tác, ngày nghỉ hàng tuần. Cho phép CD xem theo trạng thái chờ duyệt hoặc đã duyệt trước đó</w:t>
            </w:r>
            <w:r>
              <w:t>.</w:t>
            </w:r>
          </w:p>
          <w:p w14:paraId="76AB4EFA" w14:textId="77777777" w:rsidR="00A66049" w:rsidRDefault="00A66049" w:rsidP="00CA2EE9">
            <w:pPr>
              <w:pStyle w:val="ListParagraph"/>
            </w:pPr>
            <w:r w:rsidRPr="008C1D69">
              <w:rPr>
                <w:b/>
              </w:rPr>
              <w:t>Trường hợp CD từ chối</w:t>
            </w:r>
            <w:r w:rsidRPr="005F7A5E">
              <w:t xml:space="preserve">: Chuyển đến bước </w:t>
            </w:r>
            <w:r>
              <w:rPr>
                <w:b/>
              </w:rPr>
              <w:t>ATT15</w:t>
            </w:r>
            <w:r w:rsidRPr="008C1D69">
              <w:rPr>
                <w:b/>
              </w:rPr>
              <w:t>.11</w:t>
            </w:r>
            <w:r w:rsidRPr="005F7A5E">
              <w:t>.</w:t>
            </w:r>
          </w:p>
          <w:p w14:paraId="2501BB31" w14:textId="77777777" w:rsidR="00A66049" w:rsidRPr="008C1D69" w:rsidRDefault="00A66049" w:rsidP="00CA2EE9">
            <w:pPr>
              <w:pStyle w:val="ListParagraph"/>
            </w:pPr>
            <w:r w:rsidRPr="008C1D69">
              <w:rPr>
                <w:b/>
                <w:bCs/>
              </w:rPr>
              <w:t>Trường hợp CD duyệt</w:t>
            </w:r>
            <w:r w:rsidRPr="005F7A5E">
              <w:t xml:space="preserve">: Chuyển đến bước </w:t>
            </w:r>
            <w:r>
              <w:rPr>
                <w:b/>
                <w:bCs/>
              </w:rPr>
              <w:t>ATT15</w:t>
            </w:r>
            <w:r w:rsidRPr="008C1D69">
              <w:rPr>
                <w:b/>
                <w:bCs/>
              </w:rPr>
              <w:t>.12</w:t>
            </w:r>
            <w:r w:rsidRPr="008C1D69">
              <w:rPr>
                <w:bCs/>
              </w:rPr>
              <w:t>.</w:t>
            </w:r>
          </w:p>
        </w:tc>
      </w:tr>
      <w:tr w:rsidR="00A66049" w:rsidRPr="005F7A5E" w14:paraId="4197DB4A" w14:textId="77777777" w:rsidTr="00CA2EE9">
        <w:trPr>
          <w:trHeight w:val="602"/>
        </w:trPr>
        <w:tc>
          <w:tcPr>
            <w:tcW w:w="580" w:type="pct"/>
          </w:tcPr>
          <w:p w14:paraId="48A2627A"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w:t>
            </w:r>
            <w:r>
              <w:rPr>
                <w:rFonts w:cs="Arial"/>
                <w:b/>
                <w:sz w:val="20"/>
              </w:rPr>
              <w:t>11</w:t>
            </w:r>
          </w:p>
        </w:tc>
        <w:tc>
          <w:tcPr>
            <w:tcW w:w="626" w:type="pct"/>
            <w:shd w:val="clear" w:color="auto" w:fill="auto"/>
          </w:tcPr>
          <w:p w14:paraId="7892FBB1" w14:textId="77777777" w:rsidR="00A66049" w:rsidRDefault="00A66049" w:rsidP="00CA2EE9">
            <w:pPr>
              <w:spacing w:line="276" w:lineRule="auto"/>
              <w:jc w:val="left"/>
              <w:rPr>
                <w:rFonts w:cs="Arial"/>
                <w:b/>
                <w:sz w:val="20"/>
              </w:rPr>
            </w:pPr>
            <w:r>
              <w:rPr>
                <w:rFonts w:cs="Arial"/>
                <w:b/>
                <w:sz w:val="20"/>
              </w:rPr>
              <w:t>CD</w:t>
            </w:r>
          </w:p>
          <w:p w14:paraId="18A8C65A" w14:textId="39CE9FED"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1DCE30FB"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0A39CF33"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 xml:space="preserve">CD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66CE8BFA" w14:textId="77777777" w:rsidR="00A66049" w:rsidRPr="00153DB1" w:rsidRDefault="00A66049" w:rsidP="00A66049">
            <w:pPr>
              <w:pStyle w:val="ListParagraph"/>
              <w:numPr>
                <w:ilvl w:val="0"/>
                <w:numId w:val="34"/>
              </w:numPr>
              <w:spacing w:before="0" w:after="0" w:line="276" w:lineRule="auto"/>
              <w:contextualSpacing/>
            </w:pPr>
            <w:r w:rsidRPr="00153DB1">
              <w:t xml:space="preserve">CD chọn những dòng đăng ký đồng ý phê duyệt, sau đó nhấn </w:t>
            </w:r>
            <w:r w:rsidRPr="00153DB1">
              <w:rPr>
                <w:color w:val="FF0000"/>
              </w:rPr>
              <w:t>“Từ chối”</w:t>
            </w:r>
            <w:r>
              <w:t xml:space="preserve"> trên Web P</w:t>
            </w:r>
            <w:r w:rsidRPr="00153DB1">
              <w:t>ortal.</w:t>
            </w:r>
          </w:p>
          <w:p w14:paraId="1CDCD55B" w14:textId="77777777" w:rsidR="00A66049" w:rsidRPr="00153DB1" w:rsidRDefault="00A66049" w:rsidP="00A66049">
            <w:pPr>
              <w:pStyle w:val="ListParagraph"/>
              <w:numPr>
                <w:ilvl w:val="0"/>
                <w:numId w:val="34"/>
              </w:numPr>
              <w:spacing w:before="0" w:after="0" w:line="276" w:lineRule="auto"/>
              <w:contextualSpacing/>
            </w:pPr>
            <w:r w:rsidRPr="00153DB1">
              <w:t xml:space="preserve">Hệ thống popup màn hình để CD nhập lý do từ chối, sau khi nhập lý do, CD bấm </w:t>
            </w:r>
            <w:r w:rsidRPr="00FE1661">
              <w:rPr>
                <w:color w:val="FF0000"/>
              </w:rPr>
              <w:t xml:space="preserve">“Lưu” </w:t>
            </w:r>
            <w:r w:rsidRPr="00153DB1">
              <w:t>lý do từ chối.</w:t>
            </w:r>
          </w:p>
          <w:p w14:paraId="5EF1CE3C"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7D81CD41"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lại </w:t>
            </w:r>
            <w:r w:rsidRPr="008D78DF">
              <w:rPr>
                <w:color w:val="FF0000"/>
              </w:rPr>
              <w:t xml:space="preserve">“Giao diện tổng hợp” </w:t>
            </w:r>
            <w:r w:rsidRPr="009E3BAA">
              <w:rPr>
                <w:color w:val="auto"/>
              </w:rPr>
              <w:t xml:space="preserve">và </w:t>
            </w:r>
            <w:r w:rsidRPr="00A54748">
              <w:rPr>
                <w:color w:val="FF0000"/>
              </w:rPr>
              <w:t>“Giao diện tổng hợp cá nhân”</w:t>
            </w:r>
            <w:r>
              <w:rPr>
                <w:color w:val="FF0000"/>
              </w:rPr>
              <w:t xml:space="preserve"> </w:t>
            </w:r>
            <w:r>
              <w:t>bao gồm: ca, phép, lễ / Tết, Công tác, ngày nghỉ hàng tuần.</w:t>
            </w:r>
          </w:p>
          <w:p w14:paraId="77AC214F" w14:textId="77777777" w:rsidR="00A66049" w:rsidRDefault="00A66049" w:rsidP="00A66049">
            <w:pPr>
              <w:pStyle w:val="ListParagraph"/>
              <w:numPr>
                <w:ilvl w:val="0"/>
                <w:numId w:val="34"/>
              </w:numPr>
              <w:spacing w:before="0" w:after="0" w:line="276" w:lineRule="auto"/>
              <w:contextualSpacing/>
            </w:pPr>
            <w:r>
              <w:t>NLĐ /</w:t>
            </w:r>
            <w:r w:rsidRPr="00153DB1">
              <w:t xml:space="preserve"> CD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2186C6B7"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4A822D6D"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7F158B5B"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78901D50" w14:textId="77777777" w:rsidR="00A66049" w:rsidRPr="005F7A5E" w:rsidRDefault="00A66049" w:rsidP="00A66049">
            <w:pPr>
              <w:pStyle w:val="ListParagraph"/>
              <w:numPr>
                <w:ilvl w:val="0"/>
                <w:numId w:val="16"/>
              </w:numPr>
              <w:spacing w:line="276" w:lineRule="auto"/>
            </w:pPr>
            <w:r w:rsidRPr="005F7A5E">
              <w:t>Email</w:t>
            </w:r>
            <w:r>
              <w:t>: (Optional)</w:t>
            </w:r>
          </w:p>
          <w:p w14:paraId="4BC17E9F"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59237DA4" w14:textId="77777777" w:rsidR="00A66049" w:rsidRPr="00EF0B55"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5F7A5E" w14:paraId="2AC108AC" w14:textId="77777777" w:rsidTr="00CA2EE9">
        <w:trPr>
          <w:trHeight w:val="602"/>
        </w:trPr>
        <w:tc>
          <w:tcPr>
            <w:tcW w:w="580" w:type="pct"/>
          </w:tcPr>
          <w:p w14:paraId="79C47022"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w:t>
            </w:r>
            <w:r>
              <w:rPr>
                <w:rFonts w:cs="Arial"/>
                <w:b/>
                <w:sz w:val="20"/>
              </w:rPr>
              <w:t>12</w:t>
            </w:r>
          </w:p>
        </w:tc>
        <w:tc>
          <w:tcPr>
            <w:tcW w:w="626" w:type="pct"/>
            <w:shd w:val="clear" w:color="auto" w:fill="auto"/>
          </w:tcPr>
          <w:p w14:paraId="46DA0CDB" w14:textId="77777777" w:rsidR="00A66049" w:rsidRDefault="00A66049" w:rsidP="00CA2EE9">
            <w:pPr>
              <w:spacing w:line="276" w:lineRule="auto"/>
              <w:jc w:val="left"/>
              <w:rPr>
                <w:rFonts w:cs="Arial"/>
                <w:b/>
                <w:sz w:val="20"/>
              </w:rPr>
            </w:pPr>
            <w:r>
              <w:rPr>
                <w:rFonts w:cs="Arial"/>
                <w:b/>
                <w:sz w:val="20"/>
              </w:rPr>
              <w:t>CD</w:t>
            </w:r>
          </w:p>
          <w:p w14:paraId="000EC8C8" w14:textId="362C0B85"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52396105"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7E4BD7C7" w14:textId="77777777" w:rsidR="00A66049" w:rsidRPr="00F37C57" w:rsidRDefault="00A66049" w:rsidP="00CA2EE9">
            <w:pPr>
              <w:pStyle w:val="ListParagraph"/>
              <w:rPr>
                <w:rFonts w:eastAsia="SimSun"/>
              </w:rPr>
            </w:pPr>
            <w:r w:rsidRPr="0081496D">
              <w:t>CD</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3EA1E867" w14:textId="77777777" w:rsidR="00A66049" w:rsidRPr="00483CC2" w:rsidRDefault="00A66049" w:rsidP="00CA2EE9">
            <w:pPr>
              <w:pStyle w:val="ListParagraph"/>
              <w:rPr>
                <w:rFonts w:eastAsia="SimSun"/>
              </w:rPr>
            </w:pPr>
            <w:r w:rsidRPr="0081496D">
              <w:rPr>
                <w:rFonts w:eastAsia="SimSun"/>
              </w:rPr>
              <w:t xml:space="preserve">CD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645D7BAD"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rPr>
              <w:t>.</w:t>
            </w:r>
          </w:p>
          <w:p w14:paraId="715E87E4"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290332F" w14:textId="77777777" w:rsidR="00A66049" w:rsidRDefault="00A66049" w:rsidP="00CA2EE9">
            <w:pPr>
              <w:pStyle w:val="ListParagraph"/>
              <w:rPr>
                <w:rFonts w:eastAsia="SimSun"/>
              </w:rPr>
            </w:pPr>
            <w:r>
              <w:rPr>
                <w:rFonts w:eastAsia="SimSun"/>
              </w:rPr>
              <w:t>NLĐ/ TLĐV</w:t>
            </w:r>
            <w:r w:rsidRPr="0081496D">
              <w:rPr>
                <w:rFonts w:eastAsia="SimSun"/>
              </w:rPr>
              <w:t xml:space="preserve">/ CD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783305">
              <w:rPr>
                <w:rFonts w:eastAsia="SimSun"/>
                <w:color w:val="FF0000"/>
              </w:rPr>
              <w:t>“</w:t>
            </w:r>
            <w:r w:rsidRPr="005F5BFB">
              <w:rPr>
                <w:rFonts w:eastAsia="SimSun"/>
                <w:color w:val="FF0000"/>
              </w:rPr>
              <w:t xml:space="preserve">Đã phê duyệt”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01086792" w14:textId="77777777" w:rsidR="00A66049" w:rsidRPr="005F7A5E" w:rsidRDefault="00A66049" w:rsidP="00CA2EE9">
            <w:pPr>
              <w:pStyle w:val="ListParagraph"/>
              <w:spacing w:line="276" w:lineRule="auto"/>
            </w:pPr>
            <w:r w:rsidRPr="005F7A5E">
              <w:t>Hệ thống thông báo:</w:t>
            </w:r>
          </w:p>
          <w:p w14:paraId="3A7A092E"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76BF0BF1"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đã được phê duyệt”</w:t>
            </w:r>
            <w:r w:rsidRPr="005F7A5E">
              <w:t>.</w:t>
            </w:r>
          </w:p>
          <w:p w14:paraId="1A3A06E0" w14:textId="77777777" w:rsidR="00A66049" w:rsidRPr="005F7A5E" w:rsidRDefault="00A66049" w:rsidP="00A66049">
            <w:pPr>
              <w:pStyle w:val="ListParagraph"/>
              <w:numPr>
                <w:ilvl w:val="0"/>
                <w:numId w:val="16"/>
              </w:numPr>
              <w:spacing w:line="276" w:lineRule="auto"/>
            </w:pPr>
            <w:r w:rsidRPr="005F7A5E">
              <w:t>Email</w:t>
            </w:r>
            <w:r>
              <w:t>: (Optional)</w:t>
            </w:r>
          </w:p>
          <w:p w14:paraId="3F268FA0"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đã được phê duyệt”</w:t>
            </w:r>
            <w:r w:rsidRPr="005F7A5E">
              <w:t>.</w:t>
            </w:r>
          </w:p>
          <w:p w14:paraId="4560B535"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2A14820E" w14:textId="77777777" w:rsidR="00A66049" w:rsidRPr="005F7A5E" w:rsidRDefault="00A66049" w:rsidP="00CA2EE9">
            <w:pPr>
              <w:spacing w:line="276" w:lineRule="auto"/>
              <w:ind w:left="316"/>
              <w:rPr>
                <w:rFonts w:cs="Arial"/>
                <w:sz w:val="20"/>
              </w:rPr>
            </w:pPr>
            <w:r w:rsidRPr="005F7A5E">
              <w:rPr>
                <w:rFonts w:cs="Arial"/>
                <w:sz w:val="20"/>
              </w:rPr>
              <w:t>+ Đến TLĐV thông qua:</w:t>
            </w:r>
          </w:p>
          <w:p w14:paraId="6FCE17B8" w14:textId="77777777" w:rsidR="00A66049" w:rsidRPr="005F7A5E" w:rsidRDefault="00A66049" w:rsidP="00A66049">
            <w:pPr>
              <w:pStyle w:val="ListParagraph"/>
              <w:numPr>
                <w:ilvl w:val="0"/>
                <w:numId w:val="16"/>
              </w:numPr>
              <w:spacing w:line="276" w:lineRule="auto"/>
            </w:pPr>
            <w:r w:rsidRPr="005F7A5E">
              <w:t>Email</w:t>
            </w:r>
            <w:r w:rsidRPr="005F7A5E">
              <w:rPr>
                <w:color w:val="00B050"/>
              </w:rPr>
              <w:t>:</w:t>
            </w:r>
          </w:p>
          <w:p w14:paraId="5070D65E"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DS đăng</w:t>
            </w:r>
            <w:r w:rsidRPr="00AB2D92">
              <w:rPr>
                <w:color w:val="FF0000"/>
              </w:rPr>
              <w:t xml:space="preserve"> ký </w:t>
            </w:r>
            <w:r>
              <w:rPr>
                <w:color w:val="FF0000"/>
              </w:rPr>
              <w:t>đi công tác</w:t>
            </w:r>
            <w:r w:rsidRPr="00AB2D92">
              <w:rPr>
                <w:color w:val="FF0000"/>
              </w:rPr>
              <w:t xml:space="preserve"> đã được phê duyệt”</w:t>
            </w:r>
            <w:r w:rsidRPr="005F7A5E">
              <w:t>.</w:t>
            </w:r>
          </w:p>
          <w:p w14:paraId="13DCBCFA"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164A7AB8" w14:textId="77777777" w:rsidR="00A66049" w:rsidRPr="005F7A5E" w:rsidRDefault="00A66049" w:rsidP="00CA2EE9">
            <w:pPr>
              <w:spacing w:line="276" w:lineRule="auto"/>
              <w:ind w:left="360"/>
              <w:rPr>
                <w:rFonts w:cs="Arial"/>
                <w:sz w:val="20"/>
              </w:rPr>
            </w:pPr>
            <w:r w:rsidRPr="005F7A5E">
              <w:rPr>
                <w:rFonts w:cs="Arial"/>
                <w:sz w:val="20"/>
              </w:rPr>
              <w:t xml:space="preserve">+ Đến các Bộ phận Hành chánh liên quan thông qua: </w:t>
            </w:r>
          </w:p>
          <w:p w14:paraId="4252ABA7" w14:textId="77777777" w:rsidR="00A66049" w:rsidRPr="005F7A5E" w:rsidRDefault="00A66049" w:rsidP="00CA2EE9">
            <w:pPr>
              <w:spacing w:line="276" w:lineRule="auto"/>
              <w:ind w:left="596"/>
              <w:rPr>
                <w:rFonts w:cs="Arial"/>
                <w:i/>
                <w:sz w:val="20"/>
              </w:rPr>
            </w:pPr>
            <w:r w:rsidRPr="005F7A5E">
              <w:rPr>
                <w:rFonts w:cs="Arial"/>
                <w:i/>
                <w:sz w:val="20"/>
              </w:rPr>
              <w:t>(Các Bộ phận liên quan: BGA - Nhà máy Biên Hòa; LGA - Nhà máy Long Thành;</w:t>
            </w:r>
            <w:r>
              <w:rPr>
                <w:rFonts w:cs="Arial"/>
                <w:i/>
                <w:sz w:val="20"/>
              </w:rPr>
              <w:t xml:space="preserve"> Bảo vệ</w:t>
            </w:r>
            <w:r w:rsidRPr="005F7A5E">
              <w:rPr>
                <w:rFonts w:cs="Arial"/>
                <w:i/>
                <w:sz w:val="20"/>
              </w:rPr>
              <w:t>; GA - Văn phòng TP. Hồ</w:t>
            </w:r>
            <w:r>
              <w:rPr>
                <w:rFonts w:cs="Arial"/>
                <w:i/>
                <w:sz w:val="20"/>
              </w:rPr>
              <w:t xml:space="preserve"> Chí Minh; North </w:t>
            </w:r>
            <w:r w:rsidRPr="008C1D69">
              <w:rPr>
                <w:rFonts w:cs="Arial"/>
                <w:i/>
                <w:sz w:val="20"/>
              </w:rPr>
              <w:t xml:space="preserve">DC - </w:t>
            </w:r>
            <w:r w:rsidRPr="008C1D69">
              <w:rPr>
                <w:i/>
              </w:rPr>
              <w:t>Trung tâm Phân phối miền Bắc</w:t>
            </w:r>
            <w:r>
              <w:rPr>
                <w:i/>
              </w:rPr>
              <w:t>;</w:t>
            </w:r>
            <w:r w:rsidRPr="008C1D69">
              <w:rPr>
                <w:rFonts w:cs="Arial"/>
                <w:i/>
                <w:sz w:val="20"/>
              </w:rPr>
              <w:t xml:space="preserve"> SA - Văn phòng Hà Nội, P.QT</w:t>
            </w:r>
            <w:r>
              <w:rPr>
                <w:rFonts w:cs="Arial"/>
                <w:i/>
                <w:sz w:val="20"/>
              </w:rPr>
              <w:t>NNL</w:t>
            </w:r>
            <w:r w:rsidRPr="005F7A5E">
              <w:rPr>
                <w:rFonts w:cs="Arial"/>
                <w:i/>
                <w:sz w:val="20"/>
              </w:rPr>
              <w:t>).</w:t>
            </w:r>
          </w:p>
          <w:p w14:paraId="788FF217" w14:textId="77777777" w:rsidR="00A66049" w:rsidRPr="005F7A5E" w:rsidRDefault="00A66049" w:rsidP="00A66049">
            <w:pPr>
              <w:pStyle w:val="ListParagraph"/>
              <w:numPr>
                <w:ilvl w:val="0"/>
                <w:numId w:val="16"/>
              </w:numPr>
              <w:spacing w:line="276" w:lineRule="auto"/>
            </w:pPr>
            <w:r w:rsidRPr="005F7A5E">
              <w:t>Email:</w:t>
            </w:r>
          </w:p>
          <w:p w14:paraId="4547670C"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AB2D92">
              <w:rPr>
                <w:color w:val="FF0000"/>
              </w:rPr>
              <w:t xml:space="preserve">“DS đăng ký </w:t>
            </w:r>
            <w:r>
              <w:rPr>
                <w:color w:val="FF0000"/>
              </w:rPr>
              <w:t>đi công tác</w:t>
            </w:r>
            <w:r w:rsidRPr="00AB2D92">
              <w:rPr>
                <w:color w:val="FF0000"/>
              </w:rPr>
              <w:t xml:space="preserve"> đã được phê duyệt”</w:t>
            </w:r>
            <w:r w:rsidRPr="005F7A5E">
              <w:t>.</w:t>
            </w:r>
          </w:p>
          <w:p w14:paraId="5F491997"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126794B8" w14:textId="77777777" w:rsidR="00A66049" w:rsidRPr="00EF0B55" w:rsidRDefault="00A66049" w:rsidP="00CA2EE9">
            <w:pPr>
              <w:pStyle w:val="ListParagraph"/>
              <w:rPr>
                <w:rFonts w:eastAsia="SimSun"/>
              </w:rPr>
            </w:pPr>
            <w:r w:rsidRPr="005F7A5E">
              <w:t>File đính kèm: Tệp Excel / Danh sách trong nội dung email.</w:t>
            </w:r>
          </w:p>
        </w:tc>
      </w:tr>
      <w:tr w:rsidR="00A66049" w:rsidRPr="005F7A5E" w14:paraId="459C77D3" w14:textId="77777777" w:rsidTr="00CA2EE9">
        <w:trPr>
          <w:trHeight w:val="602"/>
        </w:trPr>
        <w:tc>
          <w:tcPr>
            <w:tcW w:w="580" w:type="pct"/>
          </w:tcPr>
          <w:p w14:paraId="4A76804E"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w:t>
            </w:r>
            <w:r>
              <w:rPr>
                <w:rFonts w:cs="Arial"/>
                <w:b/>
                <w:sz w:val="20"/>
              </w:rPr>
              <w:t>13</w:t>
            </w:r>
          </w:p>
        </w:tc>
        <w:tc>
          <w:tcPr>
            <w:tcW w:w="626" w:type="pct"/>
            <w:shd w:val="clear" w:color="auto" w:fill="auto"/>
          </w:tcPr>
          <w:p w14:paraId="3F2517AA" w14:textId="77777777" w:rsidR="00A66049" w:rsidRPr="005F7A5E" w:rsidRDefault="00A66049" w:rsidP="00CA2EE9">
            <w:pPr>
              <w:spacing w:line="276" w:lineRule="auto"/>
              <w:jc w:val="left"/>
              <w:rPr>
                <w:rFonts w:cs="Arial"/>
                <w:b/>
                <w:sz w:val="20"/>
              </w:rPr>
            </w:pPr>
            <w:r w:rsidRPr="005F7A5E">
              <w:rPr>
                <w:rFonts w:cs="Arial"/>
                <w:b/>
                <w:sz w:val="20"/>
              </w:rPr>
              <w:t>P.QTNNL,</w:t>
            </w:r>
          </w:p>
          <w:p w14:paraId="0D099ABF"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44823786" w14:textId="77777777" w:rsidR="00A66049" w:rsidRPr="005F7A5E" w:rsidRDefault="00A66049" w:rsidP="00CA2EE9">
            <w:pPr>
              <w:spacing w:line="276" w:lineRule="auto"/>
              <w:rPr>
                <w:rFonts w:cs="Arial"/>
                <w:b/>
                <w:bCs/>
                <w:sz w:val="20"/>
              </w:rPr>
            </w:pPr>
            <w:r w:rsidRPr="005F7A5E">
              <w:rPr>
                <w:rFonts w:cs="Arial"/>
                <w:b/>
                <w:bCs/>
                <w:sz w:val="20"/>
              </w:rPr>
              <w:t>Danh sách dữ liệu đi công tác</w:t>
            </w:r>
            <w:r>
              <w:rPr>
                <w:rFonts w:cs="Arial"/>
                <w:b/>
                <w:bCs/>
                <w:sz w:val="20"/>
              </w:rPr>
              <w:t xml:space="preserve"> đã được duyệt</w:t>
            </w:r>
            <w:r w:rsidRPr="005F7A5E">
              <w:rPr>
                <w:rFonts w:cs="Arial"/>
                <w:b/>
                <w:bCs/>
                <w:sz w:val="20"/>
              </w:rPr>
              <w:t>:</w:t>
            </w:r>
          </w:p>
          <w:p w14:paraId="5298FAFA" w14:textId="77777777" w:rsidR="00A66049" w:rsidRPr="00904209" w:rsidRDefault="00A66049" w:rsidP="00CA2EE9">
            <w:pPr>
              <w:pStyle w:val="ListParagraph"/>
              <w:spacing w:line="276" w:lineRule="auto"/>
              <w:rPr>
                <w:b/>
              </w:rPr>
            </w:pPr>
            <w:r>
              <w:rPr>
                <w:bCs/>
              </w:rPr>
              <w:t xml:space="preserve">Hệ thống lưu trữ </w:t>
            </w:r>
            <w:r w:rsidRPr="00904209">
              <w:rPr>
                <w:bCs/>
                <w:color w:val="FF0000"/>
              </w:rPr>
              <w:t>“DS đăng ký đi công tác đã được duyệt”</w:t>
            </w:r>
            <w:r>
              <w:rPr>
                <w:bCs/>
              </w:rPr>
              <w:t>.</w:t>
            </w:r>
          </w:p>
          <w:p w14:paraId="51E126DB" w14:textId="77777777" w:rsidR="00A66049" w:rsidRPr="005F7A5E" w:rsidRDefault="00A66049" w:rsidP="00CA2EE9">
            <w:pPr>
              <w:pStyle w:val="ListParagraph"/>
              <w:spacing w:line="276" w:lineRule="auto"/>
              <w:rPr>
                <w:b/>
              </w:rPr>
            </w:pPr>
            <w:r w:rsidRPr="005F7A5E">
              <w:t xml:space="preserve">P.QTNNL/ TLĐV (chỉ có thể) dùng máy tính để xem </w:t>
            </w:r>
            <w:r w:rsidRPr="005F7A5E">
              <w:rPr>
                <w:color w:val="FF0000"/>
              </w:rPr>
              <w:t>“DS đi công tác</w:t>
            </w:r>
            <w:r>
              <w:rPr>
                <w:color w:val="FF0000"/>
              </w:rPr>
              <w:t xml:space="preserve"> đã được duyệt</w:t>
            </w:r>
            <w:r w:rsidRPr="005F7A5E">
              <w:rPr>
                <w:color w:val="FF0000"/>
              </w:rPr>
              <w:t>”.</w:t>
            </w:r>
          </w:p>
        </w:tc>
      </w:tr>
      <w:tr w:rsidR="00A66049" w:rsidRPr="005F7A5E" w14:paraId="6121E748" w14:textId="77777777" w:rsidTr="00CA2EE9">
        <w:trPr>
          <w:trHeight w:val="602"/>
        </w:trPr>
        <w:tc>
          <w:tcPr>
            <w:tcW w:w="580" w:type="pct"/>
          </w:tcPr>
          <w:p w14:paraId="1EADB272" w14:textId="77777777" w:rsidR="00A66049" w:rsidRPr="005F7A5E" w:rsidRDefault="00A66049" w:rsidP="00CA2EE9">
            <w:pPr>
              <w:spacing w:line="276" w:lineRule="auto"/>
              <w:jc w:val="left"/>
              <w:rPr>
                <w:rFonts w:cs="Arial"/>
                <w:b/>
                <w:sz w:val="20"/>
              </w:rPr>
            </w:pPr>
            <w:r>
              <w:rPr>
                <w:rFonts w:cs="Arial"/>
                <w:b/>
                <w:sz w:val="20"/>
              </w:rPr>
              <w:t>ATT15</w:t>
            </w:r>
            <w:r w:rsidRPr="005F7A5E">
              <w:rPr>
                <w:rFonts w:cs="Arial"/>
                <w:b/>
                <w:sz w:val="20"/>
              </w:rPr>
              <w:t>.</w:t>
            </w:r>
            <w:r>
              <w:rPr>
                <w:rFonts w:cs="Arial"/>
                <w:b/>
                <w:sz w:val="20"/>
              </w:rPr>
              <w:t>14</w:t>
            </w:r>
          </w:p>
        </w:tc>
        <w:tc>
          <w:tcPr>
            <w:tcW w:w="626" w:type="pct"/>
            <w:shd w:val="clear" w:color="auto" w:fill="auto"/>
          </w:tcPr>
          <w:p w14:paraId="08A37C42"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02E2B657"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Check-in / check-out bằng App: </w:t>
            </w:r>
            <w:r w:rsidRPr="005F7A5E">
              <w:rPr>
                <w:rFonts w:eastAsia="Times New Roman" w:cs="Arial"/>
                <w:i/>
                <w:sz w:val="20"/>
              </w:rPr>
              <w:t>(Check in/out)</w:t>
            </w:r>
          </w:p>
          <w:p w14:paraId="4E79CA39" w14:textId="77777777" w:rsidR="00A66049" w:rsidRPr="005F7A5E" w:rsidRDefault="00A66049" w:rsidP="00CA2EE9">
            <w:pPr>
              <w:pStyle w:val="ListParagraph"/>
              <w:spacing w:line="276" w:lineRule="auto"/>
            </w:pPr>
            <w:r w:rsidRPr="005F7A5E">
              <w:t>NLĐ khi đi công tác cần thực hiện check in/out:</w:t>
            </w:r>
          </w:p>
          <w:p w14:paraId="314FC367" w14:textId="77777777" w:rsidR="00A66049" w:rsidRPr="005F7A5E" w:rsidRDefault="00A66049" w:rsidP="00A66049">
            <w:pPr>
              <w:pStyle w:val="ListParagraph"/>
              <w:numPr>
                <w:ilvl w:val="0"/>
                <w:numId w:val="16"/>
              </w:numPr>
              <w:spacing w:line="276" w:lineRule="auto"/>
            </w:pPr>
            <w:r w:rsidRPr="005F7A5E">
              <w:t>NLĐ kết nối mạng internet:</w:t>
            </w:r>
          </w:p>
          <w:p w14:paraId="5C0816F7" w14:textId="77777777" w:rsidR="00A66049" w:rsidRPr="005F7A5E" w:rsidRDefault="00A66049" w:rsidP="00CA2EE9">
            <w:pPr>
              <w:pStyle w:val="ListParagraph"/>
              <w:spacing w:line="276" w:lineRule="auto"/>
            </w:pPr>
            <w:r w:rsidRPr="005F7A5E">
              <w:t>Kết nối 3G / Wifi cộng đồng.</w:t>
            </w:r>
          </w:p>
          <w:p w14:paraId="3D65E5AF" w14:textId="77777777" w:rsidR="00A66049" w:rsidRPr="005F7A5E" w:rsidRDefault="00A66049" w:rsidP="00CA2EE9">
            <w:pPr>
              <w:pStyle w:val="ListParagraph"/>
              <w:spacing w:line="276" w:lineRule="auto"/>
            </w:pPr>
            <w:r w:rsidRPr="005F7A5E">
              <w:t>Hoặc kết nối Wifi của Kho bán hàng (nếu là NLĐ làm việc tại các Chi nhánh – đi công tác đến Kho bán hàng).</w:t>
            </w:r>
          </w:p>
          <w:p w14:paraId="09295041" w14:textId="77777777" w:rsidR="00A66049" w:rsidRPr="005F7A5E" w:rsidRDefault="00A66049" w:rsidP="00A66049">
            <w:pPr>
              <w:pStyle w:val="ListParagraph"/>
              <w:numPr>
                <w:ilvl w:val="0"/>
                <w:numId w:val="16"/>
              </w:numPr>
              <w:spacing w:line="276" w:lineRule="auto"/>
            </w:pPr>
            <w:r w:rsidRPr="005F7A5E">
              <w:t>NLĐ mở định vị trên điện thoại di động.</w:t>
            </w:r>
          </w:p>
          <w:p w14:paraId="10F893C0" w14:textId="77777777" w:rsidR="00A66049" w:rsidRPr="005F7A5E" w:rsidRDefault="00A66049" w:rsidP="00A66049">
            <w:pPr>
              <w:pStyle w:val="ListParagraph"/>
              <w:numPr>
                <w:ilvl w:val="0"/>
                <w:numId w:val="16"/>
              </w:numPr>
              <w:spacing w:line="276" w:lineRule="auto"/>
            </w:pPr>
            <w:r w:rsidRPr="005F7A5E">
              <w:t>Sau đó NLĐ vào hệ thống bằng App,</w:t>
            </w:r>
            <w:r w:rsidRPr="005F7A5E">
              <w:rPr>
                <w:color w:val="7030A0"/>
              </w:rPr>
              <w:t xml:space="preserve"> </w:t>
            </w:r>
            <w:r w:rsidRPr="005F7A5E">
              <w:rPr>
                <w:color w:val="auto"/>
              </w:rPr>
              <w:t xml:space="preserve">chọn mục Check in/out </w:t>
            </w:r>
            <w:r w:rsidRPr="005F7A5E">
              <w:t>để:</w:t>
            </w:r>
          </w:p>
          <w:p w14:paraId="2B48E0D4" w14:textId="77777777" w:rsidR="00A66049" w:rsidRPr="005F7A5E" w:rsidRDefault="00A66049" w:rsidP="00CA2EE9">
            <w:pPr>
              <w:pStyle w:val="ListParagraph"/>
              <w:spacing w:line="276" w:lineRule="auto"/>
            </w:pPr>
            <w:r w:rsidRPr="005F7A5E">
              <w:t xml:space="preserve">Nếu check-in thì chọn </w:t>
            </w:r>
            <w:r w:rsidRPr="001801F5">
              <w:rPr>
                <w:color w:val="FF0000"/>
              </w:rPr>
              <w:t>“Check-in”</w:t>
            </w:r>
            <w:r w:rsidRPr="005F7A5E">
              <w:t>.</w:t>
            </w:r>
          </w:p>
          <w:p w14:paraId="25E5E1B6" w14:textId="77777777" w:rsidR="00A66049" w:rsidRPr="005F7A5E" w:rsidRDefault="00A66049" w:rsidP="00CA2EE9">
            <w:pPr>
              <w:pStyle w:val="ListParagraph"/>
              <w:spacing w:line="276" w:lineRule="auto"/>
            </w:pPr>
            <w:r w:rsidRPr="005F7A5E">
              <w:t xml:space="preserve">Nếu check-out thì chọn </w:t>
            </w:r>
            <w:r w:rsidRPr="001801F5">
              <w:rPr>
                <w:color w:val="FF0000"/>
              </w:rPr>
              <w:t>“Check-out”</w:t>
            </w:r>
            <w:r w:rsidRPr="005F7A5E">
              <w:t>.</w:t>
            </w:r>
          </w:p>
          <w:p w14:paraId="7F10BB89" w14:textId="77777777" w:rsidR="00A66049" w:rsidRPr="005F7A5E" w:rsidRDefault="00A66049" w:rsidP="00A66049">
            <w:pPr>
              <w:pStyle w:val="ListParagraph"/>
              <w:numPr>
                <w:ilvl w:val="0"/>
                <w:numId w:val="16"/>
              </w:numPr>
              <w:spacing w:line="276" w:lineRule="auto"/>
            </w:pPr>
            <w:r w:rsidRPr="005F7A5E">
              <w:t xml:space="preserve">Trường hợp Check in/out mà chưa mở định vị, hệ thống bật popup có nội dung và 2 lựa chọn </w:t>
            </w:r>
            <w:r w:rsidRPr="005F7A5E">
              <w:rPr>
                <w:color w:val="FF0000"/>
              </w:rPr>
              <w:t>“Cài đặt”</w:t>
            </w:r>
            <w:r w:rsidRPr="005F7A5E">
              <w:t xml:space="preserve"> / </w:t>
            </w:r>
            <w:r w:rsidRPr="005F7A5E">
              <w:rPr>
                <w:color w:val="FF0000"/>
              </w:rPr>
              <w:t>“Đóng”.</w:t>
            </w:r>
          </w:p>
          <w:p w14:paraId="3FF76E5B" w14:textId="77777777" w:rsidR="00A66049" w:rsidRPr="005F7A5E" w:rsidRDefault="00A66049" w:rsidP="00CA2EE9">
            <w:pPr>
              <w:pStyle w:val="ListParagraph"/>
              <w:spacing w:line="276" w:lineRule="auto"/>
            </w:pPr>
            <w:r w:rsidRPr="005F7A5E">
              <w:t xml:space="preserve">Nội dung thông báo: </w:t>
            </w:r>
            <w:r w:rsidRPr="001801F5">
              <w:rPr>
                <w:color w:val="FF0000"/>
              </w:rPr>
              <w:t>“Bạn chưa bật tính năng định vị. Vui lòng vào cài đặt để bật tính năng này”</w:t>
            </w:r>
            <w:r w:rsidRPr="005F7A5E">
              <w:t>.</w:t>
            </w:r>
          </w:p>
          <w:p w14:paraId="12516F01"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Cài đặt”</w:t>
            </w:r>
            <w:r w:rsidRPr="005F7A5E">
              <w:t>:</w:t>
            </w:r>
            <w:r w:rsidRPr="005F7A5E">
              <w:rPr>
                <w:color w:val="FF0000"/>
              </w:rPr>
              <w:t xml:space="preserve"> </w:t>
            </w:r>
            <w:r w:rsidRPr="005F7A5E">
              <w:t>Hệ thống dẫn đến chức năng bật định vị trên điện thoại.</w:t>
            </w:r>
          </w:p>
          <w:p w14:paraId="591C39F3"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Đóng”</w:t>
            </w:r>
            <w:r w:rsidRPr="005F7A5E">
              <w:t>: Hệ thống ngừng nghiệp vụ check in/out.</w:t>
            </w:r>
          </w:p>
          <w:p w14:paraId="2AE80F26" w14:textId="77777777" w:rsidR="00A66049" w:rsidRPr="005F7A5E" w:rsidRDefault="00A66049" w:rsidP="00A66049">
            <w:pPr>
              <w:pStyle w:val="ListParagraph"/>
              <w:numPr>
                <w:ilvl w:val="0"/>
                <w:numId w:val="16"/>
              </w:numPr>
              <w:spacing w:line="276" w:lineRule="auto"/>
            </w:pPr>
            <w:r w:rsidRPr="005F7A5E">
              <w:t xml:space="preserve">Sau </w:t>
            </w:r>
            <w:r w:rsidRPr="005F7A5E">
              <w:rPr>
                <w:color w:val="auto"/>
              </w:rPr>
              <w:t xml:space="preserve">khi mở định vị, </w:t>
            </w:r>
            <w:r w:rsidRPr="005F7A5E">
              <w:t>NLĐ thực hiện Check in/out.</w:t>
            </w:r>
          </w:p>
          <w:p w14:paraId="2399DF8D" w14:textId="77777777" w:rsidR="00A66049" w:rsidRPr="00646380" w:rsidRDefault="00A66049" w:rsidP="00CA2EE9">
            <w:pPr>
              <w:pStyle w:val="ListParagraph"/>
              <w:spacing w:line="276" w:lineRule="auto"/>
              <w:rPr>
                <w:strike/>
              </w:rPr>
            </w:pPr>
            <w:r w:rsidRPr="005F7A5E">
              <w:t>Hệ thống ghi nhận lại tọa độ khi Check in/out.</w:t>
            </w:r>
          </w:p>
        </w:tc>
      </w:tr>
      <w:tr w:rsidR="00A66049" w:rsidRPr="005F7A5E" w14:paraId="5102F9B6" w14:textId="77777777" w:rsidTr="00CA2EE9">
        <w:trPr>
          <w:trHeight w:val="1884"/>
        </w:trPr>
        <w:tc>
          <w:tcPr>
            <w:tcW w:w="580" w:type="pct"/>
          </w:tcPr>
          <w:p w14:paraId="6CB2A4CC" w14:textId="77777777" w:rsidR="00A66049" w:rsidRPr="005F7A5E" w:rsidRDefault="00A66049" w:rsidP="00CA2EE9">
            <w:pPr>
              <w:spacing w:line="276" w:lineRule="auto"/>
              <w:rPr>
                <w:rFonts w:cs="Arial"/>
                <w:sz w:val="20"/>
              </w:rPr>
            </w:pPr>
            <w:r>
              <w:rPr>
                <w:rFonts w:cs="Arial"/>
                <w:b/>
                <w:sz w:val="20"/>
              </w:rPr>
              <w:t>ATT15</w:t>
            </w:r>
            <w:r w:rsidRPr="005F7A5E">
              <w:rPr>
                <w:rFonts w:cs="Arial"/>
                <w:b/>
                <w:sz w:val="20"/>
              </w:rPr>
              <w:t>.</w:t>
            </w:r>
            <w:r>
              <w:rPr>
                <w:rFonts w:cs="Arial"/>
                <w:b/>
                <w:sz w:val="20"/>
              </w:rPr>
              <w:t>15</w:t>
            </w:r>
          </w:p>
        </w:tc>
        <w:tc>
          <w:tcPr>
            <w:tcW w:w="626" w:type="pct"/>
            <w:shd w:val="clear" w:color="auto" w:fill="auto"/>
          </w:tcPr>
          <w:p w14:paraId="1C6918AD" w14:textId="77777777" w:rsidR="00A66049" w:rsidRPr="005F7A5E" w:rsidRDefault="00A66049" w:rsidP="00CA2EE9">
            <w:pPr>
              <w:spacing w:line="276" w:lineRule="auto"/>
              <w:jc w:val="left"/>
              <w:rPr>
                <w:rFonts w:cs="Arial"/>
                <w:b/>
                <w:sz w:val="20"/>
              </w:rPr>
            </w:pPr>
            <w:r w:rsidRPr="005F7A5E">
              <w:rPr>
                <w:rFonts w:cs="Arial"/>
                <w:b/>
                <w:sz w:val="20"/>
              </w:rPr>
              <w:t>P.QTNNL,</w:t>
            </w:r>
          </w:p>
          <w:p w14:paraId="06E4745A"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05504976" w14:textId="77777777" w:rsidR="00A66049" w:rsidRPr="005F7A5E" w:rsidRDefault="00A66049" w:rsidP="00CA2EE9">
            <w:pPr>
              <w:spacing w:line="276" w:lineRule="auto"/>
              <w:rPr>
                <w:rFonts w:cs="Arial"/>
                <w:b/>
                <w:sz w:val="20"/>
              </w:rPr>
            </w:pPr>
            <w:r w:rsidRPr="005F7A5E">
              <w:rPr>
                <w:rFonts w:cs="Arial"/>
                <w:b/>
                <w:sz w:val="20"/>
              </w:rPr>
              <w:t>Dữ liệu check-in / check-out khi đi công tác:</w:t>
            </w:r>
          </w:p>
          <w:p w14:paraId="741EE026" w14:textId="77777777" w:rsidR="00A66049" w:rsidRPr="005F7A5E" w:rsidRDefault="00A66049" w:rsidP="00CA2EE9">
            <w:pPr>
              <w:pStyle w:val="ListParagraph"/>
              <w:spacing w:line="276" w:lineRule="auto"/>
            </w:pPr>
            <w:r w:rsidRPr="005F7A5E">
              <w:t>Dữ liệu Check in/out đi công tác được lưu trữ:</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A66049" w:rsidRPr="005F7A5E" w14:paraId="50742C98" w14:textId="77777777" w:rsidTr="00CA2EE9">
              <w:trPr>
                <w:trHeight w:val="120"/>
              </w:trPr>
              <w:tc>
                <w:tcPr>
                  <w:tcW w:w="3540" w:type="dxa"/>
                </w:tcPr>
                <w:p w14:paraId="5F89F90E"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Mã </w:t>
                  </w:r>
                  <w:r w:rsidRPr="005F7A5E">
                    <w:rPr>
                      <w:rFonts w:eastAsiaTheme="minorHAnsi" w:cs="Arial"/>
                      <w:sz w:val="20"/>
                    </w:rPr>
                    <w:t>nhân</w:t>
                  </w:r>
                  <w:r w:rsidRPr="005F7A5E">
                    <w:rPr>
                      <w:sz w:val="20"/>
                    </w:rPr>
                    <w:t xml:space="preserve"> viên</w:t>
                  </w:r>
                </w:p>
              </w:tc>
              <w:tc>
                <w:tcPr>
                  <w:tcW w:w="3540" w:type="dxa"/>
                </w:tcPr>
                <w:p w14:paraId="4B24739D"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rFonts w:eastAsiaTheme="minorHAnsi" w:cs="Arial"/>
                      <w:sz w:val="20"/>
                    </w:rPr>
                    <w:t xml:space="preserve">Loại in/out: </w:t>
                  </w:r>
                  <w:r>
                    <w:rPr>
                      <w:rFonts w:eastAsiaTheme="minorHAnsi" w:cs="Arial"/>
                      <w:sz w:val="20"/>
                    </w:rPr>
                    <w:t>V</w:t>
                  </w:r>
                  <w:r w:rsidRPr="005F7A5E">
                    <w:rPr>
                      <w:rFonts w:eastAsiaTheme="minorHAnsi" w:cs="Arial"/>
                      <w:sz w:val="20"/>
                    </w:rPr>
                    <w:t xml:space="preserve">ào hoặc </w:t>
                  </w:r>
                  <w:r>
                    <w:rPr>
                      <w:rFonts w:eastAsiaTheme="minorHAnsi" w:cs="Arial"/>
                      <w:sz w:val="20"/>
                    </w:rPr>
                    <w:t>R</w:t>
                  </w:r>
                  <w:r w:rsidRPr="005F7A5E">
                    <w:rPr>
                      <w:rFonts w:eastAsiaTheme="minorHAnsi" w:cs="Arial"/>
                      <w:sz w:val="20"/>
                    </w:rPr>
                    <w:t>a</w:t>
                  </w:r>
                </w:p>
              </w:tc>
            </w:tr>
            <w:tr w:rsidR="00A66049" w:rsidRPr="005F7A5E" w14:paraId="5500BFC0" w14:textId="77777777" w:rsidTr="00CA2EE9">
              <w:tc>
                <w:tcPr>
                  <w:tcW w:w="3540" w:type="dxa"/>
                </w:tcPr>
                <w:p w14:paraId="13DFA5E7"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Tên </w:t>
                  </w:r>
                  <w:r w:rsidRPr="005F7A5E">
                    <w:rPr>
                      <w:rFonts w:eastAsiaTheme="minorHAnsi" w:cs="Arial"/>
                      <w:sz w:val="20"/>
                    </w:rPr>
                    <w:t>nhân</w:t>
                  </w:r>
                  <w:r w:rsidRPr="005F7A5E">
                    <w:rPr>
                      <w:sz w:val="20"/>
                    </w:rPr>
                    <w:t xml:space="preserve"> viên</w:t>
                  </w:r>
                </w:p>
              </w:tc>
              <w:tc>
                <w:tcPr>
                  <w:tcW w:w="3540" w:type="dxa"/>
                </w:tcPr>
                <w:p w14:paraId="05EC4ADD"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hời gian Check in/out</w:t>
                  </w:r>
                </w:p>
              </w:tc>
            </w:tr>
            <w:tr w:rsidR="00A66049" w:rsidRPr="005F7A5E" w14:paraId="690C36D9" w14:textId="77777777" w:rsidTr="00CA2EE9">
              <w:tc>
                <w:tcPr>
                  <w:tcW w:w="3540" w:type="dxa"/>
                </w:tcPr>
                <w:p w14:paraId="18C8FCD2"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Ngày Check in/out</w:t>
                  </w:r>
                </w:p>
              </w:tc>
              <w:tc>
                <w:tcPr>
                  <w:tcW w:w="3540" w:type="dxa"/>
                </w:tcPr>
                <w:p w14:paraId="7197D67C"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ọa độ Check in/out</w:t>
                  </w:r>
                </w:p>
              </w:tc>
            </w:tr>
            <w:tr w:rsidR="00A66049" w:rsidRPr="005F7A5E" w14:paraId="403A1F01" w14:textId="77777777" w:rsidTr="00CA2EE9">
              <w:tc>
                <w:tcPr>
                  <w:tcW w:w="3540" w:type="dxa"/>
                </w:tcPr>
                <w:p w14:paraId="14A120F0"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Tên Wifi đã thiết lập tại Kho.</w:t>
                  </w:r>
                </w:p>
              </w:tc>
              <w:tc>
                <w:tcPr>
                  <w:tcW w:w="3540" w:type="dxa"/>
                </w:tcPr>
                <w:p w14:paraId="04796591" w14:textId="77777777" w:rsidR="00A66049" w:rsidRPr="005F7A5E" w:rsidRDefault="00A66049" w:rsidP="00CA2EE9">
                  <w:pPr>
                    <w:widowControl/>
                    <w:adjustRightInd/>
                    <w:spacing w:before="0" w:after="0" w:line="276" w:lineRule="auto"/>
                    <w:ind w:left="226"/>
                    <w:jc w:val="left"/>
                    <w:textAlignment w:val="auto"/>
                    <w:rPr>
                      <w:rFonts w:eastAsiaTheme="minorHAnsi" w:cs="Arial"/>
                      <w:sz w:val="20"/>
                    </w:rPr>
                  </w:pPr>
                </w:p>
              </w:tc>
            </w:tr>
          </w:tbl>
          <w:p w14:paraId="10C42D1A" w14:textId="77777777" w:rsidR="00A66049" w:rsidRPr="005F7A5E" w:rsidRDefault="00A66049" w:rsidP="00CA2EE9">
            <w:pPr>
              <w:spacing w:line="276" w:lineRule="auto"/>
              <w:rPr>
                <w:sz w:val="20"/>
              </w:rPr>
            </w:pPr>
          </w:p>
        </w:tc>
      </w:tr>
      <w:tr w:rsidR="00A66049" w:rsidRPr="005F7A5E" w14:paraId="2ED7D102" w14:textId="77777777" w:rsidTr="00CA2EE9">
        <w:trPr>
          <w:trHeight w:val="1884"/>
        </w:trPr>
        <w:tc>
          <w:tcPr>
            <w:tcW w:w="580" w:type="pct"/>
          </w:tcPr>
          <w:p w14:paraId="7A32AEF4" w14:textId="77777777" w:rsidR="00A66049" w:rsidRPr="005F7A5E" w:rsidRDefault="00A66049" w:rsidP="00CA2EE9">
            <w:pPr>
              <w:spacing w:line="276" w:lineRule="auto"/>
              <w:rPr>
                <w:rFonts w:cs="Arial"/>
                <w:b/>
                <w:sz w:val="20"/>
              </w:rPr>
            </w:pPr>
            <w:r>
              <w:rPr>
                <w:rFonts w:cs="Arial"/>
                <w:b/>
                <w:sz w:val="20"/>
              </w:rPr>
              <w:t>ATT15</w:t>
            </w:r>
            <w:r w:rsidRPr="005F7A5E">
              <w:rPr>
                <w:rFonts w:cs="Arial"/>
                <w:b/>
                <w:sz w:val="20"/>
              </w:rPr>
              <w:t>.</w:t>
            </w:r>
            <w:r>
              <w:rPr>
                <w:rFonts w:cs="Arial"/>
                <w:b/>
                <w:sz w:val="20"/>
              </w:rPr>
              <w:t>16</w:t>
            </w:r>
          </w:p>
        </w:tc>
        <w:tc>
          <w:tcPr>
            <w:tcW w:w="626" w:type="pct"/>
            <w:shd w:val="clear" w:color="auto" w:fill="auto"/>
          </w:tcPr>
          <w:p w14:paraId="056EBFCE" w14:textId="77777777" w:rsidR="00A66049" w:rsidRPr="005F7A5E" w:rsidRDefault="00A66049" w:rsidP="00CA2EE9">
            <w:pPr>
              <w:spacing w:line="276" w:lineRule="auto"/>
              <w:jc w:val="left"/>
              <w:rPr>
                <w:rFonts w:cs="Arial"/>
                <w:b/>
                <w:sz w:val="20"/>
              </w:rPr>
            </w:pPr>
            <w:r>
              <w:rPr>
                <w:rFonts w:cs="Arial"/>
                <w:b/>
                <w:sz w:val="20"/>
              </w:rPr>
              <w:t>TLĐV / P.QTNNL</w:t>
            </w:r>
          </w:p>
        </w:tc>
        <w:tc>
          <w:tcPr>
            <w:tcW w:w="3794" w:type="pct"/>
            <w:shd w:val="clear" w:color="auto" w:fill="auto"/>
          </w:tcPr>
          <w:p w14:paraId="04C0EA60" w14:textId="77777777" w:rsidR="00A66049" w:rsidRPr="008C0226" w:rsidRDefault="00A66049" w:rsidP="00CA2EE9">
            <w:pPr>
              <w:widowControl/>
              <w:adjustRightInd/>
              <w:textAlignment w:val="auto"/>
              <w:rPr>
                <w:rFonts w:eastAsia="Times New Roman" w:cs="Arial"/>
                <w:b/>
                <w:szCs w:val="21"/>
              </w:rPr>
            </w:pPr>
            <w:r w:rsidRPr="008C0226">
              <w:rPr>
                <w:rFonts w:eastAsia="Times New Roman" w:cs="Arial"/>
                <w:b/>
                <w:szCs w:val="21"/>
              </w:rPr>
              <w:t>Xuất BC, biểu mẫu:</w:t>
            </w:r>
          </w:p>
          <w:p w14:paraId="77EC229D" w14:textId="77777777" w:rsidR="00A66049" w:rsidRDefault="00A66049" w:rsidP="00CA2EE9">
            <w:pPr>
              <w:pStyle w:val="ListParagraph"/>
            </w:pPr>
            <w:r w:rsidRPr="009317D4">
              <w:t xml:space="preserve">Từ DS </w:t>
            </w:r>
            <w:r>
              <w:t>đăng ký công tác</w:t>
            </w:r>
            <w:r w:rsidRPr="00561E30">
              <w:t xml:space="preserve"> </w:t>
            </w:r>
            <w:r>
              <w:t>đã được duyệt</w:t>
            </w:r>
            <w:r w:rsidRPr="009317D4">
              <w:t xml:space="preserve">, có thể xuất BC </w:t>
            </w:r>
            <w:r>
              <w:t>đăng ký đi công tác</w:t>
            </w:r>
            <w:r w:rsidRPr="009317D4">
              <w:t xml:space="preserve"> theo mẫu</w:t>
            </w:r>
            <w:r>
              <w:t>.</w:t>
            </w:r>
          </w:p>
          <w:p w14:paraId="38F8D4A6" w14:textId="77777777" w:rsidR="00A66049" w:rsidRDefault="00A66049" w:rsidP="00CA2EE9">
            <w:pPr>
              <w:pStyle w:val="ListParagraph"/>
            </w:pPr>
            <w:r>
              <w:t xml:space="preserve">TLĐV / P.QTNNL nhìn thấy </w:t>
            </w:r>
            <w:r w:rsidRPr="00904209">
              <w:rPr>
                <w:color w:val="FF0000"/>
              </w:rPr>
              <w:t xml:space="preserve">“Giao diện tổng hợp” </w:t>
            </w:r>
            <w:r>
              <w:t>bao gồm: ca, phép, lễ / Tết, Công tác, ngày nghỉ hàng tuần.</w:t>
            </w:r>
          </w:p>
          <w:p w14:paraId="3D02C8A2" w14:textId="77777777" w:rsidR="00A66049" w:rsidRPr="005F7A5E" w:rsidRDefault="00A66049" w:rsidP="00CA2EE9">
            <w:pPr>
              <w:pStyle w:val="ListParagraph"/>
              <w:rPr>
                <w:b/>
              </w:rPr>
            </w:pPr>
            <w:r>
              <w:t xml:space="preserve">NLĐ nhìn thấy </w:t>
            </w:r>
            <w:r w:rsidRPr="00904209">
              <w:rPr>
                <w:color w:val="FF0000"/>
              </w:rPr>
              <w:t xml:space="preserve">“Giao diện tổng hợp cá nhân” </w:t>
            </w:r>
            <w:r>
              <w:t>bao gồm: ca, phép, lễ / Tết, Công tác, ngày nghỉ hàng tuần.</w:t>
            </w:r>
          </w:p>
        </w:tc>
      </w:tr>
      <w:tr w:rsidR="00A66049" w:rsidRPr="005F7A5E" w14:paraId="3F662884" w14:textId="77777777" w:rsidTr="00CA2EE9">
        <w:trPr>
          <w:trHeight w:val="1884"/>
        </w:trPr>
        <w:tc>
          <w:tcPr>
            <w:tcW w:w="580" w:type="pct"/>
          </w:tcPr>
          <w:p w14:paraId="287A119F" w14:textId="77777777" w:rsidR="00A66049" w:rsidRPr="005F7A5E" w:rsidRDefault="00A66049" w:rsidP="00CA2EE9">
            <w:pPr>
              <w:spacing w:line="276" w:lineRule="auto"/>
              <w:rPr>
                <w:rFonts w:cs="Arial"/>
                <w:b/>
                <w:sz w:val="20"/>
              </w:rPr>
            </w:pPr>
            <w:r>
              <w:rPr>
                <w:rFonts w:cs="Arial"/>
                <w:b/>
                <w:sz w:val="20"/>
              </w:rPr>
              <w:t>ATT15</w:t>
            </w:r>
            <w:r w:rsidRPr="005F7A5E">
              <w:rPr>
                <w:rFonts w:cs="Arial"/>
                <w:b/>
                <w:sz w:val="20"/>
              </w:rPr>
              <w:t>.</w:t>
            </w:r>
            <w:r>
              <w:rPr>
                <w:rFonts w:cs="Arial"/>
                <w:b/>
                <w:sz w:val="20"/>
              </w:rPr>
              <w:t>17</w:t>
            </w:r>
          </w:p>
        </w:tc>
        <w:tc>
          <w:tcPr>
            <w:tcW w:w="626" w:type="pct"/>
            <w:shd w:val="clear" w:color="auto" w:fill="auto"/>
          </w:tcPr>
          <w:p w14:paraId="6E02B6B5" w14:textId="77777777" w:rsidR="00A66049" w:rsidRPr="005F7A5E" w:rsidRDefault="00A66049" w:rsidP="00CA2EE9">
            <w:pPr>
              <w:spacing w:line="276" w:lineRule="auto"/>
              <w:jc w:val="left"/>
              <w:rPr>
                <w:rFonts w:cs="Arial"/>
                <w:b/>
                <w:sz w:val="20"/>
              </w:rPr>
            </w:pPr>
            <w:r>
              <w:rPr>
                <w:rFonts w:cs="Arial"/>
                <w:b/>
                <w:sz w:val="20"/>
              </w:rPr>
              <w:t>NLĐ</w:t>
            </w:r>
          </w:p>
        </w:tc>
        <w:tc>
          <w:tcPr>
            <w:tcW w:w="3794" w:type="pct"/>
            <w:shd w:val="clear" w:color="auto" w:fill="auto"/>
          </w:tcPr>
          <w:p w14:paraId="79283590" w14:textId="77777777" w:rsidR="00A66049" w:rsidRPr="00A54748" w:rsidRDefault="00A66049" w:rsidP="00CA2EE9">
            <w:pPr>
              <w:rPr>
                <w:b/>
                <w:bCs/>
                <w:sz w:val="20"/>
              </w:rPr>
            </w:pPr>
            <w:r w:rsidRPr="00A54748">
              <w:rPr>
                <w:b/>
                <w:bCs/>
                <w:sz w:val="20"/>
              </w:rPr>
              <w:t xml:space="preserve">Hủy yêu cầu đăng ký đi công tác đã được duyệt: </w:t>
            </w:r>
          </w:p>
          <w:p w14:paraId="169BC03D" w14:textId="77777777" w:rsidR="00A66049" w:rsidRPr="00A54748" w:rsidRDefault="00A66049" w:rsidP="00CA2EE9">
            <w:pPr>
              <w:pStyle w:val="ListParagraph"/>
              <w:spacing w:line="276" w:lineRule="auto"/>
              <w:jc w:val="both"/>
            </w:pPr>
            <w:r w:rsidRPr="00A54748">
              <w:t xml:space="preserve">NLĐ chọn những dòng đăng ký đã được phê duyệt muốn hủy, sau đó nhấn </w:t>
            </w:r>
            <w:r w:rsidRPr="00A54748">
              <w:rPr>
                <w:color w:val="FF0000"/>
              </w:rPr>
              <w:t xml:space="preserve">“Hủy” </w:t>
            </w:r>
            <w:r w:rsidRPr="00A54748">
              <w:rPr>
                <w:color w:val="auto"/>
              </w:rPr>
              <w:t>trên App</w:t>
            </w:r>
            <w:r w:rsidRPr="00A54748">
              <w:t xml:space="preserve"> điện thoại hoặc </w:t>
            </w:r>
            <w:r w:rsidRPr="00A54748">
              <w:rPr>
                <w:color w:val="auto"/>
              </w:rPr>
              <w:t>Web Portal.</w:t>
            </w:r>
          </w:p>
          <w:p w14:paraId="702A9F6D" w14:textId="77777777" w:rsidR="00A66049" w:rsidRPr="00A54748" w:rsidRDefault="00A66049" w:rsidP="00CA2EE9">
            <w:pPr>
              <w:pStyle w:val="ListParagraph"/>
              <w:numPr>
                <w:ilvl w:val="0"/>
                <w:numId w:val="0"/>
              </w:numPr>
              <w:ind w:left="360"/>
              <w:rPr>
                <w:b/>
                <w:color w:val="000000"/>
              </w:rPr>
            </w:pPr>
            <w:r w:rsidRPr="00A54748">
              <w:t>+ Hệ thống gửi thông báo đến: CD,</w:t>
            </w:r>
            <w:r>
              <w:t xml:space="preserve"> TLĐV,</w:t>
            </w:r>
            <w:r w:rsidRPr="00A54748">
              <w:t xml:space="preserve"> các bộ phận liên quan </w:t>
            </w:r>
            <w:r w:rsidRPr="00535815">
              <w:rPr>
                <w:i/>
              </w:rPr>
              <w:t>(</w:t>
            </w:r>
            <w:r w:rsidRPr="00535815">
              <w:rPr>
                <w:i/>
                <w:color w:val="000000"/>
              </w:rPr>
              <w:t>GA, BGA, LGA, SA, Bảo vệ, SAGA, North DC, P.QTNNL)</w:t>
            </w:r>
            <w:r w:rsidRPr="00535815">
              <w:rPr>
                <w:color w:val="000000"/>
              </w:rPr>
              <w:t>.</w:t>
            </w:r>
          </w:p>
          <w:p w14:paraId="2E330C70" w14:textId="77777777" w:rsidR="00A66049" w:rsidRPr="00A54748" w:rsidRDefault="00A66049" w:rsidP="00CA2EE9">
            <w:pPr>
              <w:pStyle w:val="ListParagraph"/>
              <w:numPr>
                <w:ilvl w:val="0"/>
                <w:numId w:val="0"/>
              </w:numPr>
              <w:ind w:left="360"/>
              <w:rPr>
                <w:color w:val="FF0000"/>
              </w:rPr>
            </w:pPr>
            <w:r w:rsidRPr="00A54748">
              <w:t>+ Thông qua email:</w:t>
            </w:r>
          </w:p>
          <w:p w14:paraId="7770F7A1"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highlight w:val="cyan"/>
              </w:rPr>
              <w:t xml:space="preserve"> </w:t>
            </w:r>
            <w:r w:rsidRPr="00604DC0">
              <w:rPr>
                <w:color w:val="FF0000"/>
                <w:highlight w:val="cyan"/>
              </w:rPr>
              <w:t xml:space="preserve">“Dữ liệu đăng ký công tác đã được hủy” </w:t>
            </w:r>
            <w:r w:rsidRPr="00604DC0">
              <w:rPr>
                <w:highlight w:val="cyan"/>
              </w:rPr>
              <w:t xml:space="preserve">và kèm theo </w:t>
            </w:r>
            <w:r w:rsidRPr="00604DC0">
              <w:rPr>
                <w:color w:val="FF0000"/>
                <w:highlight w:val="cyan"/>
              </w:rPr>
              <w:t>“DS công tác đã được hủy”</w:t>
            </w:r>
            <w:r w:rsidRPr="00604DC0">
              <w:rPr>
                <w:color w:val="auto"/>
                <w:highlight w:val="cyan"/>
              </w:rPr>
              <w:t>.</w:t>
            </w:r>
          </w:p>
          <w:p w14:paraId="66A7496D" w14:textId="328941C7" w:rsidR="00604DC0" w:rsidRPr="00604DC0" w:rsidRDefault="00604DC0" w:rsidP="00604DC0">
            <w:pPr>
              <w:spacing w:line="276" w:lineRule="auto"/>
              <w:ind w:left="348"/>
              <w:rPr>
                <w:highlight w:val="cyan"/>
              </w:rPr>
            </w:pPr>
            <w:r w:rsidRPr="00696DF7">
              <w:rPr>
                <w:i/>
                <w:highlight w:val="cyan"/>
              </w:rPr>
              <w:t>(English) “The business trip registration data has been cancelled</w:t>
            </w:r>
            <w:r>
              <w:rPr>
                <w:highlight w:val="cyan"/>
              </w:rPr>
              <w:t>.”</w:t>
            </w:r>
          </w:p>
          <w:p w14:paraId="43D8DE9D" w14:textId="77777777" w:rsidR="00A66049" w:rsidRPr="00A54748" w:rsidRDefault="00A66049" w:rsidP="00CA2EE9">
            <w:pPr>
              <w:pStyle w:val="ListParagraph"/>
              <w:numPr>
                <w:ilvl w:val="0"/>
                <w:numId w:val="0"/>
              </w:numPr>
              <w:ind w:left="360"/>
              <w:rPr>
                <w:bCs/>
                <w:color w:val="0070C0"/>
              </w:rPr>
            </w:pPr>
            <w:r w:rsidRPr="00A54748">
              <w:rPr>
                <w:bCs/>
              </w:rPr>
              <w:t xml:space="preserve">+ Hệ thống cập nhật lại </w:t>
            </w:r>
            <w:r w:rsidRPr="00A54748">
              <w:rPr>
                <w:color w:val="FF0000"/>
              </w:rPr>
              <w:t>“Giao diện tổng hợp”</w:t>
            </w:r>
            <w:r w:rsidRPr="006F51A7">
              <w:rPr>
                <w:color w:val="auto"/>
              </w:rPr>
              <w:t>,</w:t>
            </w:r>
            <w:r w:rsidRPr="00A54748">
              <w:rPr>
                <w:color w:val="FF0000"/>
              </w:rPr>
              <w:t xml:space="preserve"> “Giao diện tổng hợp cá nhân”</w:t>
            </w:r>
            <w:r w:rsidRPr="006F51A7">
              <w:rPr>
                <w:color w:val="auto"/>
              </w:rPr>
              <w:t>.</w:t>
            </w:r>
          </w:p>
          <w:p w14:paraId="71E10213" w14:textId="77777777" w:rsidR="00A66049" w:rsidRPr="00A54748" w:rsidRDefault="00A66049" w:rsidP="00CA2EE9">
            <w:pPr>
              <w:pStyle w:val="ListParagraph"/>
              <w:spacing w:line="276" w:lineRule="auto"/>
              <w:jc w:val="both"/>
            </w:pPr>
            <w:r w:rsidRPr="00A54748">
              <w:t>Điều chỉnh lịch công tác đã được duyệt (do khác với lịch công tác đã duyệt)</w:t>
            </w:r>
            <w:r>
              <w:t>.</w:t>
            </w:r>
          </w:p>
          <w:p w14:paraId="60199952" w14:textId="77777777" w:rsidR="00A66049" w:rsidRPr="00A54748" w:rsidRDefault="00A66049" w:rsidP="00CA2EE9">
            <w:pPr>
              <w:pStyle w:val="ListParagraph"/>
              <w:numPr>
                <w:ilvl w:val="0"/>
                <w:numId w:val="0"/>
              </w:numPr>
              <w:ind w:left="360"/>
            </w:pPr>
            <w:r w:rsidRPr="00A54748">
              <w:t xml:space="preserve">+ NLĐ thực hiện thao tác </w:t>
            </w:r>
            <w:r w:rsidRPr="00535815">
              <w:rPr>
                <w:color w:val="FF0000"/>
              </w:rPr>
              <w:t xml:space="preserve">“hủy” </w:t>
            </w:r>
            <w:r w:rsidRPr="00A54748">
              <w:t>như trên.</w:t>
            </w:r>
          </w:p>
          <w:p w14:paraId="511BD9E5"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w:t>
            </w:r>
            <w:r>
              <w:t xml:space="preserve">TLĐV, </w:t>
            </w:r>
            <w:r w:rsidRPr="00A54748">
              <w:t xml:space="preserve">các bộ phận liên quan </w:t>
            </w:r>
            <w:r w:rsidRPr="00535815">
              <w:rPr>
                <w:i/>
              </w:rPr>
              <w:t>(</w:t>
            </w:r>
            <w:r w:rsidRPr="00535815">
              <w:rPr>
                <w:i/>
                <w:color w:val="000000"/>
              </w:rPr>
              <w:t>GA, BGA, LGA, SA, Bảo vệ, North DC, SAGA).</w:t>
            </w:r>
          </w:p>
          <w:p w14:paraId="348310BE" w14:textId="77777777" w:rsidR="00A66049" w:rsidRPr="00A54748" w:rsidRDefault="00A66049" w:rsidP="00CA2EE9">
            <w:pPr>
              <w:pStyle w:val="ListParagraph"/>
              <w:numPr>
                <w:ilvl w:val="0"/>
                <w:numId w:val="0"/>
              </w:numPr>
              <w:ind w:left="360"/>
            </w:pPr>
            <w:r w:rsidRPr="00A54748">
              <w:t>+ Thông qua email:</w:t>
            </w:r>
          </w:p>
          <w:p w14:paraId="232607BE"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color w:val="FF0000"/>
                <w:highlight w:val="cyan"/>
              </w:rPr>
              <w:t xml:space="preserve">:  “Dữ liệu đăng ký công tác đã được hủy” </w:t>
            </w:r>
            <w:r w:rsidRPr="00604DC0">
              <w:rPr>
                <w:highlight w:val="cyan"/>
              </w:rPr>
              <w:t>và kèm theo  “</w:t>
            </w:r>
            <w:r w:rsidRPr="00604DC0">
              <w:rPr>
                <w:color w:val="FF0000"/>
                <w:highlight w:val="cyan"/>
              </w:rPr>
              <w:t>DS công tác đã được hủy”</w:t>
            </w:r>
          </w:p>
          <w:p w14:paraId="59F9344E" w14:textId="77777777" w:rsidR="00604DC0" w:rsidRPr="00604DC0" w:rsidRDefault="00604DC0" w:rsidP="00604DC0">
            <w:pPr>
              <w:spacing w:line="276" w:lineRule="auto"/>
              <w:ind w:left="348"/>
              <w:rPr>
                <w:highlight w:val="cyan"/>
              </w:rPr>
            </w:pPr>
            <w:r w:rsidRPr="00696DF7">
              <w:rPr>
                <w:i/>
                <w:highlight w:val="cyan"/>
              </w:rPr>
              <w:t>(English) “The business trip registration data has been cancelled</w:t>
            </w:r>
            <w:r>
              <w:rPr>
                <w:highlight w:val="cyan"/>
              </w:rPr>
              <w:t>.”</w:t>
            </w:r>
          </w:p>
          <w:p w14:paraId="0503B8C7" w14:textId="77777777" w:rsidR="00A66049" w:rsidRPr="00A54748" w:rsidRDefault="00A66049" w:rsidP="00CA2EE9">
            <w:pPr>
              <w:pStyle w:val="ListParagraph"/>
              <w:numPr>
                <w:ilvl w:val="0"/>
                <w:numId w:val="0"/>
              </w:numPr>
              <w:ind w:left="360"/>
              <w:rPr>
                <w:b/>
              </w:rPr>
            </w:pPr>
            <w:r w:rsidRPr="00A54748">
              <w:t xml:space="preserve">+ NLĐ thực hiện quy trình đăng ký mới từ bước </w:t>
            </w:r>
            <w:r>
              <w:rPr>
                <w:b/>
              </w:rPr>
              <w:t>ATT15</w:t>
            </w:r>
            <w:r w:rsidRPr="00A54748">
              <w:rPr>
                <w:b/>
              </w:rPr>
              <w:t>.01</w:t>
            </w:r>
            <w:r w:rsidRPr="006F51A7">
              <w:t>.</w:t>
            </w:r>
          </w:p>
          <w:p w14:paraId="7AD458F8" w14:textId="77777777" w:rsidR="00A66049" w:rsidRPr="00A54748" w:rsidRDefault="00A66049" w:rsidP="00CA2EE9">
            <w:pPr>
              <w:pStyle w:val="ListParagraph"/>
              <w:numPr>
                <w:ilvl w:val="0"/>
                <w:numId w:val="0"/>
              </w:numPr>
              <w:ind w:left="360"/>
            </w:pPr>
            <w:r w:rsidRPr="00A54748">
              <w:rPr>
                <w:bCs/>
              </w:rPr>
              <w:t xml:space="preserve">+ Hệ thống cập nhật lại </w:t>
            </w:r>
            <w:r w:rsidRPr="00A54748">
              <w:rPr>
                <w:color w:val="FF0000"/>
              </w:rPr>
              <w:t>“Giao diện tổng hợp”</w:t>
            </w:r>
            <w:r w:rsidRPr="00A54748">
              <w:t>,</w:t>
            </w:r>
            <w:r w:rsidRPr="00A54748">
              <w:rPr>
                <w:color w:val="FF0000"/>
              </w:rPr>
              <w:t xml:space="preserve"> “Giao diện tổng hợp cá nhân”</w:t>
            </w:r>
            <w:r w:rsidRPr="00A54748">
              <w:t>.</w:t>
            </w:r>
          </w:p>
        </w:tc>
      </w:tr>
    </w:tbl>
    <w:p w14:paraId="4D2D24B2" w14:textId="77777777" w:rsidR="00A66049" w:rsidRDefault="00A66049" w:rsidP="00A66049">
      <w:pPr>
        <w:pStyle w:val="Heading3"/>
        <w:sectPr w:rsidR="00A66049" w:rsidSect="001D6AC1">
          <w:headerReference w:type="default" r:id="rId56"/>
          <w:footerReference w:type="default" r:id="rId57"/>
          <w:pgSz w:w="11907" w:h="16840" w:code="9"/>
          <w:pgMar w:top="977" w:right="851" w:bottom="567" w:left="1418" w:header="567" w:footer="284" w:gutter="0"/>
          <w:cols w:space="720"/>
          <w:titlePg/>
          <w:docGrid w:linePitch="360"/>
        </w:sectPr>
      </w:pPr>
    </w:p>
    <w:p w14:paraId="57E5AB36" w14:textId="525074AE" w:rsidR="00A66049" w:rsidRPr="00696DF7" w:rsidRDefault="00A66049" w:rsidP="00A66049">
      <w:pPr>
        <w:pStyle w:val="Heading3"/>
      </w:pPr>
      <w:bookmarkStart w:id="95" w:name="_Toc63668009"/>
      <w:bookmarkStart w:id="96" w:name="_Toc66095579"/>
      <w:r w:rsidRPr="00696DF7">
        <w:t xml:space="preserve">ATT16 - Quy trình đăng đi ký công tác </w:t>
      </w:r>
      <w:r w:rsidRPr="00696DF7">
        <w:rPr>
          <w:color w:val="FF0000"/>
        </w:rPr>
        <w:t xml:space="preserve">(Một cấp phê duyệt) </w:t>
      </w:r>
      <w:r w:rsidRPr="00696DF7">
        <w:t>- NLĐ tự đăng</w:t>
      </w:r>
      <w:r w:rsidR="00781923" w:rsidRPr="00696DF7">
        <w:t xml:space="preserve"> ký</w:t>
      </w:r>
      <w:r w:rsidRPr="00696DF7">
        <w:t xml:space="preserve"> - Thông qua Trợ lý Đơn vị</w:t>
      </w:r>
      <w:bookmarkEnd w:id="95"/>
      <w:bookmarkEnd w:id="96"/>
    </w:p>
    <w:p w14:paraId="20E61BB3" w14:textId="77777777" w:rsidR="00A66049" w:rsidRDefault="00A66049" w:rsidP="00A66049">
      <w:pPr>
        <w:pStyle w:val="Heading4"/>
      </w:pPr>
      <w:r w:rsidRPr="005C2334">
        <w:t>Sơ đồ quy trình</w:t>
      </w:r>
    </w:p>
    <w:p w14:paraId="36C156C7" w14:textId="77777777" w:rsidR="00A66049" w:rsidRPr="004C61AB" w:rsidRDefault="00A66049" w:rsidP="00A66049">
      <w:pPr>
        <w:pStyle w:val="BodyText"/>
        <w:spacing w:line="276" w:lineRule="auto"/>
        <w:jc w:val="center"/>
      </w:pPr>
      <w:r>
        <w:object w:dxaOrig="21531" w:dyaOrig="14071" w14:anchorId="7EC412C2">
          <v:shape id="_x0000_i1041" type="#_x0000_t75" style="width:483.2pt;height:313.8pt" o:ole="">
            <v:imagedata r:id="rId58" o:title=""/>
          </v:shape>
          <o:OLEObject Type="Embed" ProgID="Visio.Drawing.15" ShapeID="_x0000_i1041" DrawAspect="Content" ObjectID="_1677599107" r:id="rId59"/>
        </w:object>
      </w:r>
    </w:p>
    <w:p w14:paraId="322AE556" w14:textId="77777777" w:rsidR="00A66049" w:rsidRDefault="00A66049" w:rsidP="00A66049">
      <w:pPr>
        <w:pStyle w:val="Heading4"/>
        <w:spacing w:line="276" w:lineRule="auto"/>
        <w:sectPr w:rsidR="00A66049" w:rsidSect="001D6AC1">
          <w:pgSz w:w="11907" w:h="16840" w:code="9"/>
          <w:pgMar w:top="977" w:right="851" w:bottom="567" w:left="1418" w:header="567" w:footer="284" w:gutter="0"/>
          <w:cols w:space="720"/>
          <w:titlePg/>
          <w:docGrid w:linePitch="360"/>
        </w:sectPr>
      </w:pPr>
    </w:p>
    <w:p w14:paraId="32ACF44D" w14:textId="77777777" w:rsidR="00A66049" w:rsidRDefault="00A66049" w:rsidP="00A66049">
      <w:pPr>
        <w:pStyle w:val="Heading4"/>
        <w:spacing w:line="276" w:lineRule="auto"/>
      </w:pPr>
      <w:r w:rsidRPr="005C2334">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17"/>
        <w:gridCol w:w="1205"/>
        <w:gridCol w:w="7306"/>
      </w:tblGrid>
      <w:tr w:rsidR="00A66049" w:rsidRPr="005F7A5E" w14:paraId="7E92F477" w14:textId="77777777" w:rsidTr="00CA2EE9">
        <w:trPr>
          <w:trHeight w:val="407"/>
          <w:tblHeader/>
        </w:trPr>
        <w:tc>
          <w:tcPr>
            <w:tcW w:w="580" w:type="pct"/>
            <w:shd w:val="clear" w:color="auto" w:fill="D9D9D9"/>
            <w:vAlign w:val="center"/>
          </w:tcPr>
          <w:p w14:paraId="30250291" w14:textId="77777777" w:rsidR="00A66049" w:rsidRPr="005F7A5E" w:rsidRDefault="00A66049" w:rsidP="00CA2EE9">
            <w:pPr>
              <w:spacing w:line="276" w:lineRule="auto"/>
              <w:jc w:val="center"/>
              <w:rPr>
                <w:rFonts w:cs="Arial"/>
                <w:b/>
                <w:bCs/>
                <w:sz w:val="20"/>
              </w:rPr>
            </w:pPr>
            <w:r w:rsidRPr="005F7A5E">
              <w:rPr>
                <w:rFonts w:cs="Arial"/>
                <w:b/>
                <w:bCs/>
                <w:sz w:val="20"/>
              </w:rPr>
              <w:t>Bước thực hiện</w:t>
            </w:r>
          </w:p>
        </w:tc>
        <w:tc>
          <w:tcPr>
            <w:tcW w:w="626" w:type="pct"/>
            <w:shd w:val="clear" w:color="auto" w:fill="D9D9D9"/>
            <w:vAlign w:val="center"/>
          </w:tcPr>
          <w:p w14:paraId="16E0514A" w14:textId="77777777" w:rsidR="00A66049" w:rsidRPr="005F7A5E" w:rsidRDefault="00A66049" w:rsidP="00CA2EE9">
            <w:pPr>
              <w:spacing w:line="276" w:lineRule="auto"/>
              <w:ind w:left="-95"/>
              <w:jc w:val="center"/>
              <w:rPr>
                <w:rFonts w:cs="Arial"/>
                <w:b/>
                <w:bCs/>
                <w:sz w:val="20"/>
                <w:highlight w:val="yellow"/>
              </w:rPr>
            </w:pPr>
            <w:r w:rsidRPr="005F7A5E">
              <w:rPr>
                <w:rFonts w:cs="Arial"/>
                <w:b/>
                <w:bCs/>
                <w:sz w:val="20"/>
              </w:rPr>
              <w:t>Người thực hiện</w:t>
            </w:r>
          </w:p>
        </w:tc>
        <w:tc>
          <w:tcPr>
            <w:tcW w:w="3794" w:type="pct"/>
            <w:shd w:val="clear" w:color="auto" w:fill="D9D9D9"/>
            <w:vAlign w:val="center"/>
          </w:tcPr>
          <w:p w14:paraId="369B4AD7" w14:textId="77777777" w:rsidR="00A66049" w:rsidRPr="005F7A5E" w:rsidRDefault="00A66049" w:rsidP="00CA2EE9">
            <w:pPr>
              <w:spacing w:line="276" w:lineRule="auto"/>
              <w:ind w:left="-66"/>
              <w:jc w:val="center"/>
              <w:rPr>
                <w:rFonts w:cs="Arial"/>
                <w:b/>
                <w:bCs/>
                <w:sz w:val="20"/>
              </w:rPr>
            </w:pPr>
            <w:r w:rsidRPr="005F7A5E">
              <w:rPr>
                <w:rFonts w:cs="Arial"/>
                <w:b/>
                <w:bCs/>
                <w:sz w:val="20"/>
              </w:rPr>
              <w:t>Mô tả yêu cầu</w:t>
            </w:r>
          </w:p>
        </w:tc>
      </w:tr>
      <w:tr w:rsidR="00A66049" w:rsidRPr="005F7A5E" w14:paraId="490B685C" w14:textId="77777777" w:rsidTr="00CA2EE9">
        <w:trPr>
          <w:trHeight w:val="60"/>
        </w:trPr>
        <w:tc>
          <w:tcPr>
            <w:tcW w:w="580" w:type="pct"/>
          </w:tcPr>
          <w:p w14:paraId="66B97BAE" w14:textId="77777777" w:rsidR="00A66049" w:rsidRPr="005F7A5E" w:rsidRDefault="00A66049" w:rsidP="00CA2EE9">
            <w:pPr>
              <w:spacing w:line="276" w:lineRule="auto"/>
              <w:jc w:val="left"/>
              <w:rPr>
                <w:rFonts w:cs="Arial"/>
                <w:b/>
                <w:sz w:val="20"/>
              </w:rPr>
            </w:pPr>
            <w:r>
              <w:rPr>
                <w:rFonts w:eastAsia="Times New Roman" w:cs="Arial"/>
                <w:b/>
                <w:sz w:val="20"/>
              </w:rPr>
              <w:t>ATT16</w:t>
            </w:r>
            <w:r w:rsidRPr="005F7A5E">
              <w:rPr>
                <w:rFonts w:eastAsia="Times New Roman" w:cs="Arial"/>
                <w:b/>
                <w:sz w:val="20"/>
              </w:rPr>
              <w:t>.01</w:t>
            </w:r>
          </w:p>
        </w:tc>
        <w:tc>
          <w:tcPr>
            <w:tcW w:w="626" w:type="pct"/>
            <w:shd w:val="clear" w:color="auto" w:fill="auto"/>
          </w:tcPr>
          <w:p w14:paraId="74CAA530"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1D30209F"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Đăng ký </w:t>
            </w:r>
            <w:r>
              <w:rPr>
                <w:rFonts w:eastAsia="Times New Roman" w:cs="Arial"/>
                <w:b/>
                <w:sz w:val="20"/>
              </w:rPr>
              <w:t>đi công tác:</w:t>
            </w:r>
          </w:p>
          <w:p w14:paraId="5A6022BE" w14:textId="198A0818" w:rsidR="00A66049" w:rsidRPr="00565D5D" w:rsidRDefault="00A66049" w:rsidP="00CA2EE9">
            <w:pPr>
              <w:pStyle w:val="ListParagraph"/>
              <w:spacing w:line="276" w:lineRule="auto"/>
            </w:pPr>
            <w:r>
              <w:t xml:space="preserve">NLĐ vào màn hình </w:t>
            </w:r>
            <w:r w:rsidRPr="00B46EC7">
              <w:rPr>
                <w:color w:val="FF0000"/>
              </w:rPr>
              <w:t>“Đăng ký đi công tác”</w:t>
            </w:r>
            <w:r>
              <w:rPr>
                <w:color w:val="FF0000"/>
              </w:rPr>
              <w:t xml:space="preserve">, </w:t>
            </w:r>
            <w:r w:rsidRPr="006F30C4">
              <w:t xml:space="preserve">bằng App điện thoại / Web Portal </w:t>
            </w:r>
            <w:r w:rsidRPr="00B46EC7">
              <w:t>sau đó nhấn</w:t>
            </w:r>
            <w:r>
              <w:rPr>
                <w:color w:val="FF0000"/>
              </w:rPr>
              <w:t xml:space="preserve"> “Tạo mới”.</w:t>
            </w:r>
          </w:p>
          <w:p w14:paraId="5F653218" w14:textId="3E20DF40" w:rsidR="00565D5D" w:rsidRPr="00B46EC7" w:rsidRDefault="00565D5D" w:rsidP="00CA2EE9">
            <w:pPr>
              <w:pStyle w:val="ListParagraph"/>
              <w:spacing w:line="276" w:lineRule="auto"/>
            </w:pPr>
            <w:r>
              <w:t>NLĐ thực hiện tải mẫu đi công tác và điền thông tin cần thiết theo mẫu.</w:t>
            </w:r>
          </w:p>
          <w:p w14:paraId="3521A898" w14:textId="77777777" w:rsidR="00A66049" w:rsidRDefault="00A66049" w:rsidP="00A66049">
            <w:pPr>
              <w:pStyle w:val="ListParagraph"/>
              <w:numPr>
                <w:ilvl w:val="0"/>
                <w:numId w:val="33"/>
              </w:numPr>
              <w:spacing w:before="120" w:after="120" w:line="276" w:lineRule="auto"/>
              <w:ind w:right="289"/>
            </w:pPr>
            <w:r>
              <w:t xml:space="preserve">NLĐ </w:t>
            </w:r>
            <w:r w:rsidRPr="0096659F">
              <w:t>nhập các thông tin theo</w:t>
            </w:r>
            <w:r>
              <w:t xml:space="preserve"> </w:t>
            </w:r>
            <w:r w:rsidRPr="00BF2BB6">
              <w:t xml:space="preserve">thiết lập </w:t>
            </w:r>
            <w:r w:rsidRPr="000C070D">
              <w:rPr>
                <w:color w:val="FF0000"/>
              </w:rPr>
              <w:t>“Các trường thông tin cần nhập”</w:t>
            </w:r>
            <w:r w:rsidRPr="000C070D">
              <w:t>.</w:t>
            </w:r>
          </w:p>
          <w:p w14:paraId="674D9354" w14:textId="77777777" w:rsidR="00A66049" w:rsidRDefault="00A66049" w:rsidP="00CA2EE9">
            <w:pPr>
              <w:pStyle w:val="ListParagraph"/>
              <w:spacing w:line="276" w:lineRule="auto"/>
            </w:pPr>
            <w:r w:rsidRPr="0096659F">
              <w:t xml:space="preserve">NLĐ </w:t>
            </w:r>
            <w:r>
              <w:t xml:space="preserve">kiểm tra lại các trường thông tin cần nhập và </w:t>
            </w:r>
            <w:r w:rsidRPr="009663A1">
              <w:t xml:space="preserve">nhấn </w:t>
            </w:r>
            <w:r w:rsidRPr="00BF2BB6">
              <w:rPr>
                <w:color w:val="FF0000"/>
              </w:rPr>
              <w:t>“Lưu”</w:t>
            </w:r>
            <w:r>
              <w:t>.</w:t>
            </w:r>
          </w:p>
          <w:p w14:paraId="2619DBA1" w14:textId="73990C54" w:rsidR="00A66049" w:rsidRPr="005F7A5E" w:rsidRDefault="00A66049" w:rsidP="00CA2EE9">
            <w:pPr>
              <w:spacing w:line="276" w:lineRule="auto"/>
            </w:pPr>
            <w:r>
              <w:t xml:space="preserve">Lưu ý: Hệ thống </w:t>
            </w:r>
            <w:r w:rsidR="00781923">
              <w:t xml:space="preserve">chỉ </w:t>
            </w:r>
            <w:r>
              <w:t xml:space="preserve">popup các trường thông tin cần nhập theo </w:t>
            </w:r>
            <w:r w:rsidRPr="009E3BAA">
              <w:rPr>
                <w:color w:val="FF0000"/>
              </w:rPr>
              <w:t>“Danh mục loại công tác”</w:t>
            </w:r>
            <w:r w:rsidRPr="009E3BAA">
              <w:t>.</w:t>
            </w:r>
          </w:p>
        </w:tc>
      </w:tr>
      <w:tr w:rsidR="00A66049" w:rsidRPr="005F7A5E" w14:paraId="02522723" w14:textId="77777777" w:rsidTr="00CA2EE9">
        <w:trPr>
          <w:trHeight w:val="602"/>
        </w:trPr>
        <w:tc>
          <w:tcPr>
            <w:tcW w:w="580" w:type="pct"/>
          </w:tcPr>
          <w:p w14:paraId="55AF6617"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2</w:t>
            </w:r>
          </w:p>
        </w:tc>
        <w:tc>
          <w:tcPr>
            <w:tcW w:w="626" w:type="pct"/>
            <w:shd w:val="clear" w:color="auto" w:fill="auto"/>
          </w:tcPr>
          <w:p w14:paraId="44EC63EF"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3BC2B106"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370E0DEB" w14:textId="77777777" w:rsidR="00A66049" w:rsidRPr="005F7A5E" w:rsidRDefault="00A66049" w:rsidP="00CA2EE9">
            <w:pPr>
              <w:pStyle w:val="ListParagraph"/>
              <w:spacing w:line="276" w:lineRule="auto"/>
              <w:rPr>
                <w:color w:val="FF0000"/>
              </w:rPr>
            </w:pPr>
            <w:r w:rsidRPr="005F7A5E">
              <w:t xml:space="preserve">Kiểm tra điều kiện ràng buộc trên hệ thống theo </w:t>
            </w:r>
            <w:r w:rsidRPr="007A077B">
              <w:rPr>
                <w:color w:val="FF0000"/>
              </w:rPr>
              <w:t>“Thiết lập điều kiện</w:t>
            </w:r>
            <w:r>
              <w:rPr>
                <w:color w:val="FF0000"/>
              </w:rPr>
              <w:t xml:space="preserve"> cảnh báo &amp; ràng buộc</w:t>
            </w:r>
            <w:r w:rsidRPr="007A077B">
              <w:rPr>
                <w:color w:val="FF0000"/>
              </w:rPr>
              <w:t>”</w:t>
            </w:r>
            <w:r w:rsidRPr="005F7A5E">
              <w:t>.</w:t>
            </w:r>
          </w:p>
          <w:p w14:paraId="3138C8F0" w14:textId="77777777" w:rsidR="00A66049" w:rsidRPr="005F7A5E" w:rsidRDefault="00A66049" w:rsidP="00A66049">
            <w:pPr>
              <w:pStyle w:val="ListParagraph"/>
              <w:numPr>
                <w:ilvl w:val="0"/>
                <w:numId w:val="16"/>
              </w:numPr>
              <w:spacing w:line="276" w:lineRule="auto"/>
            </w:pPr>
            <w:r w:rsidRPr="001801F5">
              <w:rPr>
                <w:b/>
                <w:bCs/>
              </w:rPr>
              <w:t>Nếu không thỏa điều kiện ràng buộc</w:t>
            </w:r>
            <w:r w:rsidRPr="005F7A5E">
              <w:t xml:space="preserve">: Chuyển tới bước </w:t>
            </w:r>
            <w:r>
              <w:rPr>
                <w:b/>
                <w:bCs/>
              </w:rPr>
              <w:t>ATT16</w:t>
            </w:r>
            <w:r w:rsidRPr="001801F5">
              <w:rPr>
                <w:b/>
                <w:bCs/>
              </w:rPr>
              <w:t>.03</w:t>
            </w:r>
            <w:r w:rsidRPr="005F7A5E">
              <w:t>.</w:t>
            </w:r>
          </w:p>
          <w:p w14:paraId="6A816D7C" w14:textId="77777777" w:rsidR="00A66049" w:rsidRPr="005F7A5E" w:rsidRDefault="00A66049" w:rsidP="00A66049">
            <w:pPr>
              <w:pStyle w:val="ListParagraph"/>
              <w:numPr>
                <w:ilvl w:val="0"/>
                <w:numId w:val="16"/>
              </w:numPr>
              <w:spacing w:line="276" w:lineRule="auto"/>
            </w:pPr>
            <w:r w:rsidRPr="001801F5">
              <w:rPr>
                <w:b/>
                <w:bCs/>
              </w:rPr>
              <w:t>Nếu thỏa điều kiện ràng buộc</w:t>
            </w:r>
            <w:r w:rsidRPr="005F7A5E">
              <w:t xml:space="preserve">: Chuyển tới bước </w:t>
            </w:r>
            <w:r>
              <w:rPr>
                <w:b/>
                <w:bCs/>
              </w:rPr>
              <w:t>ATT16</w:t>
            </w:r>
            <w:r w:rsidRPr="001801F5">
              <w:rPr>
                <w:b/>
                <w:bCs/>
              </w:rPr>
              <w:t>.0</w:t>
            </w:r>
            <w:r>
              <w:rPr>
                <w:b/>
                <w:bCs/>
              </w:rPr>
              <w:t>6</w:t>
            </w:r>
            <w:r w:rsidRPr="005F7A5E">
              <w:t>.</w:t>
            </w:r>
          </w:p>
        </w:tc>
      </w:tr>
      <w:tr w:rsidR="00A66049" w:rsidRPr="005F7A5E" w14:paraId="4D4B3D48" w14:textId="77777777" w:rsidTr="00CA2EE9">
        <w:trPr>
          <w:trHeight w:val="602"/>
        </w:trPr>
        <w:tc>
          <w:tcPr>
            <w:tcW w:w="580" w:type="pct"/>
          </w:tcPr>
          <w:p w14:paraId="24B40B36"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3</w:t>
            </w:r>
          </w:p>
        </w:tc>
        <w:tc>
          <w:tcPr>
            <w:tcW w:w="626" w:type="pct"/>
            <w:shd w:val="clear" w:color="auto" w:fill="auto"/>
          </w:tcPr>
          <w:p w14:paraId="2A1ED184"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7B587696" w14:textId="77777777" w:rsidR="00A66049" w:rsidRPr="005F7A5E" w:rsidRDefault="00A66049" w:rsidP="00CA2EE9">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0BCA5D32" w14:textId="77777777" w:rsidR="00A66049" w:rsidRPr="005F7A5E" w:rsidRDefault="00A66049" w:rsidP="00CA2EE9">
            <w:pPr>
              <w:pStyle w:val="ListParagraph"/>
              <w:spacing w:line="276" w:lineRule="auto"/>
            </w:pPr>
            <w:r w:rsidRPr="005F7A5E">
              <w:t xml:space="preserve">Nội dung thông báo ràng buộc: </w:t>
            </w:r>
            <w:r w:rsidRPr="001801F5">
              <w:rPr>
                <w:color w:val="FF0000"/>
              </w:rPr>
              <w:t>“Dữ liệu đăng ký</w:t>
            </w:r>
            <w:r>
              <w:rPr>
                <w:color w:val="FF0000"/>
              </w:rPr>
              <w:t xml:space="preserve"> của bạn không thỏa điều kiện đăng ký đi công tác</w:t>
            </w:r>
            <w:r w:rsidRPr="001801F5">
              <w:rPr>
                <w:color w:val="FF0000"/>
              </w:rPr>
              <w:t>. Vui lòng kiểm tra lại!”</w:t>
            </w:r>
            <w:r w:rsidRPr="005F7A5E">
              <w:rPr>
                <w:color w:val="auto"/>
              </w:rPr>
              <w:t>.</w:t>
            </w:r>
          </w:p>
          <w:p w14:paraId="6D65EEA6" w14:textId="77777777" w:rsidR="00A66049" w:rsidRPr="005F7A5E" w:rsidRDefault="00A66049" w:rsidP="00CA2EE9">
            <w:pPr>
              <w:pStyle w:val="ListParagraph"/>
              <w:spacing w:line="276" w:lineRule="auto"/>
            </w:pPr>
            <w:r w:rsidRPr="005F7A5E">
              <w:t>Cho phép NLĐ xem lỗi chi tiết</w:t>
            </w:r>
            <w:r>
              <w:t>.</w:t>
            </w:r>
          </w:p>
          <w:p w14:paraId="7A814BF0" w14:textId="77777777" w:rsidR="00A66049" w:rsidRPr="005F7A5E" w:rsidRDefault="00A66049" w:rsidP="00CA2EE9">
            <w:pPr>
              <w:pStyle w:val="ListParagraph"/>
              <w:spacing w:line="276" w:lineRule="auto"/>
              <w:rPr>
                <w:b/>
              </w:rPr>
            </w:pPr>
            <w:r w:rsidRPr="005F7A5E">
              <w:t xml:space="preserve">Nút </w:t>
            </w:r>
            <w:r w:rsidRPr="005F7A5E">
              <w:rPr>
                <w:color w:val="FF0000"/>
              </w:rPr>
              <w:t>“Ok”</w:t>
            </w:r>
            <w:r w:rsidRPr="005F7A5E">
              <w:t xml:space="preserve">: Xác định đã xem nội dung thông báo </w:t>
            </w:r>
            <w:r w:rsidRPr="005F7A5E">
              <w:rPr>
                <w:color w:val="FF0000"/>
              </w:rPr>
              <w:t>ràng buộc.</w:t>
            </w:r>
          </w:p>
        </w:tc>
      </w:tr>
      <w:tr w:rsidR="00A66049" w:rsidRPr="005F7A5E" w14:paraId="119B64B1" w14:textId="77777777" w:rsidTr="00CA2EE9">
        <w:trPr>
          <w:trHeight w:val="602"/>
        </w:trPr>
        <w:tc>
          <w:tcPr>
            <w:tcW w:w="580" w:type="pct"/>
          </w:tcPr>
          <w:p w14:paraId="5A7AE02D"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4</w:t>
            </w:r>
          </w:p>
        </w:tc>
        <w:tc>
          <w:tcPr>
            <w:tcW w:w="626" w:type="pct"/>
            <w:shd w:val="clear" w:color="auto" w:fill="auto"/>
          </w:tcPr>
          <w:p w14:paraId="36F70334"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3D42A819" w14:textId="77777777" w:rsidR="00A66049" w:rsidRPr="005F7A5E" w:rsidRDefault="00A66049" w:rsidP="00CA2EE9">
            <w:pPr>
              <w:spacing w:line="276" w:lineRule="auto"/>
              <w:rPr>
                <w:rFonts w:cs="Arial"/>
                <w:b/>
                <w:bCs/>
                <w:sz w:val="20"/>
              </w:rPr>
            </w:pPr>
            <w:r w:rsidRPr="005F7A5E">
              <w:rPr>
                <w:rFonts w:cs="Arial"/>
                <w:b/>
                <w:bCs/>
                <w:sz w:val="20"/>
              </w:rPr>
              <w:t xml:space="preserve">Quyết định về vi phạm </w:t>
            </w:r>
            <w:r w:rsidRPr="005F7A5E">
              <w:rPr>
                <w:rFonts w:cs="Arial"/>
                <w:b/>
                <w:bCs/>
                <w:color w:val="FF0000"/>
                <w:sz w:val="20"/>
              </w:rPr>
              <w:t>ràng buộc</w:t>
            </w:r>
            <w:r w:rsidRPr="005F7A5E">
              <w:rPr>
                <w:rFonts w:cs="Arial"/>
                <w:b/>
                <w:bCs/>
                <w:sz w:val="20"/>
              </w:rPr>
              <w:t>:</w:t>
            </w:r>
          </w:p>
          <w:p w14:paraId="4137A87D" w14:textId="77777777" w:rsidR="00A66049" w:rsidRPr="005F7A5E" w:rsidRDefault="00A66049" w:rsidP="00CA2EE9">
            <w:pPr>
              <w:pStyle w:val="ListParagraph"/>
              <w:spacing w:line="276" w:lineRule="auto"/>
              <w:rPr>
                <w:bCs/>
              </w:rPr>
            </w:pPr>
            <w:r w:rsidRPr="005F7A5E">
              <w:t xml:space="preserve">NLĐ nhấn </w:t>
            </w:r>
            <w:r w:rsidRPr="005F7A5E">
              <w:rPr>
                <w:color w:val="FF0000"/>
              </w:rPr>
              <w:t xml:space="preserve">“Ok” </w:t>
            </w:r>
            <w:r w:rsidRPr="005F7A5E">
              <w:t xml:space="preserve">để đóng popup ở bước </w:t>
            </w:r>
            <w:r>
              <w:rPr>
                <w:b/>
              </w:rPr>
              <w:t>ATT16</w:t>
            </w:r>
            <w:r w:rsidRPr="005F7A5E">
              <w:rPr>
                <w:b/>
              </w:rPr>
              <w:t>.03</w:t>
            </w:r>
            <w:r w:rsidRPr="005F7A5E">
              <w:t xml:space="preserve"> và đưa ra quyết định về ràng buộc:</w:t>
            </w:r>
          </w:p>
          <w:p w14:paraId="0F47A259" w14:textId="77777777" w:rsidR="00A66049" w:rsidRPr="005F7A5E" w:rsidRDefault="00A66049" w:rsidP="00A66049">
            <w:pPr>
              <w:pStyle w:val="ListParagraph"/>
              <w:numPr>
                <w:ilvl w:val="0"/>
                <w:numId w:val="16"/>
              </w:numPr>
              <w:spacing w:line="276" w:lineRule="auto"/>
            </w:pPr>
            <w:r w:rsidRPr="005F7A5E">
              <w:rPr>
                <w:b/>
              </w:rPr>
              <w:t>Nếu tiếp tục</w:t>
            </w:r>
            <w:r w:rsidRPr="005F7A5E">
              <w:t xml:space="preserve">: NLĐ chỉnh sửa tại bước </w:t>
            </w:r>
            <w:r>
              <w:rPr>
                <w:b/>
              </w:rPr>
              <w:t>ATT16</w:t>
            </w:r>
            <w:r w:rsidRPr="005F7A5E">
              <w:rPr>
                <w:b/>
              </w:rPr>
              <w:t>.05</w:t>
            </w:r>
            <w:r w:rsidRPr="005F7A5E">
              <w:t xml:space="preserve"> để thỏa điều kiện ràng buộc.</w:t>
            </w:r>
          </w:p>
          <w:p w14:paraId="4A2BE921" w14:textId="77777777" w:rsidR="00A66049" w:rsidRPr="005F7A5E" w:rsidRDefault="00A66049" w:rsidP="00A66049">
            <w:pPr>
              <w:pStyle w:val="ListParagraph"/>
              <w:numPr>
                <w:ilvl w:val="0"/>
                <w:numId w:val="16"/>
              </w:numPr>
              <w:spacing w:line="276" w:lineRule="auto"/>
            </w:pPr>
            <w:r w:rsidRPr="005F7A5E">
              <w:rPr>
                <w:b/>
              </w:rPr>
              <w:t>Nếu không tiếp tục:</w:t>
            </w:r>
            <w:r w:rsidRPr="005F7A5E">
              <w:t xml:space="preserve"> NLĐ thoát khỏi màn hình </w:t>
            </w:r>
            <w:r>
              <w:t xml:space="preserve">đăng ký </w:t>
            </w:r>
            <w:r w:rsidRPr="005F7A5E">
              <w:t>đi công tác để kết thúc.</w:t>
            </w:r>
          </w:p>
        </w:tc>
      </w:tr>
      <w:tr w:rsidR="00A66049" w:rsidRPr="005F7A5E" w14:paraId="373F6794" w14:textId="77777777" w:rsidTr="00CA2EE9">
        <w:trPr>
          <w:trHeight w:val="602"/>
        </w:trPr>
        <w:tc>
          <w:tcPr>
            <w:tcW w:w="580" w:type="pct"/>
          </w:tcPr>
          <w:p w14:paraId="11729BA4"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5</w:t>
            </w:r>
          </w:p>
        </w:tc>
        <w:tc>
          <w:tcPr>
            <w:tcW w:w="626" w:type="pct"/>
            <w:shd w:val="clear" w:color="auto" w:fill="auto"/>
          </w:tcPr>
          <w:p w14:paraId="74C9A509"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76CD4EE4" w14:textId="77777777" w:rsidR="00A66049" w:rsidRPr="005F7A5E" w:rsidRDefault="00A66049" w:rsidP="00CA2EE9">
            <w:pPr>
              <w:spacing w:line="276" w:lineRule="auto"/>
              <w:rPr>
                <w:rFonts w:cs="Arial"/>
                <w:b/>
                <w:sz w:val="20"/>
              </w:rPr>
            </w:pPr>
            <w:r w:rsidRPr="005F7A5E">
              <w:rPr>
                <w:rFonts w:cs="Arial"/>
                <w:b/>
                <w:sz w:val="20"/>
              </w:rPr>
              <w:t>Chỉnh sửa thông tin đăng ký</w:t>
            </w:r>
            <w:r>
              <w:rPr>
                <w:rFonts w:cs="Arial"/>
                <w:b/>
                <w:sz w:val="20"/>
              </w:rPr>
              <w:t xml:space="preserve"> đi công tác</w:t>
            </w:r>
            <w:r w:rsidRPr="005F7A5E">
              <w:rPr>
                <w:rFonts w:cs="Arial"/>
                <w:b/>
                <w:sz w:val="20"/>
              </w:rPr>
              <w:t>:</w:t>
            </w:r>
          </w:p>
          <w:p w14:paraId="3D586E26" w14:textId="77777777" w:rsidR="00A66049" w:rsidRPr="005F7A5E" w:rsidRDefault="00A66049" w:rsidP="00CA2EE9">
            <w:pPr>
              <w:pStyle w:val="ListParagraph"/>
              <w:spacing w:line="276" w:lineRule="auto"/>
            </w:pPr>
            <w:r w:rsidRPr="005F7A5E">
              <w:t xml:space="preserve">NLĐ kiểm tra và điều chỉnh thông tin cho phù hợp và nhấn </w:t>
            </w:r>
            <w:r w:rsidRPr="005F7A5E">
              <w:rPr>
                <w:color w:val="FF0000"/>
              </w:rPr>
              <w:t xml:space="preserve">“Lưu” </w:t>
            </w:r>
            <w:r w:rsidRPr="005F7A5E">
              <w:t>để hoàn tất việc điều chỉnh.</w:t>
            </w:r>
          </w:p>
          <w:p w14:paraId="0486823F" w14:textId="77777777" w:rsidR="00A66049" w:rsidRPr="005F7A5E" w:rsidRDefault="00A66049" w:rsidP="00CA2EE9">
            <w:pPr>
              <w:spacing w:line="276" w:lineRule="auto"/>
              <w:rPr>
                <w:rFonts w:cs="Arial"/>
                <w:b/>
                <w:bCs/>
                <w:sz w:val="20"/>
              </w:rPr>
            </w:pPr>
            <w:r w:rsidRPr="005F7A5E">
              <w:rPr>
                <w:i/>
                <w:sz w:val="20"/>
              </w:rPr>
              <w:t xml:space="preserve">(Hệ thống tiếp tục kiểm tra ràng buộc tại bước </w:t>
            </w:r>
            <w:r>
              <w:rPr>
                <w:b/>
                <w:i/>
                <w:sz w:val="20"/>
              </w:rPr>
              <w:t>ATT16</w:t>
            </w:r>
            <w:r w:rsidRPr="005F7A5E">
              <w:rPr>
                <w:b/>
                <w:i/>
                <w:sz w:val="20"/>
              </w:rPr>
              <w:t>.02</w:t>
            </w:r>
            <w:r w:rsidRPr="005F7A5E">
              <w:rPr>
                <w:i/>
                <w:sz w:val="20"/>
              </w:rPr>
              <w:t>)</w:t>
            </w:r>
          </w:p>
        </w:tc>
      </w:tr>
      <w:tr w:rsidR="00A66049" w:rsidRPr="005F7A5E" w14:paraId="1449B394" w14:textId="77777777" w:rsidTr="00CA2EE9">
        <w:trPr>
          <w:trHeight w:val="602"/>
        </w:trPr>
        <w:tc>
          <w:tcPr>
            <w:tcW w:w="580" w:type="pct"/>
          </w:tcPr>
          <w:p w14:paraId="1675778E"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w:t>
            </w:r>
            <w:r>
              <w:rPr>
                <w:rFonts w:cs="Arial"/>
                <w:b/>
                <w:sz w:val="20"/>
              </w:rPr>
              <w:t>6</w:t>
            </w:r>
          </w:p>
        </w:tc>
        <w:tc>
          <w:tcPr>
            <w:tcW w:w="626" w:type="pct"/>
            <w:shd w:val="clear" w:color="auto" w:fill="auto"/>
          </w:tcPr>
          <w:p w14:paraId="33782D72" w14:textId="77777777" w:rsidR="00A66049" w:rsidRPr="005F7A5E" w:rsidRDefault="00A66049" w:rsidP="00CA2EE9">
            <w:pPr>
              <w:spacing w:line="276" w:lineRule="auto"/>
              <w:jc w:val="left"/>
              <w:rPr>
                <w:rFonts w:cs="Arial"/>
                <w:b/>
                <w:sz w:val="20"/>
              </w:rPr>
            </w:pPr>
            <w:r>
              <w:rPr>
                <w:rFonts w:cs="Arial"/>
                <w:b/>
                <w:sz w:val="20"/>
              </w:rPr>
              <w:t>Hệ thống</w:t>
            </w:r>
          </w:p>
        </w:tc>
        <w:tc>
          <w:tcPr>
            <w:tcW w:w="3794" w:type="pct"/>
            <w:shd w:val="clear" w:color="auto" w:fill="auto"/>
          </w:tcPr>
          <w:p w14:paraId="2474445C"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1B6F3E03" w14:textId="77777777" w:rsidR="00A66049" w:rsidRPr="005F7A5E" w:rsidRDefault="00A66049" w:rsidP="00CA2EE9">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r>
              <w:rPr>
                <w:color w:val="FF0000"/>
              </w:rPr>
              <w:t xml:space="preserve"> &amp; ràng buộc</w:t>
            </w:r>
            <w:r w:rsidRPr="005F7A5E">
              <w:rPr>
                <w:color w:val="FF0000"/>
              </w:rPr>
              <w:t>”.</w:t>
            </w:r>
          </w:p>
          <w:p w14:paraId="15AAC299" w14:textId="77777777" w:rsidR="00A66049" w:rsidRPr="005F7A5E" w:rsidRDefault="00A66049" w:rsidP="00A66049">
            <w:pPr>
              <w:pStyle w:val="ListParagraph"/>
              <w:numPr>
                <w:ilvl w:val="0"/>
                <w:numId w:val="16"/>
              </w:numPr>
              <w:spacing w:line="276" w:lineRule="auto"/>
            </w:pPr>
            <w:r w:rsidRPr="00AB2D92">
              <w:rPr>
                <w:b/>
                <w:bCs/>
              </w:rPr>
              <w:t>Nếu không thỏa điều kiện cảnh báo</w:t>
            </w:r>
            <w:r w:rsidRPr="005F7A5E">
              <w:t xml:space="preserve">: chuyển tới bước </w:t>
            </w:r>
            <w:r>
              <w:rPr>
                <w:b/>
                <w:bCs/>
              </w:rPr>
              <w:t>ATT16</w:t>
            </w:r>
            <w:r w:rsidRPr="00AB2D92">
              <w:rPr>
                <w:b/>
                <w:bCs/>
              </w:rPr>
              <w:t>.07</w:t>
            </w:r>
            <w:r w:rsidRPr="005F7A5E">
              <w:t>.</w:t>
            </w:r>
          </w:p>
          <w:p w14:paraId="52F82253" w14:textId="77777777" w:rsidR="00A66049" w:rsidRPr="005F7A5E" w:rsidRDefault="00A66049" w:rsidP="00A66049">
            <w:pPr>
              <w:pStyle w:val="ListParagraph"/>
              <w:numPr>
                <w:ilvl w:val="0"/>
                <w:numId w:val="16"/>
              </w:numPr>
              <w:spacing w:line="276" w:lineRule="auto"/>
              <w:rPr>
                <w:b/>
              </w:rPr>
            </w:pPr>
            <w:r w:rsidRPr="00AB2D92">
              <w:rPr>
                <w:b/>
                <w:bCs/>
                <w:color w:val="auto"/>
              </w:rPr>
              <w:t>Nếu thỏa điều kiện cảnh báo</w:t>
            </w:r>
            <w:r w:rsidRPr="005F7A5E">
              <w:t xml:space="preserve">: chuyển tới bước </w:t>
            </w:r>
            <w:r>
              <w:rPr>
                <w:b/>
                <w:bCs/>
              </w:rPr>
              <w:t>ATT16</w:t>
            </w:r>
            <w:r w:rsidRPr="00AB2D92">
              <w:rPr>
                <w:b/>
                <w:bCs/>
              </w:rPr>
              <w:t>.09</w:t>
            </w:r>
            <w:r w:rsidRPr="005F7A5E">
              <w:t>.</w:t>
            </w:r>
          </w:p>
        </w:tc>
      </w:tr>
      <w:tr w:rsidR="00A66049" w:rsidRPr="005F7A5E" w14:paraId="67529A3E" w14:textId="77777777" w:rsidTr="00CA2EE9">
        <w:trPr>
          <w:trHeight w:val="602"/>
        </w:trPr>
        <w:tc>
          <w:tcPr>
            <w:tcW w:w="580" w:type="pct"/>
          </w:tcPr>
          <w:p w14:paraId="6A7AFE0B"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w:t>
            </w:r>
            <w:r>
              <w:rPr>
                <w:rFonts w:cs="Arial"/>
                <w:b/>
                <w:sz w:val="20"/>
              </w:rPr>
              <w:t>7</w:t>
            </w:r>
          </w:p>
        </w:tc>
        <w:tc>
          <w:tcPr>
            <w:tcW w:w="626" w:type="pct"/>
            <w:shd w:val="clear" w:color="auto" w:fill="auto"/>
          </w:tcPr>
          <w:p w14:paraId="0B70DE91" w14:textId="77777777" w:rsidR="00A66049" w:rsidRPr="005F7A5E" w:rsidRDefault="00A66049" w:rsidP="00CA2EE9">
            <w:pPr>
              <w:spacing w:line="276" w:lineRule="auto"/>
              <w:jc w:val="left"/>
              <w:rPr>
                <w:rFonts w:cs="Arial"/>
                <w:b/>
                <w:sz w:val="20"/>
              </w:rPr>
            </w:pPr>
            <w:r>
              <w:rPr>
                <w:rFonts w:cs="Arial"/>
                <w:b/>
                <w:sz w:val="20"/>
              </w:rPr>
              <w:t>Hệ thống</w:t>
            </w:r>
          </w:p>
        </w:tc>
        <w:tc>
          <w:tcPr>
            <w:tcW w:w="3794" w:type="pct"/>
            <w:shd w:val="clear" w:color="auto" w:fill="auto"/>
          </w:tcPr>
          <w:p w14:paraId="041709BE" w14:textId="77777777" w:rsidR="00A66049" w:rsidRPr="005F7A5E" w:rsidRDefault="00A66049" w:rsidP="00CA2EE9">
            <w:pPr>
              <w:spacing w:line="276" w:lineRule="auto"/>
              <w:rPr>
                <w:rFonts w:cs="Arial"/>
                <w:b/>
                <w:sz w:val="20"/>
              </w:rPr>
            </w:pPr>
            <w:r w:rsidRPr="005F7A5E">
              <w:rPr>
                <w:rFonts w:cs="Arial"/>
                <w:b/>
                <w:sz w:val="20"/>
              </w:rPr>
              <w:t>Hệ thống popup vi phạm cảnh báo:</w:t>
            </w:r>
          </w:p>
          <w:p w14:paraId="02DD5FD2" w14:textId="77777777" w:rsidR="00A66049" w:rsidRPr="005F7A5E" w:rsidRDefault="00A66049" w:rsidP="00CA2EE9">
            <w:pPr>
              <w:pStyle w:val="ListParagraph"/>
              <w:spacing w:line="276" w:lineRule="auto"/>
            </w:pPr>
            <w:r w:rsidRPr="005F7A5E">
              <w:t xml:space="preserve">Nội dung thông báo cảnh báo: </w:t>
            </w:r>
            <w:r w:rsidRPr="00AB2D92">
              <w:rPr>
                <w:color w:val="FF0000"/>
              </w:rPr>
              <w:t xml:space="preserve">“Việc đăng ký của bạn không thỏa điều kiện đăng ký </w:t>
            </w:r>
            <w:r>
              <w:rPr>
                <w:color w:val="FF0000"/>
              </w:rPr>
              <w:t>đi công tác</w:t>
            </w:r>
            <w:r w:rsidRPr="00AB2D92">
              <w:rPr>
                <w:color w:val="FF0000"/>
              </w:rPr>
              <w:t>. Bạn có muốn tiếp tục không?”</w:t>
            </w:r>
            <w:r w:rsidRPr="005F7A5E">
              <w:rPr>
                <w:color w:val="auto"/>
              </w:rPr>
              <w:t>.</w:t>
            </w:r>
          </w:p>
          <w:p w14:paraId="01B1ABB2" w14:textId="77777777" w:rsidR="00A66049" w:rsidRPr="005F7A5E" w:rsidRDefault="00A66049" w:rsidP="00CA2EE9">
            <w:pPr>
              <w:pStyle w:val="ListParagraph"/>
              <w:spacing w:line="276" w:lineRule="auto"/>
            </w:pPr>
            <w:r w:rsidRPr="005F7A5E">
              <w:t>Cho phép NLĐ xem lỗi chi tiết.</w:t>
            </w:r>
          </w:p>
          <w:p w14:paraId="18148C2F" w14:textId="77777777" w:rsidR="00A66049" w:rsidRPr="005F7A5E" w:rsidRDefault="00A66049" w:rsidP="00CA2EE9">
            <w:pPr>
              <w:pStyle w:val="ListParagraph"/>
              <w:rPr>
                <w:b/>
              </w:rPr>
            </w:pPr>
            <w:r w:rsidRPr="005F7A5E">
              <w:t xml:space="preserve">Hiện popup có 2 lựa chọn </w:t>
            </w:r>
            <w:r w:rsidRPr="005F7A5E">
              <w:rPr>
                <w:color w:val="FF0000"/>
              </w:rPr>
              <w:t xml:space="preserve">“Yes” </w:t>
            </w:r>
            <w:r w:rsidRPr="005F7A5E">
              <w:t>/</w:t>
            </w:r>
            <w:r w:rsidRPr="005F7A5E">
              <w:rPr>
                <w:color w:val="00B050"/>
              </w:rPr>
              <w:t xml:space="preserve"> </w:t>
            </w:r>
            <w:r w:rsidRPr="005F7A5E">
              <w:rPr>
                <w:color w:val="FF0000"/>
              </w:rPr>
              <w:t>“No”</w:t>
            </w:r>
            <w:r w:rsidRPr="005F7A5E">
              <w:t>.</w:t>
            </w:r>
          </w:p>
        </w:tc>
      </w:tr>
      <w:tr w:rsidR="00A66049" w:rsidRPr="005F7A5E" w14:paraId="19906AC2" w14:textId="77777777" w:rsidTr="00CA2EE9">
        <w:trPr>
          <w:trHeight w:val="602"/>
        </w:trPr>
        <w:tc>
          <w:tcPr>
            <w:tcW w:w="580" w:type="pct"/>
          </w:tcPr>
          <w:p w14:paraId="66F4376C"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w:t>
            </w:r>
            <w:r>
              <w:rPr>
                <w:rFonts w:cs="Arial"/>
                <w:b/>
                <w:sz w:val="20"/>
              </w:rPr>
              <w:t>8</w:t>
            </w:r>
          </w:p>
        </w:tc>
        <w:tc>
          <w:tcPr>
            <w:tcW w:w="626" w:type="pct"/>
            <w:shd w:val="clear" w:color="auto" w:fill="auto"/>
          </w:tcPr>
          <w:p w14:paraId="41FF1E60" w14:textId="77777777" w:rsidR="00A66049" w:rsidRPr="005F7A5E" w:rsidRDefault="00A66049" w:rsidP="00CA2EE9">
            <w:pPr>
              <w:spacing w:line="276" w:lineRule="auto"/>
              <w:jc w:val="left"/>
              <w:rPr>
                <w:rFonts w:cs="Arial"/>
                <w:b/>
                <w:sz w:val="20"/>
              </w:rPr>
            </w:pPr>
            <w:r>
              <w:rPr>
                <w:rFonts w:cs="Arial"/>
                <w:b/>
                <w:sz w:val="20"/>
              </w:rPr>
              <w:t>NLĐ</w:t>
            </w:r>
          </w:p>
        </w:tc>
        <w:tc>
          <w:tcPr>
            <w:tcW w:w="3794" w:type="pct"/>
            <w:shd w:val="clear" w:color="auto" w:fill="auto"/>
          </w:tcPr>
          <w:p w14:paraId="733D112E" w14:textId="77777777" w:rsidR="00A66049" w:rsidRPr="005F7A5E" w:rsidRDefault="00A66049" w:rsidP="00CA2EE9">
            <w:pPr>
              <w:spacing w:line="276" w:lineRule="auto"/>
              <w:rPr>
                <w:rFonts w:cs="Arial"/>
                <w:b/>
                <w:sz w:val="20"/>
              </w:rPr>
            </w:pPr>
            <w:r w:rsidRPr="005F7A5E">
              <w:rPr>
                <w:rFonts w:cs="Arial"/>
                <w:b/>
                <w:sz w:val="20"/>
              </w:rPr>
              <w:t>Đưa ra quyết định về cảnh báo:</w:t>
            </w:r>
          </w:p>
          <w:p w14:paraId="08C8F66B" w14:textId="77777777" w:rsidR="00A66049" w:rsidRPr="005F7A5E" w:rsidRDefault="00A66049" w:rsidP="00CA2EE9">
            <w:pPr>
              <w:pStyle w:val="ListParagraph"/>
              <w:spacing w:line="276" w:lineRule="auto"/>
            </w:pPr>
            <w:r w:rsidRPr="005F7A5E">
              <w:rPr>
                <w:b/>
              </w:rPr>
              <w:t>Nếu tiếp tục</w:t>
            </w:r>
            <w:r w:rsidRPr="005F7A5E">
              <w:t xml:space="preserve">: NLĐ chọn </w:t>
            </w:r>
            <w:r w:rsidRPr="005F7A5E">
              <w:rPr>
                <w:color w:val="FF0000"/>
              </w:rPr>
              <w:t>“Yes”</w:t>
            </w:r>
            <w:r w:rsidRPr="005F7A5E">
              <w:t xml:space="preserve">, chuyển đến bước </w:t>
            </w:r>
            <w:r>
              <w:rPr>
                <w:b/>
              </w:rPr>
              <w:t>ATT16</w:t>
            </w:r>
            <w:r w:rsidRPr="005F7A5E">
              <w:rPr>
                <w:b/>
              </w:rPr>
              <w:t>.09</w:t>
            </w:r>
            <w:r w:rsidRPr="005F7A5E">
              <w:rPr>
                <w:color w:val="auto"/>
              </w:rPr>
              <w:t>.</w:t>
            </w:r>
          </w:p>
          <w:p w14:paraId="20A21F25" w14:textId="77777777" w:rsidR="00A66049" w:rsidRPr="005F7A5E" w:rsidRDefault="00A66049" w:rsidP="00CA2EE9">
            <w:pPr>
              <w:pStyle w:val="ListParagraph"/>
              <w:spacing w:line="276" w:lineRule="auto"/>
              <w:rPr>
                <w:b/>
              </w:rPr>
            </w:pPr>
            <w:r w:rsidRPr="005F7A5E">
              <w:rPr>
                <w:b/>
              </w:rPr>
              <w:t>Nếu không tiếp tục:</w:t>
            </w:r>
            <w:r w:rsidRPr="005F7A5E">
              <w:t xml:space="preserve"> NLĐ chọn </w:t>
            </w:r>
            <w:r w:rsidRPr="005F7A5E">
              <w:rPr>
                <w:color w:val="FF0000"/>
              </w:rPr>
              <w:t>“No”</w:t>
            </w:r>
            <w:r w:rsidRPr="005F7A5E">
              <w:t xml:space="preserve"> và thoát khỏi màn hình đăng ký </w:t>
            </w:r>
            <w:r>
              <w:t xml:space="preserve">đi công tác </w:t>
            </w:r>
            <w:r w:rsidRPr="005F7A5E">
              <w:t>để kết thúc.</w:t>
            </w:r>
          </w:p>
          <w:p w14:paraId="069191BB" w14:textId="77777777" w:rsidR="00A66049" w:rsidRPr="005F7A5E" w:rsidRDefault="00A66049" w:rsidP="00CA2EE9">
            <w:pPr>
              <w:pStyle w:val="ListParagraph"/>
              <w:rPr>
                <w:b/>
              </w:rPr>
            </w:pPr>
            <w:r w:rsidRPr="005F7A5E">
              <w:rPr>
                <w:b/>
              </w:rPr>
              <w:t>Nếu chỉnh sửa</w:t>
            </w:r>
            <w:r w:rsidRPr="005F7A5E">
              <w:t xml:space="preserve">: NLĐ chọn </w:t>
            </w:r>
            <w:r w:rsidRPr="005F7A5E">
              <w:rPr>
                <w:color w:val="FF0000"/>
              </w:rPr>
              <w:t xml:space="preserve">“No” </w:t>
            </w:r>
            <w:r w:rsidRPr="005F7A5E">
              <w:t xml:space="preserve">và thực hiện bước </w:t>
            </w:r>
            <w:r>
              <w:rPr>
                <w:b/>
              </w:rPr>
              <w:t>ATT16</w:t>
            </w:r>
            <w:r w:rsidRPr="005F7A5E">
              <w:rPr>
                <w:b/>
              </w:rPr>
              <w:t>.05</w:t>
            </w:r>
            <w:r w:rsidRPr="005F7A5E">
              <w:rPr>
                <w:color w:val="auto"/>
              </w:rPr>
              <w:t>.</w:t>
            </w:r>
          </w:p>
        </w:tc>
      </w:tr>
      <w:tr w:rsidR="00A66049" w:rsidRPr="005F7A5E" w14:paraId="2C78504F" w14:textId="77777777" w:rsidTr="00CA2EE9">
        <w:trPr>
          <w:trHeight w:val="602"/>
        </w:trPr>
        <w:tc>
          <w:tcPr>
            <w:tcW w:w="580" w:type="pct"/>
          </w:tcPr>
          <w:p w14:paraId="545C5451"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0</w:t>
            </w:r>
            <w:r>
              <w:rPr>
                <w:rFonts w:cs="Arial"/>
                <w:b/>
                <w:sz w:val="20"/>
              </w:rPr>
              <w:t>9</w:t>
            </w:r>
          </w:p>
        </w:tc>
        <w:tc>
          <w:tcPr>
            <w:tcW w:w="626" w:type="pct"/>
            <w:shd w:val="clear" w:color="auto" w:fill="auto"/>
          </w:tcPr>
          <w:p w14:paraId="751B77F9"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39D66F69" w14:textId="77777777" w:rsidR="00A66049" w:rsidRPr="005F7A5E" w:rsidRDefault="00A66049" w:rsidP="00CA2EE9">
            <w:pPr>
              <w:spacing w:line="276" w:lineRule="auto"/>
              <w:rPr>
                <w:b/>
                <w:bCs/>
                <w:sz w:val="20"/>
              </w:rPr>
            </w:pPr>
            <w:r w:rsidRPr="005F7A5E">
              <w:rPr>
                <w:b/>
                <w:bCs/>
                <w:sz w:val="20"/>
              </w:rPr>
              <w:t xml:space="preserve">DS đăng ký </w:t>
            </w:r>
            <w:r>
              <w:rPr>
                <w:b/>
                <w:bCs/>
                <w:sz w:val="20"/>
              </w:rPr>
              <w:t>đi công tác</w:t>
            </w:r>
            <w:r w:rsidRPr="005F7A5E">
              <w:rPr>
                <w:b/>
                <w:bCs/>
                <w:sz w:val="20"/>
              </w:rPr>
              <w:t xml:space="preserve"> cần kiểm tra:</w:t>
            </w:r>
          </w:p>
          <w:p w14:paraId="727CF4F8" w14:textId="77777777" w:rsidR="00A66049" w:rsidRPr="005F7A5E" w:rsidRDefault="00A66049" w:rsidP="00CA2EE9">
            <w:pPr>
              <w:pStyle w:val="ListParagraph"/>
              <w:spacing w:line="276" w:lineRule="auto"/>
            </w:pPr>
            <w:r w:rsidRPr="005F7A5E">
              <w:t xml:space="preserve">Hệ thống lưu trữ </w:t>
            </w:r>
            <w:r w:rsidRPr="00BA474E">
              <w:rPr>
                <w:color w:val="FF0000"/>
              </w:rPr>
              <w:t xml:space="preserve">“DS đăng ký </w:t>
            </w:r>
            <w:r>
              <w:rPr>
                <w:color w:val="FF0000"/>
              </w:rPr>
              <w:t>đi công tác</w:t>
            </w:r>
            <w:r w:rsidRPr="00BA474E">
              <w:rPr>
                <w:color w:val="FF0000"/>
              </w:rPr>
              <w:t xml:space="preserve"> cần kiểm tra”</w:t>
            </w:r>
            <w:r w:rsidRPr="005F7A5E">
              <w:t>.</w:t>
            </w:r>
          </w:p>
          <w:p w14:paraId="3ECEC887" w14:textId="77777777" w:rsidR="00A66049" w:rsidRPr="005F7A5E" w:rsidRDefault="00A66049" w:rsidP="00CA2EE9">
            <w:pPr>
              <w:pStyle w:val="ListParagraph"/>
              <w:spacing w:line="276" w:lineRule="auto"/>
            </w:pPr>
            <w:r w:rsidRPr="005F7A5E">
              <w:t>Hệ thống thông báo đến</w:t>
            </w:r>
            <w:r>
              <w:t>:</w:t>
            </w:r>
          </w:p>
          <w:p w14:paraId="1DEFB564" w14:textId="77777777" w:rsidR="00A66049" w:rsidRPr="005F7A5E" w:rsidRDefault="00A66049" w:rsidP="00CA2EE9">
            <w:pPr>
              <w:spacing w:line="276" w:lineRule="auto"/>
              <w:ind w:left="360"/>
              <w:rPr>
                <w:sz w:val="20"/>
              </w:rPr>
            </w:pPr>
            <w:r w:rsidRPr="005F7A5E">
              <w:rPr>
                <w:sz w:val="20"/>
              </w:rPr>
              <w:t>+ TLĐV bằng:</w:t>
            </w:r>
          </w:p>
          <w:p w14:paraId="100E88B6" w14:textId="77777777" w:rsidR="00A66049" w:rsidRPr="005F7A5E" w:rsidRDefault="00A66049" w:rsidP="00A66049">
            <w:pPr>
              <w:pStyle w:val="ListParagraph"/>
              <w:numPr>
                <w:ilvl w:val="0"/>
                <w:numId w:val="14"/>
              </w:numPr>
              <w:spacing w:line="276" w:lineRule="auto"/>
              <w:rPr>
                <w:b/>
              </w:rPr>
            </w:pPr>
            <w:r w:rsidRPr="005F7A5E">
              <w:t>Email:</w:t>
            </w:r>
          </w:p>
          <w:p w14:paraId="189F5741"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BA474E">
              <w:rPr>
                <w:color w:val="FF0000"/>
              </w:rPr>
              <w:t xml:space="preserve">“Bạn có yêu cầu đăng ký </w:t>
            </w:r>
            <w:r>
              <w:rPr>
                <w:color w:val="FF0000"/>
              </w:rPr>
              <w:t>đi công tác</w:t>
            </w:r>
            <w:r w:rsidRPr="00BA474E">
              <w:rPr>
                <w:color w:val="FF0000"/>
              </w:rPr>
              <w:t xml:space="preserve"> cần kiểm tra”</w:t>
            </w:r>
            <w:r w:rsidRPr="005F7A5E">
              <w:rPr>
                <w:color w:val="auto"/>
              </w:rPr>
              <w:t>.</w:t>
            </w:r>
          </w:p>
          <w:p w14:paraId="33E327BD" w14:textId="77777777" w:rsidR="00A66049" w:rsidRPr="005F7A5E" w:rsidRDefault="00A66049" w:rsidP="00A66049">
            <w:pPr>
              <w:pStyle w:val="ListParagraph"/>
              <w:numPr>
                <w:ilvl w:val="0"/>
                <w:numId w:val="17"/>
              </w:numPr>
              <w:spacing w:line="276" w:lineRule="auto"/>
              <w:ind w:left="1067"/>
              <w:rPr>
                <w:b/>
              </w:rPr>
            </w:pPr>
            <w:r w:rsidRPr="005F7A5E">
              <w:t>Nội dung: &lt;Nội dung email được thiết lập mặc định&gt;.</w:t>
            </w:r>
          </w:p>
        </w:tc>
      </w:tr>
      <w:tr w:rsidR="00A66049" w:rsidRPr="005F7A5E" w14:paraId="3CEF024A" w14:textId="77777777" w:rsidTr="00CA2EE9">
        <w:trPr>
          <w:trHeight w:val="602"/>
        </w:trPr>
        <w:tc>
          <w:tcPr>
            <w:tcW w:w="580" w:type="pct"/>
          </w:tcPr>
          <w:p w14:paraId="1EADA797"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0</w:t>
            </w:r>
          </w:p>
        </w:tc>
        <w:tc>
          <w:tcPr>
            <w:tcW w:w="626" w:type="pct"/>
            <w:shd w:val="clear" w:color="auto" w:fill="auto"/>
          </w:tcPr>
          <w:p w14:paraId="07030AE0"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1AC4DDA3"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Kiểm tra thông tin đăng ký</w:t>
            </w:r>
            <w:r>
              <w:rPr>
                <w:rFonts w:eastAsia="Times New Roman" w:cs="Arial"/>
                <w:b/>
                <w:sz w:val="20"/>
              </w:rPr>
              <w:t xml:space="preserve"> đi công tác </w:t>
            </w:r>
            <w:r w:rsidRPr="005F7A5E">
              <w:rPr>
                <w:rFonts w:eastAsia="Times New Roman" w:cs="Arial"/>
                <w:b/>
                <w:sz w:val="20"/>
              </w:rPr>
              <w:t>của NLĐ:</w:t>
            </w:r>
          </w:p>
          <w:p w14:paraId="0D777AC7" w14:textId="77777777" w:rsidR="00A66049" w:rsidRPr="005F7A5E" w:rsidRDefault="00A66049" w:rsidP="00CA2EE9">
            <w:pPr>
              <w:pStyle w:val="ListParagraph"/>
              <w:spacing w:line="276" w:lineRule="auto"/>
            </w:pPr>
            <w:r w:rsidRPr="005F7A5E">
              <w:t>TLĐV có thể xem:</w:t>
            </w:r>
          </w:p>
          <w:p w14:paraId="3BADDF7D" w14:textId="77777777" w:rsidR="00A66049" w:rsidRPr="005F7A5E" w:rsidRDefault="00A66049" w:rsidP="00A66049">
            <w:pPr>
              <w:pStyle w:val="ListParagraph"/>
              <w:numPr>
                <w:ilvl w:val="0"/>
                <w:numId w:val="16"/>
              </w:numPr>
              <w:spacing w:line="276" w:lineRule="auto"/>
            </w:pPr>
            <w:r w:rsidRPr="005F7A5E">
              <w:rPr>
                <w:color w:val="FF0000"/>
              </w:rPr>
              <w:t xml:space="preserve">“Dữ liệu đăng ký </w:t>
            </w:r>
            <w:r>
              <w:rPr>
                <w:color w:val="FF0000"/>
              </w:rPr>
              <w:t>đi công tác</w:t>
            </w:r>
            <w:r w:rsidRPr="005F7A5E">
              <w:rPr>
                <w:color w:val="FF0000"/>
              </w:rPr>
              <w:t xml:space="preserve"> cần kiểm tra”</w:t>
            </w:r>
            <w:r w:rsidRPr="005F7A5E">
              <w:t xml:space="preserve">: </w:t>
            </w:r>
            <w:r w:rsidRPr="005F7A5E">
              <w:rPr>
                <w:color w:val="auto"/>
              </w:rPr>
              <w:t xml:space="preserve">Dữ liệu không </w:t>
            </w:r>
            <w:r w:rsidRPr="005F7A5E">
              <w:t>thỏa điều kiện cảnh báo của từng người sẽ được tô màu.</w:t>
            </w:r>
          </w:p>
          <w:p w14:paraId="186384EC" w14:textId="77777777" w:rsidR="00A66049" w:rsidRPr="005F7A5E" w:rsidRDefault="00A66049" w:rsidP="00CA2EE9">
            <w:pPr>
              <w:pStyle w:val="ListParagraph"/>
              <w:rPr>
                <w:b/>
              </w:rPr>
            </w:pPr>
            <w:r w:rsidRPr="005F7A5E">
              <w:t xml:space="preserve">TLĐV kiểm tra lại thông tin đã đăng ký </w:t>
            </w:r>
            <w:r>
              <w:t>đi công tác</w:t>
            </w:r>
            <w:r w:rsidRPr="005F7A5E">
              <w:t xml:space="preserve"> của NLĐ có phù hợp hay không </w:t>
            </w:r>
            <w:r w:rsidRPr="005F7A5E">
              <w:rPr>
                <w:color w:val="FF0000"/>
              </w:rPr>
              <w:t>[Bên ngoài hệ thống].</w:t>
            </w:r>
          </w:p>
        </w:tc>
      </w:tr>
      <w:tr w:rsidR="00A66049" w:rsidRPr="005F7A5E" w14:paraId="504B247F" w14:textId="77777777" w:rsidTr="00CA2EE9">
        <w:trPr>
          <w:trHeight w:val="602"/>
        </w:trPr>
        <w:tc>
          <w:tcPr>
            <w:tcW w:w="580" w:type="pct"/>
          </w:tcPr>
          <w:p w14:paraId="38379F55"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1</w:t>
            </w:r>
          </w:p>
        </w:tc>
        <w:tc>
          <w:tcPr>
            <w:tcW w:w="626" w:type="pct"/>
            <w:shd w:val="clear" w:color="auto" w:fill="auto"/>
          </w:tcPr>
          <w:p w14:paraId="48E86089"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15CC4DC0"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Đưa ra quyết định:</w:t>
            </w:r>
          </w:p>
          <w:p w14:paraId="59CF7A64" w14:textId="77777777" w:rsidR="00A66049" w:rsidRPr="005F7A5E" w:rsidRDefault="00A66049" w:rsidP="00CA2EE9">
            <w:pPr>
              <w:pStyle w:val="ListParagraph"/>
              <w:spacing w:line="276" w:lineRule="auto"/>
            </w:pPr>
            <w:r w:rsidRPr="009F30EC">
              <w:rPr>
                <w:b/>
                <w:bCs/>
              </w:rPr>
              <w:t>Nếu chấp nhận</w:t>
            </w:r>
            <w:r w:rsidRPr="005F7A5E">
              <w:t xml:space="preserve">: Chuyển đến bước </w:t>
            </w:r>
            <w:r>
              <w:rPr>
                <w:b/>
                <w:bCs/>
              </w:rPr>
              <w:t>ATT16</w:t>
            </w:r>
            <w:r w:rsidRPr="009F30EC">
              <w:rPr>
                <w:b/>
                <w:bCs/>
              </w:rPr>
              <w:t>.13</w:t>
            </w:r>
            <w:r w:rsidRPr="005F7A5E">
              <w:t>.</w:t>
            </w:r>
          </w:p>
          <w:p w14:paraId="07973EA6" w14:textId="77777777" w:rsidR="00A66049" w:rsidRPr="005F7A5E" w:rsidRDefault="00A66049" w:rsidP="00CA2EE9">
            <w:pPr>
              <w:pStyle w:val="ListParagraph"/>
            </w:pPr>
            <w:r w:rsidRPr="004E1F6C">
              <w:rPr>
                <w:b/>
                <w:bCs/>
              </w:rPr>
              <w:t>Nếu không chấp nhận</w:t>
            </w:r>
            <w:r w:rsidRPr="005F7A5E">
              <w:t xml:space="preserve">: Chuyển đến bước </w:t>
            </w:r>
            <w:r>
              <w:rPr>
                <w:b/>
                <w:bCs/>
              </w:rPr>
              <w:t>ATT16</w:t>
            </w:r>
            <w:r w:rsidRPr="004E1F6C">
              <w:rPr>
                <w:b/>
                <w:bCs/>
              </w:rPr>
              <w:t>.12</w:t>
            </w:r>
            <w:r w:rsidRPr="005F7A5E">
              <w:t>.</w:t>
            </w:r>
          </w:p>
        </w:tc>
      </w:tr>
      <w:tr w:rsidR="00A66049" w:rsidRPr="005F7A5E" w14:paraId="76D27AAF" w14:textId="77777777" w:rsidTr="00CA2EE9">
        <w:trPr>
          <w:trHeight w:val="602"/>
        </w:trPr>
        <w:tc>
          <w:tcPr>
            <w:tcW w:w="580" w:type="pct"/>
          </w:tcPr>
          <w:p w14:paraId="6DC3ECD5"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2</w:t>
            </w:r>
          </w:p>
        </w:tc>
        <w:tc>
          <w:tcPr>
            <w:tcW w:w="626" w:type="pct"/>
            <w:shd w:val="clear" w:color="auto" w:fill="auto"/>
          </w:tcPr>
          <w:p w14:paraId="10619946" w14:textId="77777777" w:rsidR="00A66049" w:rsidRPr="005F7A5E" w:rsidRDefault="00A66049" w:rsidP="00CA2EE9">
            <w:pPr>
              <w:spacing w:line="276" w:lineRule="auto"/>
              <w:jc w:val="left"/>
              <w:rPr>
                <w:rFonts w:cs="Arial"/>
                <w:b/>
                <w:sz w:val="20"/>
              </w:rPr>
            </w:pPr>
            <w:r>
              <w:rPr>
                <w:rFonts w:cs="Arial"/>
                <w:b/>
                <w:sz w:val="20"/>
              </w:rPr>
              <w:t>NLĐ</w:t>
            </w:r>
          </w:p>
        </w:tc>
        <w:tc>
          <w:tcPr>
            <w:tcW w:w="3794" w:type="pct"/>
            <w:shd w:val="clear" w:color="auto" w:fill="auto"/>
          </w:tcPr>
          <w:p w14:paraId="0B41C981" w14:textId="77777777" w:rsidR="00A66049" w:rsidRPr="005F7A5E" w:rsidRDefault="00A66049" w:rsidP="00CA2EE9">
            <w:pPr>
              <w:widowControl/>
              <w:adjustRightInd/>
              <w:spacing w:line="276" w:lineRule="auto"/>
              <w:rPr>
                <w:rFonts w:cs="Arial"/>
                <w:b/>
                <w:bCs/>
                <w:sz w:val="20"/>
              </w:rPr>
            </w:pPr>
            <w:r w:rsidRPr="005F7A5E">
              <w:rPr>
                <w:rFonts w:cs="Arial"/>
                <w:b/>
                <w:bCs/>
                <w:sz w:val="20"/>
              </w:rPr>
              <w:t>Trao đổi với NLĐ:</w:t>
            </w:r>
          </w:p>
          <w:p w14:paraId="75DC20BE" w14:textId="77777777" w:rsidR="00A66049" w:rsidRPr="005F7A5E" w:rsidRDefault="00A66049" w:rsidP="00CA2EE9">
            <w:pPr>
              <w:pStyle w:val="ListParagraph"/>
              <w:spacing w:line="276" w:lineRule="auto"/>
              <w:rPr>
                <w:b/>
                <w:bCs/>
              </w:rPr>
            </w:pPr>
            <w:r w:rsidRPr="005F7A5E">
              <w:t>TLĐV trao đổi với NLĐ về những điểm cần lưu ý.</w:t>
            </w:r>
          </w:p>
          <w:p w14:paraId="18E112C9" w14:textId="77777777" w:rsidR="00A66049" w:rsidRPr="005F7A5E" w:rsidRDefault="00A66049" w:rsidP="00A66049">
            <w:pPr>
              <w:pStyle w:val="ListParagraph"/>
              <w:numPr>
                <w:ilvl w:val="0"/>
                <w:numId w:val="16"/>
              </w:numPr>
              <w:spacing w:line="276" w:lineRule="auto"/>
              <w:rPr>
                <w:b/>
              </w:rPr>
            </w:pPr>
            <w:r w:rsidRPr="005F7A5E">
              <w:t xml:space="preserve">Nếu muốn điều chỉnh thì thực hiện bước </w:t>
            </w:r>
            <w:r w:rsidRPr="005F7A5E">
              <w:rPr>
                <w:b/>
              </w:rPr>
              <w:t>Huỷ</w:t>
            </w:r>
            <w:r w:rsidRPr="005F7A5E">
              <w:t xml:space="preserve"> tại bước </w:t>
            </w:r>
            <w:r>
              <w:rPr>
                <w:b/>
                <w:bCs/>
              </w:rPr>
              <w:t>ATT16</w:t>
            </w:r>
            <w:r w:rsidRPr="005F7A5E">
              <w:rPr>
                <w:b/>
                <w:bCs/>
              </w:rPr>
              <w:t>.</w:t>
            </w:r>
            <w:r>
              <w:rPr>
                <w:b/>
                <w:bCs/>
              </w:rPr>
              <w:t>21</w:t>
            </w:r>
            <w:r w:rsidRPr="005F7A5E">
              <w:t xml:space="preserve"> và đăng ký lại tại bước </w:t>
            </w:r>
            <w:r>
              <w:rPr>
                <w:b/>
              </w:rPr>
              <w:t>ATT16</w:t>
            </w:r>
            <w:r w:rsidRPr="005F7A5E">
              <w:rPr>
                <w:b/>
              </w:rPr>
              <w:t>.01</w:t>
            </w:r>
            <w:r w:rsidRPr="005F7A5E">
              <w:t>.</w:t>
            </w:r>
          </w:p>
          <w:p w14:paraId="0D9A62F1" w14:textId="77777777" w:rsidR="00A66049" w:rsidRPr="005F7A5E" w:rsidRDefault="00A66049" w:rsidP="00A66049">
            <w:pPr>
              <w:pStyle w:val="ListParagraph"/>
              <w:numPr>
                <w:ilvl w:val="0"/>
                <w:numId w:val="16"/>
              </w:numPr>
              <w:spacing w:line="276" w:lineRule="auto"/>
              <w:rPr>
                <w:b/>
              </w:rPr>
            </w:pPr>
            <w:r w:rsidRPr="005F7A5E">
              <w:t xml:space="preserve">Nếu không muốn tiếp tục thì thực hiện bước </w:t>
            </w:r>
            <w:r w:rsidRPr="005F7A5E">
              <w:rPr>
                <w:b/>
              </w:rPr>
              <w:t xml:space="preserve">Huỷ </w:t>
            </w:r>
            <w:r w:rsidRPr="005F7A5E">
              <w:rPr>
                <w:bCs/>
              </w:rPr>
              <w:t>tại bước</w:t>
            </w:r>
            <w:r w:rsidRPr="005F7A5E">
              <w:rPr>
                <w:b/>
              </w:rPr>
              <w:t xml:space="preserve"> </w:t>
            </w:r>
            <w:r>
              <w:rPr>
                <w:b/>
              </w:rPr>
              <w:t>ATT16</w:t>
            </w:r>
            <w:r w:rsidRPr="005F7A5E">
              <w:rPr>
                <w:b/>
              </w:rPr>
              <w:t>.</w:t>
            </w:r>
            <w:r>
              <w:rPr>
                <w:b/>
              </w:rPr>
              <w:t>21</w:t>
            </w:r>
            <w:r w:rsidRPr="005F7A5E">
              <w:t>.</w:t>
            </w:r>
          </w:p>
        </w:tc>
      </w:tr>
      <w:tr w:rsidR="00A66049" w:rsidRPr="005F7A5E" w14:paraId="5BE1877F" w14:textId="77777777" w:rsidTr="00CA2EE9">
        <w:trPr>
          <w:trHeight w:val="602"/>
        </w:trPr>
        <w:tc>
          <w:tcPr>
            <w:tcW w:w="580" w:type="pct"/>
          </w:tcPr>
          <w:p w14:paraId="03B98231"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3</w:t>
            </w:r>
          </w:p>
        </w:tc>
        <w:tc>
          <w:tcPr>
            <w:tcW w:w="626" w:type="pct"/>
            <w:shd w:val="clear" w:color="auto" w:fill="auto"/>
          </w:tcPr>
          <w:p w14:paraId="52C2BE9D" w14:textId="77777777" w:rsidR="00A66049" w:rsidRDefault="00A66049" w:rsidP="00CA2EE9">
            <w:pPr>
              <w:spacing w:line="276" w:lineRule="auto"/>
              <w:jc w:val="left"/>
              <w:rPr>
                <w:rFonts w:cs="Arial"/>
                <w:b/>
                <w:sz w:val="20"/>
              </w:rPr>
            </w:pPr>
            <w:r>
              <w:rPr>
                <w:rFonts w:cs="Arial"/>
                <w:b/>
                <w:sz w:val="20"/>
              </w:rPr>
              <w:t>TLĐV</w:t>
            </w:r>
          </w:p>
          <w:p w14:paraId="141769F3" w14:textId="77777777" w:rsidR="008B27ED" w:rsidRDefault="008B27ED" w:rsidP="00CA2EE9">
            <w:pPr>
              <w:spacing w:line="276" w:lineRule="auto"/>
              <w:jc w:val="left"/>
              <w:rPr>
                <w:rFonts w:cs="Arial"/>
                <w:b/>
                <w:sz w:val="20"/>
              </w:rPr>
            </w:pPr>
          </w:p>
          <w:p w14:paraId="61484BBE" w14:textId="77777777" w:rsidR="008B27ED" w:rsidRDefault="008B27ED" w:rsidP="00CA2EE9">
            <w:pPr>
              <w:spacing w:line="276" w:lineRule="auto"/>
              <w:jc w:val="left"/>
              <w:rPr>
                <w:rFonts w:cs="Arial"/>
                <w:b/>
                <w:sz w:val="20"/>
              </w:rPr>
            </w:pPr>
          </w:p>
          <w:p w14:paraId="2D8EA844" w14:textId="77777777" w:rsidR="008B27ED" w:rsidRDefault="008B27ED" w:rsidP="00CA2EE9">
            <w:pPr>
              <w:spacing w:line="276" w:lineRule="auto"/>
              <w:jc w:val="left"/>
              <w:rPr>
                <w:rFonts w:cs="Arial"/>
                <w:b/>
                <w:sz w:val="20"/>
              </w:rPr>
            </w:pPr>
          </w:p>
          <w:p w14:paraId="54DA164A" w14:textId="77777777" w:rsidR="008B27ED" w:rsidRDefault="008B27ED" w:rsidP="00CA2EE9">
            <w:pPr>
              <w:spacing w:line="276" w:lineRule="auto"/>
              <w:jc w:val="left"/>
              <w:rPr>
                <w:rFonts w:cs="Arial"/>
                <w:b/>
                <w:sz w:val="20"/>
              </w:rPr>
            </w:pPr>
          </w:p>
          <w:p w14:paraId="4D95E9B3" w14:textId="77777777" w:rsidR="008B27ED" w:rsidRDefault="008B27ED" w:rsidP="00CA2EE9">
            <w:pPr>
              <w:spacing w:line="276" w:lineRule="auto"/>
              <w:jc w:val="left"/>
              <w:rPr>
                <w:rFonts w:cs="Arial"/>
                <w:b/>
                <w:sz w:val="20"/>
              </w:rPr>
            </w:pPr>
          </w:p>
          <w:p w14:paraId="0B33698C" w14:textId="77777777" w:rsidR="008B27ED" w:rsidRDefault="008B27ED" w:rsidP="00CA2EE9">
            <w:pPr>
              <w:spacing w:line="276" w:lineRule="auto"/>
              <w:jc w:val="left"/>
              <w:rPr>
                <w:rFonts w:cs="Arial"/>
                <w:b/>
                <w:sz w:val="20"/>
              </w:rPr>
            </w:pPr>
          </w:p>
          <w:p w14:paraId="4E64DA74" w14:textId="77777777" w:rsidR="008B27ED" w:rsidRDefault="008B27ED" w:rsidP="00CA2EE9">
            <w:pPr>
              <w:spacing w:line="276" w:lineRule="auto"/>
              <w:jc w:val="left"/>
              <w:rPr>
                <w:rFonts w:cs="Arial"/>
                <w:b/>
                <w:sz w:val="20"/>
              </w:rPr>
            </w:pPr>
          </w:p>
          <w:p w14:paraId="7EC43397" w14:textId="1A504503"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47FC24FC" w14:textId="77777777" w:rsidR="00A66049" w:rsidRPr="005F7A5E" w:rsidRDefault="00A66049" w:rsidP="00CA2EE9">
            <w:pPr>
              <w:spacing w:line="276" w:lineRule="auto"/>
              <w:rPr>
                <w:rFonts w:cs="Arial"/>
                <w:b/>
                <w:bCs/>
                <w:sz w:val="20"/>
              </w:rPr>
            </w:pPr>
            <w:r w:rsidRPr="005F7A5E">
              <w:rPr>
                <w:rFonts w:cs="Arial"/>
                <w:b/>
                <w:bCs/>
                <w:sz w:val="20"/>
              </w:rPr>
              <w:t>Chuyển dữ liệu:</w:t>
            </w:r>
          </w:p>
          <w:p w14:paraId="2F23BE93" w14:textId="77777777" w:rsidR="00A66049" w:rsidRPr="00483CC2" w:rsidRDefault="00A66049" w:rsidP="00CA2EE9">
            <w:pPr>
              <w:pStyle w:val="ListParagraph"/>
              <w:spacing w:line="276" w:lineRule="auto"/>
              <w:rPr>
                <w:bCs/>
              </w:rPr>
            </w:pPr>
            <w:r>
              <w:rPr>
                <w:bCs/>
              </w:rPr>
              <w:t>TLĐV đăng nhập vào hệ thống bằng Web Main.</w:t>
            </w:r>
          </w:p>
          <w:p w14:paraId="0952DDE1" w14:textId="77777777" w:rsidR="00A66049" w:rsidRPr="005F7A5E" w:rsidRDefault="00A66049" w:rsidP="00CA2EE9">
            <w:pPr>
              <w:pStyle w:val="ListParagraph"/>
              <w:spacing w:line="276" w:lineRule="auto"/>
              <w:rPr>
                <w:bCs/>
              </w:rPr>
            </w:pPr>
            <w:r>
              <w:t>TLĐV</w:t>
            </w:r>
            <w:r w:rsidRPr="005F7A5E">
              <w:t xml:space="preserve"> nhấn </w:t>
            </w:r>
            <w:r w:rsidRPr="005F7A5E">
              <w:rPr>
                <w:color w:val="FF0000"/>
              </w:rPr>
              <w:t xml:space="preserve">“Chuyển dữ liệu” </w:t>
            </w:r>
            <w:r w:rsidRPr="005F7A5E">
              <w:t>đến Cấp phê duyệt.</w:t>
            </w:r>
          </w:p>
          <w:p w14:paraId="4B16B75C" w14:textId="77777777" w:rsidR="00A66049" w:rsidRDefault="00A66049" w:rsidP="00CA2EE9">
            <w:pPr>
              <w:pStyle w:val="ListParagraph"/>
              <w:spacing w:line="276" w:lineRule="auto"/>
            </w:pPr>
            <w:r w:rsidRPr="005F7A5E">
              <w:t xml:space="preserve">Hệ thống lưu trữ </w:t>
            </w:r>
            <w:r w:rsidRPr="00AB2D92">
              <w:rPr>
                <w:color w:val="FF0000"/>
              </w:rPr>
              <w:t>“</w:t>
            </w:r>
            <w:r>
              <w:rPr>
                <w:color w:val="FF0000"/>
              </w:rPr>
              <w:t>DS đăng ký đi công tác cần duyệt</w:t>
            </w:r>
            <w:r w:rsidRPr="00AB2D92">
              <w:rPr>
                <w:color w:val="FF0000"/>
              </w:rPr>
              <w:t>”</w:t>
            </w:r>
            <w:r w:rsidRPr="005F7A5E">
              <w:t>.</w:t>
            </w:r>
          </w:p>
          <w:p w14:paraId="41852E39" w14:textId="77777777" w:rsidR="00A66049" w:rsidRDefault="00A66049" w:rsidP="00CA2EE9">
            <w:pPr>
              <w:pStyle w:val="ListParagraph"/>
              <w:spacing w:line="276" w:lineRule="auto"/>
            </w:pPr>
            <w:r w:rsidRPr="00044889">
              <w:t xml:space="preserve">NLĐ </w:t>
            </w:r>
            <w:r>
              <w:t xml:space="preserve">/ TLĐV </w:t>
            </w:r>
            <w:r w:rsidRPr="00044889">
              <w:t xml:space="preserve">có thể thấy trạng thái </w:t>
            </w:r>
            <w:r w:rsidRPr="00044889">
              <w:rPr>
                <w:color w:val="FF0000"/>
              </w:rPr>
              <w:t xml:space="preserve">“Chờ duyệt” </w:t>
            </w:r>
            <w:r w:rsidRPr="00044889">
              <w:t xml:space="preserve">trên dòng đăng ký </w:t>
            </w:r>
            <w:r>
              <w:t>đi công tác.</w:t>
            </w:r>
          </w:p>
          <w:p w14:paraId="2D4B0677" w14:textId="77777777" w:rsidR="00A66049" w:rsidRPr="00044889" w:rsidRDefault="00A66049" w:rsidP="00CA2EE9">
            <w:pPr>
              <w:pStyle w:val="ListParagraph"/>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3243E131" w14:textId="77777777" w:rsidR="00A66049" w:rsidRPr="005F7A5E" w:rsidRDefault="00A66049" w:rsidP="00CA2EE9">
            <w:pPr>
              <w:pStyle w:val="ListParagraph"/>
              <w:spacing w:line="276" w:lineRule="auto"/>
            </w:pPr>
            <w:r w:rsidRPr="005F7A5E">
              <w:t>Hệ thống thông báo đến:</w:t>
            </w:r>
          </w:p>
          <w:p w14:paraId="7122E618" w14:textId="77777777" w:rsidR="00A66049" w:rsidRPr="005F7A5E" w:rsidRDefault="00A66049" w:rsidP="00CA2EE9">
            <w:pPr>
              <w:spacing w:line="276" w:lineRule="auto"/>
              <w:ind w:left="360"/>
              <w:rPr>
                <w:sz w:val="20"/>
              </w:rPr>
            </w:pPr>
            <w:r w:rsidRPr="005F7A5E">
              <w:rPr>
                <w:sz w:val="20"/>
              </w:rPr>
              <w:t>+ Cấp phê duyệt bằng:</w:t>
            </w:r>
          </w:p>
          <w:p w14:paraId="62E229FE" w14:textId="77777777" w:rsidR="00A66049" w:rsidRDefault="00A66049" w:rsidP="00A66049">
            <w:pPr>
              <w:pStyle w:val="ListParagraph"/>
              <w:numPr>
                <w:ilvl w:val="0"/>
                <w:numId w:val="16"/>
              </w:numPr>
              <w:spacing w:line="276" w:lineRule="auto"/>
            </w:pPr>
            <w:r w:rsidRPr="00786090">
              <w:rPr>
                <w:highlight w:val="cyan"/>
              </w:rPr>
              <w:t xml:space="preserve">App điện thoại: </w:t>
            </w:r>
            <w:r w:rsidRPr="00786090">
              <w:rPr>
                <w:color w:val="FF0000"/>
                <w:highlight w:val="cyan"/>
              </w:rPr>
              <w:t>“Bạn có yêu cầu đăng ký đi công tác cần phê duyệt</w:t>
            </w:r>
            <w:r w:rsidRPr="00AB2D92">
              <w:rPr>
                <w:color w:val="FF0000"/>
              </w:rPr>
              <w:t>”</w:t>
            </w:r>
            <w:r w:rsidRPr="005F7A5E">
              <w:t xml:space="preserve">. </w:t>
            </w:r>
          </w:p>
          <w:p w14:paraId="22A1ECDF" w14:textId="45B61624"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1971D81B" w14:textId="77777777" w:rsidR="00A66049" w:rsidRPr="005F7A5E" w:rsidRDefault="00A66049" w:rsidP="00A66049">
            <w:pPr>
              <w:pStyle w:val="ListParagraph"/>
              <w:numPr>
                <w:ilvl w:val="0"/>
                <w:numId w:val="14"/>
              </w:numPr>
              <w:spacing w:line="276" w:lineRule="auto"/>
            </w:pPr>
            <w:r w:rsidRPr="005F7A5E">
              <w:t xml:space="preserve">Email: </w:t>
            </w:r>
          </w:p>
          <w:p w14:paraId="3F7C4DB0" w14:textId="77777777" w:rsidR="00A66049" w:rsidRPr="00786090" w:rsidRDefault="00A66049" w:rsidP="00A66049">
            <w:pPr>
              <w:pStyle w:val="ListParagraph"/>
              <w:numPr>
                <w:ilvl w:val="0"/>
                <w:numId w:val="17"/>
              </w:numPr>
              <w:spacing w:line="276" w:lineRule="auto"/>
              <w:ind w:left="1067"/>
              <w:rPr>
                <w:highlight w:val="cyan"/>
              </w:rPr>
            </w:pPr>
            <w:r w:rsidRPr="00786090">
              <w:rPr>
                <w:highlight w:val="cyan"/>
              </w:rPr>
              <w:t xml:space="preserve">Tiêu đề: </w:t>
            </w:r>
            <w:r w:rsidRPr="00786090">
              <w:rPr>
                <w:color w:val="FF0000"/>
                <w:highlight w:val="cyan"/>
              </w:rPr>
              <w:t>“Bạn có yêu cầu đăng ký đi công tác cần phê duyệt”</w:t>
            </w:r>
            <w:r w:rsidRPr="00786090">
              <w:rPr>
                <w:highlight w:val="cyan"/>
              </w:rPr>
              <w:t>.</w:t>
            </w:r>
          </w:p>
          <w:p w14:paraId="26445476"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1EBD3686" w14:textId="77777777" w:rsidR="00A66049" w:rsidRPr="005F7A5E" w:rsidRDefault="00A66049" w:rsidP="00A6604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A66049" w:rsidRPr="005F7A5E" w14:paraId="1815365B" w14:textId="77777777" w:rsidTr="00CA2EE9">
        <w:trPr>
          <w:trHeight w:val="602"/>
        </w:trPr>
        <w:tc>
          <w:tcPr>
            <w:tcW w:w="580" w:type="pct"/>
          </w:tcPr>
          <w:p w14:paraId="761804A6"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4</w:t>
            </w:r>
          </w:p>
        </w:tc>
        <w:tc>
          <w:tcPr>
            <w:tcW w:w="626" w:type="pct"/>
            <w:shd w:val="clear" w:color="auto" w:fill="auto"/>
          </w:tcPr>
          <w:p w14:paraId="12775BA1" w14:textId="77777777" w:rsidR="00A66049" w:rsidRPr="005F7A5E" w:rsidRDefault="00A66049" w:rsidP="00CA2EE9">
            <w:pPr>
              <w:spacing w:line="276" w:lineRule="auto"/>
              <w:jc w:val="left"/>
              <w:rPr>
                <w:rFonts w:cs="Arial"/>
                <w:b/>
                <w:sz w:val="20"/>
              </w:rPr>
            </w:pPr>
            <w:r>
              <w:rPr>
                <w:rFonts w:cs="Arial"/>
                <w:b/>
                <w:sz w:val="20"/>
              </w:rPr>
              <w:t>CD</w:t>
            </w:r>
          </w:p>
        </w:tc>
        <w:tc>
          <w:tcPr>
            <w:tcW w:w="3794" w:type="pct"/>
            <w:shd w:val="clear" w:color="auto" w:fill="auto"/>
          </w:tcPr>
          <w:p w14:paraId="0802E4C4" w14:textId="77777777" w:rsidR="00A66049"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720EEC4C" w14:textId="77777777" w:rsidR="00A66049" w:rsidRPr="005F7A5E" w:rsidRDefault="00A66049" w:rsidP="00CA2EE9">
            <w:pPr>
              <w:pStyle w:val="ListParagraph"/>
              <w:spacing w:line="276" w:lineRule="auto"/>
            </w:pPr>
            <w:r w:rsidRPr="005F7A5E">
              <w:t xml:space="preserve">CD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418C092F"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3449275E" w14:textId="77777777" w:rsidR="00A66049" w:rsidRPr="009E3BAA" w:rsidRDefault="00A66049" w:rsidP="00A66049">
            <w:pPr>
              <w:pStyle w:val="ListParagraph"/>
              <w:numPr>
                <w:ilvl w:val="0"/>
                <w:numId w:val="14"/>
              </w:numPr>
              <w:spacing w:line="276" w:lineRule="auto"/>
              <w:rPr>
                <w:b/>
              </w:rPr>
            </w:pPr>
            <w:r w:rsidRPr="005F7A5E">
              <w:t>“</w:t>
            </w:r>
            <w:r w:rsidRPr="009E3BAA">
              <w:rPr>
                <w:color w:val="FF0000"/>
              </w:rPr>
              <w:t>Giao diện tổng hợp</w:t>
            </w:r>
            <w:r w:rsidRPr="005F7A5E">
              <w:t xml:space="preserve">” bao gồm: </w:t>
            </w:r>
            <w:r w:rsidRPr="008C1D69">
              <w:rPr>
                <w:color w:val="auto"/>
              </w:rPr>
              <w:t xml:space="preserve">Ca làm việc, Phép, Lễ / </w:t>
            </w:r>
            <w:r w:rsidRPr="005F7A5E">
              <w:t>Tết, Công tác, ngày nghỉ hàng tuần. Cho phép CD xem theo trạng thái chờ duyệt hoặc đã duyệt trước đó</w:t>
            </w:r>
            <w:r>
              <w:t>.</w:t>
            </w:r>
          </w:p>
          <w:p w14:paraId="75780C13" w14:textId="77777777" w:rsidR="00A66049" w:rsidRDefault="00A66049" w:rsidP="00CA2EE9">
            <w:pPr>
              <w:spacing w:line="276" w:lineRule="auto"/>
            </w:pPr>
            <w:r>
              <w:rPr>
                <w:b/>
                <w:bCs/>
              </w:rPr>
              <w:t xml:space="preserve">- </w:t>
            </w:r>
            <w:r w:rsidRPr="009E3BAA">
              <w:rPr>
                <w:b/>
                <w:bCs/>
              </w:rPr>
              <w:t>Trường hợp CD từ chối</w:t>
            </w:r>
            <w:r w:rsidRPr="005F7A5E">
              <w:t xml:space="preserve">: Chuyển đến bước </w:t>
            </w:r>
            <w:r>
              <w:rPr>
                <w:b/>
                <w:bCs/>
              </w:rPr>
              <w:t>ATT16</w:t>
            </w:r>
            <w:r w:rsidRPr="009E3BAA">
              <w:rPr>
                <w:b/>
                <w:bCs/>
              </w:rPr>
              <w:t>.15</w:t>
            </w:r>
            <w:r w:rsidRPr="005F7A5E">
              <w:t>.</w:t>
            </w:r>
          </w:p>
          <w:p w14:paraId="19742752" w14:textId="77777777" w:rsidR="00A66049" w:rsidRPr="009E3BAA" w:rsidRDefault="00A66049" w:rsidP="00CA2EE9">
            <w:pPr>
              <w:spacing w:line="276" w:lineRule="auto"/>
            </w:pPr>
            <w:r>
              <w:t xml:space="preserve">- </w:t>
            </w:r>
            <w:r w:rsidRPr="009E3BAA">
              <w:rPr>
                <w:b/>
                <w:bCs/>
              </w:rPr>
              <w:t>Trường hợp CD duyệt</w:t>
            </w:r>
            <w:r w:rsidRPr="005F7A5E">
              <w:t xml:space="preserve">: Chuyển đến bước </w:t>
            </w:r>
            <w:r>
              <w:rPr>
                <w:b/>
                <w:bCs/>
              </w:rPr>
              <w:t>ATT16</w:t>
            </w:r>
            <w:r w:rsidRPr="009E3BAA">
              <w:rPr>
                <w:b/>
                <w:bCs/>
              </w:rPr>
              <w:t>.16</w:t>
            </w:r>
            <w:r w:rsidRPr="009E3BAA">
              <w:rPr>
                <w:bCs/>
              </w:rPr>
              <w:t>.</w:t>
            </w:r>
          </w:p>
        </w:tc>
      </w:tr>
      <w:tr w:rsidR="00A66049" w:rsidRPr="005F7A5E" w14:paraId="50FB6094" w14:textId="77777777" w:rsidTr="00CA2EE9">
        <w:trPr>
          <w:trHeight w:val="602"/>
        </w:trPr>
        <w:tc>
          <w:tcPr>
            <w:tcW w:w="580" w:type="pct"/>
          </w:tcPr>
          <w:p w14:paraId="00D2F211"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5</w:t>
            </w:r>
          </w:p>
        </w:tc>
        <w:tc>
          <w:tcPr>
            <w:tcW w:w="626" w:type="pct"/>
            <w:shd w:val="clear" w:color="auto" w:fill="auto"/>
          </w:tcPr>
          <w:p w14:paraId="379D21B6" w14:textId="77777777" w:rsidR="00A66049" w:rsidRPr="005F7A5E" w:rsidRDefault="00A66049" w:rsidP="00CA2EE9">
            <w:pPr>
              <w:spacing w:line="276" w:lineRule="auto"/>
              <w:jc w:val="left"/>
              <w:rPr>
                <w:rFonts w:cs="Arial"/>
                <w:b/>
                <w:sz w:val="20"/>
              </w:rPr>
            </w:pPr>
            <w:r>
              <w:rPr>
                <w:rFonts w:cs="Arial"/>
                <w:b/>
                <w:sz w:val="20"/>
              </w:rPr>
              <w:t>CD</w:t>
            </w:r>
          </w:p>
        </w:tc>
        <w:tc>
          <w:tcPr>
            <w:tcW w:w="3794" w:type="pct"/>
            <w:shd w:val="clear" w:color="auto" w:fill="auto"/>
          </w:tcPr>
          <w:p w14:paraId="22230B0D"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356BBF0D"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 xml:space="preserve">CD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018D1A96" w14:textId="77777777" w:rsidR="00A66049" w:rsidRPr="00153DB1" w:rsidRDefault="00A66049" w:rsidP="00A66049">
            <w:pPr>
              <w:pStyle w:val="ListParagraph"/>
              <w:numPr>
                <w:ilvl w:val="0"/>
                <w:numId w:val="34"/>
              </w:numPr>
              <w:spacing w:before="0" w:after="0" w:line="276" w:lineRule="auto"/>
              <w:contextualSpacing/>
            </w:pPr>
            <w:r w:rsidRPr="00153DB1">
              <w:t xml:space="preserve">CD chọn những dòng đăng ký đồng ý phê duyệt, sau đó nhấn </w:t>
            </w:r>
            <w:r w:rsidRPr="00153DB1">
              <w:rPr>
                <w:color w:val="FF0000"/>
              </w:rPr>
              <w:t>“Từ chối”</w:t>
            </w:r>
            <w:r>
              <w:t xml:space="preserve"> trên Web P</w:t>
            </w:r>
            <w:r w:rsidRPr="00153DB1">
              <w:t>ortal.</w:t>
            </w:r>
          </w:p>
          <w:p w14:paraId="1D419D33" w14:textId="77777777" w:rsidR="00A66049" w:rsidRPr="00153DB1" w:rsidRDefault="00A66049" w:rsidP="00A66049">
            <w:pPr>
              <w:pStyle w:val="ListParagraph"/>
              <w:numPr>
                <w:ilvl w:val="0"/>
                <w:numId w:val="34"/>
              </w:numPr>
              <w:spacing w:before="0" w:after="0" w:line="276" w:lineRule="auto"/>
              <w:contextualSpacing/>
            </w:pPr>
            <w:r w:rsidRPr="00153DB1">
              <w:t xml:space="preserve">Hệ thống popup màn hình để CD nhập lý do từ chối, sau khi nhập lý do, CD bấm </w:t>
            </w:r>
            <w:r w:rsidRPr="00FE1661">
              <w:rPr>
                <w:color w:val="FF0000"/>
              </w:rPr>
              <w:t xml:space="preserve">“Lưu” </w:t>
            </w:r>
            <w:r w:rsidRPr="00153DB1">
              <w:t>lý do từ chối.</w:t>
            </w:r>
          </w:p>
          <w:p w14:paraId="7938638C"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034FFC25"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2E88C021"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TLDV / </w:t>
            </w:r>
            <w:r w:rsidRPr="00153DB1">
              <w:t xml:space="preserve">CD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4F3F7DAB"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51C4E522"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0997254B"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067E5CDB" w14:textId="77777777" w:rsidR="00A66049" w:rsidRPr="005F7A5E" w:rsidRDefault="00A66049" w:rsidP="00A66049">
            <w:pPr>
              <w:pStyle w:val="ListParagraph"/>
              <w:numPr>
                <w:ilvl w:val="0"/>
                <w:numId w:val="16"/>
              </w:numPr>
              <w:spacing w:line="276" w:lineRule="auto"/>
            </w:pPr>
            <w:r w:rsidRPr="005F7A5E">
              <w:t>Email</w:t>
            </w:r>
            <w:r>
              <w:t>: (Optional)</w:t>
            </w:r>
          </w:p>
          <w:p w14:paraId="38BCF049"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435AF93C" w14:textId="77777777" w:rsidR="00A66049" w:rsidRDefault="00A66049" w:rsidP="00A66049">
            <w:pPr>
              <w:pStyle w:val="ListParagraph"/>
              <w:numPr>
                <w:ilvl w:val="0"/>
                <w:numId w:val="17"/>
              </w:numPr>
              <w:spacing w:line="276" w:lineRule="auto"/>
              <w:ind w:left="1067"/>
            </w:pPr>
            <w:r w:rsidRPr="005F7A5E">
              <w:t>Nội dung: &lt;Nội dung email được thiết lập mặc định&gt;.</w:t>
            </w:r>
          </w:p>
          <w:p w14:paraId="14184F09" w14:textId="77777777" w:rsidR="00A66049" w:rsidRPr="005F7A5E" w:rsidRDefault="00A66049" w:rsidP="00CA2EE9">
            <w:pPr>
              <w:spacing w:line="276" w:lineRule="auto"/>
              <w:ind w:left="316"/>
              <w:rPr>
                <w:rFonts w:cs="Arial"/>
                <w:sz w:val="20"/>
              </w:rPr>
            </w:pPr>
            <w:r w:rsidRPr="005F7A5E">
              <w:rPr>
                <w:rFonts w:cs="Arial"/>
                <w:sz w:val="20"/>
              </w:rPr>
              <w:t>+ Đến TLĐV thông qua:</w:t>
            </w:r>
          </w:p>
          <w:p w14:paraId="039CD6C1" w14:textId="77777777" w:rsidR="00A66049" w:rsidRPr="005F7A5E" w:rsidRDefault="00A66049" w:rsidP="00A66049">
            <w:pPr>
              <w:pStyle w:val="ListParagraph"/>
              <w:numPr>
                <w:ilvl w:val="0"/>
                <w:numId w:val="16"/>
              </w:numPr>
              <w:spacing w:line="276" w:lineRule="auto"/>
            </w:pPr>
            <w:r w:rsidRPr="005F7A5E">
              <w:t>Email</w:t>
            </w:r>
            <w:r w:rsidRPr="005F7A5E">
              <w:rPr>
                <w:color w:val="00B050"/>
              </w:rPr>
              <w:t>:</w:t>
            </w:r>
          </w:p>
          <w:p w14:paraId="32E74C5B"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DS đăng</w:t>
            </w:r>
            <w:r w:rsidRPr="00AB2D92">
              <w:rPr>
                <w:color w:val="FF0000"/>
              </w:rPr>
              <w:t xml:space="preserve"> ký </w:t>
            </w:r>
            <w:r>
              <w:rPr>
                <w:color w:val="FF0000"/>
              </w:rPr>
              <w:t>đi công tác</w:t>
            </w:r>
            <w:r w:rsidRPr="00AB2D92">
              <w:rPr>
                <w:color w:val="FF0000"/>
              </w:rPr>
              <w:t xml:space="preserve"> </w:t>
            </w:r>
            <w:r>
              <w:rPr>
                <w:color w:val="FF0000"/>
              </w:rPr>
              <w:t>không</w:t>
            </w:r>
            <w:r w:rsidRPr="00AB2D92">
              <w:rPr>
                <w:color w:val="FF0000"/>
              </w:rPr>
              <w:t xml:space="preserve"> được phê duyệt”</w:t>
            </w:r>
            <w:r w:rsidRPr="005F7A5E">
              <w:t>.</w:t>
            </w:r>
          </w:p>
          <w:p w14:paraId="6E691945" w14:textId="77777777" w:rsidR="00A66049" w:rsidRPr="00EF0B55"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5F7A5E" w14:paraId="5E202360" w14:textId="77777777" w:rsidTr="00CA2EE9">
        <w:trPr>
          <w:trHeight w:val="602"/>
        </w:trPr>
        <w:tc>
          <w:tcPr>
            <w:tcW w:w="580" w:type="pct"/>
          </w:tcPr>
          <w:p w14:paraId="56B4F8FD"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6</w:t>
            </w:r>
          </w:p>
        </w:tc>
        <w:tc>
          <w:tcPr>
            <w:tcW w:w="626" w:type="pct"/>
            <w:shd w:val="clear" w:color="auto" w:fill="auto"/>
          </w:tcPr>
          <w:p w14:paraId="77C0D8F9" w14:textId="77777777" w:rsidR="00A66049" w:rsidRPr="005F7A5E" w:rsidRDefault="00A66049" w:rsidP="00CA2EE9">
            <w:pPr>
              <w:spacing w:line="276" w:lineRule="auto"/>
              <w:jc w:val="left"/>
              <w:rPr>
                <w:rFonts w:cs="Arial"/>
                <w:b/>
                <w:sz w:val="20"/>
              </w:rPr>
            </w:pPr>
            <w:r>
              <w:rPr>
                <w:rFonts w:cs="Arial"/>
                <w:b/>
                <w:sz w:val="20"/>
              </w:rPr>
              <w:t>CD</w:t>
            </w:r>
          </w:p>
        </w:tc>
        <w:tc>
          <w:tcPr>
            <w:tcW w:w="3794" w:type="pct"/>
            <w:shd w:val="clear" w:color="auto" w:fill="auto"/>
          </w:tcPr>
          <w:p w14:paraId="3C50CB35"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029088C0" w14:textId="77777777" w:rsidR="00A66049" w:rsidRPr="00F37C57" w:rsidRDefault="00A66049" w:rsidP="00CA2EE9">
            <w:pPr>
              <w:pStyle w:val="ListParagraph"/>
              <w:rPr>
                <w:rFonts w:eastAsia="SimSun"/>
              </w:rPr>
            </w:pPr>
            <w:r w:rsidRPr="0081496D">
              <w:t>CD</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7DDACEB7" w14:textId="77777777" w:rsidR="00A66049" w:rsidRPr="00483CC2" w:rsidRDefault="00A66049" w:rsidP="00CA2EE9">
            <w:pPr>
              <w:pStyle w:val="ListParagraph"/>
              <w:rPr>
                <w:rFonts w:eastAsia="SimSun"/>
              </w:rPr>
            </w:pPr>
            <w:r w:rsidRPr="0081496D">
              <w:rPr>
                <w:rFonts w:eastAsia="SimSun"/>
              </w:rPr>
              <w:t xml:space="preserve">CD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4E393FB0"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rPr>
              <w:t>.</w:t>
            </w:r>
          </w:p>
          <w:p w14:paraId="054D216D"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7B0807F1" w14:textId="77777777" w:rsidR="00A66049" w:rsidRDefault="00A66049" w:rsidP="00CA2EE9">
            <w:pPr>
              <w:pStyle w:val="ListParagraph"/>
              <w:rPr>
                <w:rFonts w:eastAsia="SimSun"/>
              </w:rPr>
            </w:pPr>
            <w:r>
              <w:rPr>
                <w:rFonts w:eastAsia="SimSun"/>
              </w:rPr>
              <w:t xml:space="preserve">NLĐ/ TLĐV </w:t>
            </w:r>
            <w:r w:rsidRPr="0081496D">
              <w:rPr>
                <w:rFonts w:eastAsia="SimSun"/>
              </w:rPr>
              <w:t xml:space="preserve">/ CD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783305">
              <w:rPr>
                <w:rFonts w:eastAsia="SimSun"/>
                <w:color w:val="FF0000"/>
              </w:rPr>
              <w:t>“</w:t>
            </w:r>
            <w:r w:rsidRPr="005F5BFB">
              <w:rPr>
                <w:rFonts w:eastAsia="SimSun"/>
                <w:color w:val="FF0000"/>
              </w:rPr>
              <w:t xml:space="preserve">Đã phê duyệt”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7E25B556" w14:textId="77777777" w:rsidR="00A66049" w:rsidRPr="005F7A5E" w:rsidRDefault="00A66049" w:rsidP="00CA2EE9">
            <w:pPr>
              <w:pStyle w:val="ListParagraph"/>
              <w:spacing w:line="276" w:lineRule="auto"/>
            </w:pPr>
            <w:r w:rsidRPr="005F7A5E">
              <w:t>Hệ thống thông báo:</w:t>
            </w:r>
          </w:p>
          <w:p w14:paraId="07AAB023"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3A33E6FD"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đã được phê duyệt”</w:t>
            </w:r>
            <w:r w:rsidRPr="005F7A5E">
              <w:t>.</w:t>
            </w:r>
          </w:p>
          <w:p w14:paraId="74313B31" w14:textId="77777777" w:rsidR="00A66049" w:rsidRPr="005F7A5E" w:rsidRDefault="00A66049" w:rsidP="00A66049">
            <w:pPr>
              <w:pStyle w:val="ListParagraph"/>
              <w:numPr>
                <w:ilvl w:val="0"/>
                <w:numId w:val="16"/>
              </w:numPr>
              <w:spacing w:line="276" w:lineRule="auto"/>
            </w:pPr>
            <w:r w:rsidRPr="005F7A5E">
              <w:t>Email</w:t>
            </w:r>
            <w:r>
              <w:t>: (Optional)</w:t>
            </w:r>
          </w:p>
          <w:p w14:paraId="1FB8CB5A"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đã được phê duyệt”</w:t>
            </w:r>
            <w:r w:rsidRPr="005F7A5E">
              <w:t>.</w:t>
            </w:r>
          </w:p>
          <w:p w14:paraId="0F5DFB9D"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238A6731" w14:textId="77777777" w:rsidR="00A66049" w:rsidRPr="005F7A5E" w:rsidRDefault="00A66049" w:rsidP="00CA2EE9">
            <w:pPr>
              <w:spacing w:line="276" w:lineRule="auto"/>
              <w:ind w:left="316"/>
              <w:rPr>
                <w:rFonts w:cs="Arial"/>
                <w:sz w:val="20"/>
              </w:rPr>
            </w:pPr>
            <w:r w:rsidRPr="005F7A5E">
              <w:rPr>
                <w:rFonts w:cs="Arial"/>
                <w:sz w:val="20"/>
              </w:rPr>
              <w:t>+ Đến TLĐV thông qua:</w:t>
            </w:r>
          </w:p>
          <w:p w14:paraId="0FA57C46" w14:textId="77777777" w:rsidR="00A66049" w:rsidRPr="005F7A5E" w:rsidRDefault="00A66049" w:rsidP="00A66049">
            <w:pPr>
              <w:pStyle w:val="ListParagraph"/>
              <w:numPr>
                <w:ilvl w:val="0"/>
                <w:numId w:val="16"/>
              </w:numPr>
              <w:spacing w:line="276" w:lineRule="auto"/>
            </w:pPr>
            <w:r w:rsidRPr="005F7A5E">
              <w:t>Email</w:t>
            </w:r>
            <w:r w:rsidRPr="005F7A5E">
              <w:rPr>
                <w:color w:val="00B050"/>
              </w:rPr>
              <w:t>:</w:t>
            </w:r>
          </w:p>
          <w:p w14:paraId="5A9D491E"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DS đăng</w:t>
            </w:r>
            <w:r w:rsidRPr="00AB2D92">
              <w:rPr>
                <w:color w:val="FF0000"/>
              </w:rPr>
              <w:t xml:space="preserve"> ký </w:t>
            </w:r>
            <w:r>
              <w:rPr>
                <w:color w:val="FF0000"/>
              </w:rPr>
              <w:t>đi công tác</w:t>
            </w:r>
            <w:r w:rsidRPr="00AB2D92">
              <w:rPr>
                <w:color w:val="FF0000"/>
              </w:rPr>
              <w:t xml:space="preserve"> đã được phê duyệt”</w:t>
            </w:r>
            <w:r w:rsidRPr="005F7A5E">
              <w:t>.</w:t>
            </w:r>
          </w:p>
          <w:p w14:paraId="5F0AECDF"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412E1335" w14:textId="77777777" w:rsidR="00A66049" w:rsidRPr="005F7A5E" w:rsidRDefault="00A66049" w:rsidP="00CA2EE9">
            <w:pPr>
              <w:spacing w:line="276" w:lineRule="auto"/>
              <w:ind w:left="360"/>
              <w:rPr>
                <w:rFonts w:cs="Arial"/>
                <w:sz w:val="20"/>
              </w:rPr>
            </w:pPr>
            <w:r w:rsidRPr="005F7A5E">
              <w:rPr>
                <w:rFonts w:cs="Arial"/>
                <w:sz w:val="20"/>
              </w:rPr>
              <w:t xml:space="preserve">+ Đến các Bộ phận Hành chánh liên quan thông qua: </w:t>
            </w:r>
          </w:p>
          <w:p w14:paraId="1FA3BD2F" w14:textId="54D95958" w:rsidR="00A66049" w:rsidRPr="005F7A5E" w:rsidRDefault="00A66049" w:rsidP="00CA2EE9">
            <w:pPr>
              <w:spacing w:line="276" w:lineRule="auto"/>
              <w:ind w:left="596"/>
              <w:rPr>
                <w:rFonts w:cs="Arial"/>
                <w:i/>
                <w:sz w:val="20"/>
              </w:rPr>
            </w:pPr>
            <w:r w:rsidRPr="005F7A5E">
              <w:rPr>
                <w:rFonts w:cs="Arial"/>
                <w:i/>
                <w:sz w:val="20"/>
              </w:rPr>
              <w:t>(</w:t>
            </w:r>
            <w:r w:rsidR="00781923" w:rsidRPr="005F7A5E">
              <w:rPr>
                <w:rFonts w:cs="Arial"/>
                <w:i/>
                <w:sz w:val="20"/>
              </w:rPr>
              <w:t>Các Bộ phận liên quan: BGA - Nhà máy Biên Hòa; LGA - Nhà máy Long Thành;</w:t>
            </w:r>
            <w:r w:rsidR="00781923">
              <w:rPr>
                <w:rFonts w:cs="Arial"/>
                <w:i/>
                <w:sz w:val="20"/>
              </w:rPr>
              <w:t xml:space="preserve"> Bảo vệ</w:t>
            </w:r>
            <w:r w:rsidR="00781923" w:rsidRPr="005F7A5E">
              <w:rPr>
                <w:rFonts w:cs="Arial"/>
                <w:i/>
                <w:sz w:val="20"/>
              </w:rPr>
              <w:t>; GA - Văn phòng TP. Hồ</w:t>
            </w:r>
            <w:r w:rsidR="00781923">
              <w:rPr>
                <w:rFonts w:cs="Arial"/>
                <w:i/>
                <w:sz w:val="20"/>
              </w:rPr>
              <w:t xml:space="preserve"> Chí Minh; North </w:t>
            </w:r>
            <w:r w:rsidR="00781923" w:rsidRPr="008C1D69">
              <w:rPr>
                <w:rFonts w:cs="Arial"/>
                <w:i/>
                <w:sz w:val="20"/>
              </w:rPr>
              <w:t xml:space="preserve">DC - </w:t>
            </w:r>
            <w:r w:rsidR="00781923" w:rsidRPr="008C1D69">
              <w:rPr>
                <w:i/>
              </w:rPr>
              <w:t>Trung tâm Phân phối miền Bắc</w:t>
            </w:r>
            <w:r w:rsidR="00781923">
              <w:rPr>
                <w:i/>
              </w:rPr>
              <w:t>;</w:t>
            </w:r>
            <w:r w:rsidR="00781923" w:rsidRPr="008C1D69">
              <w:rPr>
                <w:rFonts w:cs="Arial"/>
                <w:i/>
                <w:sz w:val="20"/>
              </w:rPr>
              <w:t xml:space="preserve"> </w:t>
            </w:r>
            <w:r w:rsidR="00781923">
              <w:rPr>
                <w:rFonts w:cs="Arial"/>
                <w:i/>
                <w:sz w:val="20"/>
              </w:rPr>
              <w:t>GA</w:t>
            </w:r>
            <w:r w:rsidR="00781923" w:rsidRPr="008C1D69">
              <w:rPr>
                <w:rFonts w:cs="Arial"/>
                <w:i/>
                <w:sz w:val="20"/>
              </w:rPr>
              <w:t xml:space="preserve"> - Văn phòng Hà Nội, P.QT</w:t>
            </w:r>
            <w:r w:rsidR="00781923">
              <w:rPr>
                <w:rFonts w:cs="Arial"/>
                <w:i/>
                <w:sz w:val="20"/>
              </w:rPr>
              <w:t>NNL</w:t>
            </w:r>
            <w:r w:rsidRPr="005F7A5E">
              <w:rPr>
                <w:rFonts w:cs="Arial"/>
                <w:i/>
                <w:sz w:val="20"/>
              </w:rPr>
              <w:t>).</w:t>
            </w:r>
          </w:p>
          <w:p w14:paraId="679D8140" w14:textId="77777777" w:rsidR="00A66049" w:rsidRPr="005F7A5E" w:rsidRDefault="00A66049" w:rsidP="00A66049">
            <w:pPr>
              <w:pStyle w:val="ListParagraph"/>
              <w:numPr>
                <w:ilvl w:val="0"/>
                <w:numId w:val="16"/>
              </w:numPr>
              <w:spacing w:line="276" w:lineRule="auto"/>
            </w:pPr>
            <w:r w:rsidRPr="005F7A5E">
              <w:t>Email:</w:t>
            </w:r>
          </w:p>
          <w:p w14:paraId="2074518A"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AB2D92">
              <w:rPr>
                <w:color w:val="FF0000"/>
              </w:rPr>
              <w:t xml:space="preserve">“DS đăng ký </w:t>
            </w:r>
            <w:r>
              <w:rPr>
                <w:color w:val="FF0000"/>
              </w:rPr>
              <w:t>đi công tác</w:t>
            </w:r>
            <w:r w:rsidRPr="00AB2D92">
              <w:rPr>
                <w:color w:val="FF0000"/>
              </w:rPr>
              <w:t xml:space="preserve"> đã được phê duyệt”</w:t>
            </w:r>
            <w:r w:rsidRPr="005F7A5E">
              <w:t>.</w:t>
            </w:r>
          </w:p>
          <w:p w14:paraId="2968D414"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359CDEE7" w14:textId="77777777" w:rsidR="00A66049" w:rsidRPr="00EF0B55" w:rsidRDefault="00A66049" w:rsidP="00CA2EE9">
            <w:pPr>
              <w:pStyle w:val="ListParagraph"/>
              <w:rPr>
                <w:rFonts w:eastAsia="SimSun"/>
              </w:rPr>
            </w:pPr>
            <w:r w:rsidRPr="005F7A5E">
              <w:t>File đính kèm: Tệp Excel / Danh sách trong nội dung email.</w:t>
            </w:r>
          </w:p>
        </w:tc>
      </w:tr>
      <w:tr w:rsidR="00A66049" w:rsidRPr="005F7A5E" w14:paraId="6C59258D" w14:textId="77777777" w:rsidTr="00CA2EE9">
        <w:trPr>
          <w:trHeight w:val="602"/>
        </w:trPr>
        <w:tc>
          <w:tcPr>
            <w:tcW w:w="580" w:type="pct"/>
          </w:tcPr>
          <w:p w14:paraId="11FA0374"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7</w:t>
            </w:r>
          </w:p>
        </w:tc>
        <w:tc>
          <w:tcPr>
            <w:tcW w:w="626" w:type="pct"/>
            <w:shd w:val="clear" w:color="auto" w:fill="auto"/>
          </w:tcPr>
          <w:p w14:paraId="3F6329FF" w14:textId="77777777" w:rsidR="00A66049" w:rsidRPr="005F7A5E" w:rsidRDefault="00A66049" w:rsidP="00CA2EE9">
            <w:pPr>
              <w:spacing w:line="276" w:lineRule="auto"/>
              <w:jc w:val="left"/>
              <w:rPr>
                <w:rFonts w:cs="Arial"/>
                <w:b/>
                <w:sz w:val="20"/>
              </w:rPr>
            </w:pPr>
            <w:r w:rsidRPr="005F7A5E">
              <w:rPr>
                <w:rFonts w:cs="Arial"/>
                <w:b/>
                <w:sz w:val="20"/>
              </w:rPr>
              <w:t>P.QTNNL,</w:t>
            </w:r>
          </w:p>
          <w:p w14:paraId="5A4EDF98"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1EE4C0C2" w14:textId="77777777" w:rsidR="00A66049" w:rsidRPr="005F7A5E" w:rsidRDefault="00A66049" w:rsidP="00CA2EE9">
            <w:pPr>
              <w:spacing w:line="276" w:lineRule="auto"/>
              <w:rPr>
                <w:rFonts w:cs="Arial"/>
                <w:b/>
                <w:bCs/>
                <w:sz w:val="20"/>
              </w:rPr>
            </w:pPr>
            <w:r w:rsidRPr="005F7A5E">
              <w:rPr>
                <w:rFonts w:cs="Arial"/>
                <w:b/>
                <w:bCs/>
                <w:sz w:val="20"/>
              </w:rPr>
              <w:t>Danh sách dữ liệu đi công tác</w:t>
            </w:r>
            <w:r>
              <w:rPr>
                <w:rFonts w:cs="Arial"/>
                <w:b/>
                <w:bCs/>
                <w:sz w:val="20"/>
              </w:rPr>
              <w:t xml:space="preserve"> đã được duyệt</w:t>
            </w:r>
            <w:r w:rsidRPr="005F7A5E">
              <w:rPr>
                <w:rFonts w:cs="Arial"/>
                <w:b/>
                <w:bCs/>
                <w:sz w:val="20"/>
              </w:rPr>
              <w:t>:</w:t>
            </w:r>
          </w:p>
          <w:p w14:paraId="48C39397" w14:textId="77777777" w:rsidR="00A66049" w:rsidRPr="00904209" w:rsidRDefault="00A66049" w:rsidP="00CA2EE9">
            <w:pPr>
              <w:pStyle w:val="ListParagraph"/>
              <w:spacing w:line="276" w:lineRule="auto"/>
              <w:rPr>
                <w:b/>
              </w:rPr>
            </w:pPr>
            <w:r>
              <w:rPr>
                <w:bCs/>
              </w:rPr>
              <w:t xml:space="preserve">Hệ thống lưu trữ </w:t>
            </w:r>
            <w:r w:rsidRPr="00904209">
              <w:rPr>
                <w:bCs/>
                <w:color w:val="FF0000"/>
              </w:rPr>
              <w:t>“DS đăng ký đi công tác đã được duyệt”</w:t>
            </w:r>
            <w:r>
              <w:rPr>
                <w:bCs/>
              </w:rPr>
              <w:t>.</w:t>
            </w:r>
          </w:p>
          <w:p w14:paraId="1201DBC7" w14:textId="77777777" w:rsidR="00A66049" w:rsidRPr="005F7A5E" w:rsidRDefault="00A66049" w:rsidP="00CA2EE9">
            <w:pPr>
              <w:pStyle w:val="ListParagraph"/>
              <w:spacing w:line="276" w:lineRule="auto"/>
              <w:rPr>
                <w:b/>
              </w:rPr>
            </w:pPr>
            <w:r w:rsidRPr="005F7A5E">
              <w:t xml:space="preserve">P.QTNNL/ TLĐV (chỉ có thể) dùng máy tính để xem </w:t>
            </w:r>
            <w:r w:rsidRPr="005F7A5E">
              <w:rPr>
                <w:color w:val="FF0000"/>
              </w:rPr>
              <w:t>“DS đi công tác</w:t>
            </w:r>
            <w:r>
              <w:rPr>
                <w:color w:val="FF0000"/>
              </w:rPr>
              <w:t xml:space="preserve"> đã được duyệt</w:t>
            </w:r>
            <w:r w:rsidRPr="005F7A5E">
              <w:rPr>
                <w:color w:val="FF0000"/>
              </w:rPr>
              <w:t>”.</w:t>
            </w:r>
          </w:p>
        </w:tc>
      </w:tr>
      <w:tr w:rsidR="00A66049" w:rsidRPr="005F7A5E" w14:paraId="7DC11407" w14:textId="77777777" w:rsidTr="00CA2EE9">
        <w:trPr>
          <w:trHeight w:val="602"/>
        </w:trPr>
        <w:tc>
          <w:tcPr>
            <w:tcW w:w="580" w:type="pct"/>
          </w:tcPr>
          <w:p w14:paraId="33027E45" w14:textId="77777777" w:rsidR="00A66049" w:rsidRPr="005F7A5E" w:rsidRDefault="00A66049" w:rsidP="00CA2EE9">
            <w:pPr>
              <w:spacing w:line="276" w:lineRule="auto"/>
              <w:jc w:val="left"/>
              <w:rPr>
                <w:rFonts w:cs="Arial"/>
                <w:b/>
                <w:sz w:val="20"/>
              </w:rPr>
            </w:pPr>
            <w:r>
              <w:rPr>
                <w:rFonts w:cs="Arial"/>
                <w:b/>
                <w:sz w:val="20"/>
              </w:rPr>
              <w:t>ATT16</w:t>
            </w:r>
            <w:r w:rsidRPr="005F7A5E">
              <w:rPr>
                <w:rFonts w:cs="Arial"/>
                <w:b/>
                <w:sz w:val="20"/>
              </w:rPr>
              <w:t>.</w:t>
            </w:r>
            <w:r>
              <w:rPr>
                <w:rFonts w:cs="Arial"/>
                <w:b/>
                <w:sz w:val="20"/>
              </w:rPr>
              <w:t>18</w:t>
            </w:r>
          </w:p>
        </w:tc>
        <w:tc>
          <w:tcPr>
            <w:tcW w:w="626" w:type="pct"/>
            <w:shd w:val="clear" w:color="auto" w:fill="auto"/>
          </w:tcPr>
          <w:p w14:paraId="01B2F436"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494F789C"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Check-in / check-out bằng App: </w:t>
            </w:r>
            <w:r w:rsidRPr="005F7A5E">
              <w:rPr>
                <w:rFonts w:eastAsia="Times New Roman" w:cs="Arial"/>
                <w:i/>
                <w:sz w:val="20"/>
              </w:rPr>
              <w:t>(Check in/out)</w:t>
            </w:r>
          </w:p>
          <w:p w14:paraId="08D2CCF9" w14:textId="77777777" w:rsidR="00A66049" w:rsidRPr="005F7A5E" w:rsidRDefault="00A66049" w:rsidP="00CA2EE9">
            <w:pPr>
              <w:pStyle w:val="ListParagraph"/>
              <w:spacing w:line="276" w:lineRule="auto"/>
            </w:pPr>
            <w:r w:rsidRPr="005F7A5E">
              <w:t>NLĐ khi đi công tác cần thực hiện check in/out:</w:t>
            </w:r>
          </w:p>
          <w:p w14:paraId="1A0E1DD6" w14:textId="77777777" w:rsidR="00A66049" w:rsidRPr="005F7A5E" w:rsidRDefault="00A66049" w:rsidP="00A66049">
            <w:pPr>
              <w:pStyle w:val="ListParagraph"/>
              <w:numPr>
                <w:ilvl w:val="0"/>
                <w:numId w:val="16"/>
              </w:numPr>
              <w:spacing w:line="276" w:lineRule="auto"/>
            </w:pPr>
            <w:r w:rsidRPr="005F7A5E">
              <w:t>NLĐ kết nối mạng internet:</w:t>
            </w:r>
          </w:p>
          <w:p w14:paraId="2A9B691E" w14:textId="77777777" w:rsidR="00A66049" w:rsidRPr="005F7A5E" w:rsidRDefault="00A66049" w:rsidP="00CA2EE9">
            <w:pPr>
              <w:pStyle w:val="ListParagraph"/>
              <w:spacing w:line="276" w:lineRule="auto"/>
            </w:pPr>
            <w:r w:rsidRPr="005F7A5E">
              <w:t>Kết nối 3G / Wifi cộng đồng.</w:t>
            </w:r>
          </w:p>
          <w:p w14:paraId="271C7D97" w14:textId="77777777" w:rsidR="00A66049" w:rsidRPr="005F7A5E" w:rsidRDefault="00A66049" w:rsidP="00CA2EE9">
            <w:pPr>
              <w:pStyle w:val="ListParagraph"/>
              <w:spacing w:line="276" w:lineRule="auto"/>
            </w:pPr>
            <w:r w:rsidRPr="005F7A5E">
              <w:t>Hoặc kết nối Wifi của Kho bán hàng (nếu là NLĐ làm việc tại các Chi nhánh – đi công tác đến Kho bán hàng).</w:t>
            </w:r>
          </w:p>
          <w:p w14:paraId="0B0ACD98" w14:textId="77777777" w:rsidR="00A66049" w:rsidRPr="005F7A5E" w:rsidRDefault="00A66049" w:rsidP="00A66049">
            <w:pPr>
              <w:pStyle w:val="ListParagraph"/>
              <w:numPr>
                <w:ilvl w:val="0"/>
                <w:numId w:val="16"/>
              </w:numPr>
              <w:spacing w:line="276" w:lineRule="auto"/>
            </w:pPr>
            <w:r w:rsidRPr="005F7A5E">
              <w:t>NLĐ mở định vị trên điện thoại di động.</w:t>
            </w:r>
          </w:p>
          <w:p w14:paraId="387DFB7D" w14:textId="77777777" w:rsidR="00A66049" w:rsidRPr="005F7A5E" w:rsidRDefault="00A66049" w:rsidP="00A66049">
            <w:pPr>
              <w:pStyle w:val="ListParagraph"/>
              <w:numPr>
                <w:ilvl w:val="0"/>
                <w:numId w:val="16"/>
              </w:numPr>
              <w:spacing w:line="276" w:lineRule="auto"/>
            </w:pPr>
            <w:r w:rsidRPr="005F7A5E">
              <w:t>Sau đó NLĐ vào hệ thống bằng App,</w:t>
            </w:r>
            <w:r w:rsidRPr="005F7A5E">
              <w:rPr>
                <w:color w:val="7030A0"/>
              </w:rPr>
              <w:t xml:space="preserve"> </w:t>
            </w:r>
            <w:r w:rsidRPr="005F7A5E">
              <w:rPr>
                <w:color w:val="auto"/>
              </w:rPr>
              <w:t xml:space="preserve">chọn mục Check in/out </w:t>
            </w:r>
            <w:r w:rsidRPr="005F7A5E">
              <w:t>để:</w:t>
            </w:r>
          </w:p>
          <w:p w14:paraId="5425B7E3" w14:textId="77777777" w:rsidR="00A66049" w:rsidRPr="005F7A5E" w:rsidRDefault="00A66049" w:rsidP="00CA2EE9">
            <w:pPr>
              <w:pStyle w:val="ListParagraph"/>
              <w:spacing w:line="276" w:lineRule="auto"/>
            </w:pPr>
            <w:r w:rsidRPr="005F7A5E">
              <w:t xml:space="preserve">Nếu check-in thì chọn </w:t>
            </w:r>
            <w:r w:rsidRPr="001801F5">
              <w:rPr>
                <w:color w:val="FF0000"/>
              </w:rPr>
              <w:t>“Check-in”</w:t>
            </w:r>
            <w:r w:rsidRPr="005F7A5E">
              <w:t>.</w:t>
            </w:r>
          </w:p>
          <w:p w14:paraId="460C5243" w14:textId="77777777" w:rsidR="00A66049" w:rsidRPr="005F7A5E" w:rsidRDefault="00A66049" w:rsidP="00CA2EE9">
            <w:pPr>
              <w:pStyle w:val="ListParagraph"/>
              <w:spacing w:line="276" w:lineRule="auto"/>
            </w:pPr>
            <w:r w:rsidRPr="005F7A5E">
              <w:t xml:space="preserve">Nếu check-out thì chọn </w:t>
            </w:r>
            <w:r w:rsidRPr="001801F5">
              <w:rPr>
                <w:color w:val="FF0000"/>
              </w:rPr>
              <w:t>“Check-out”</w:t>
            </w:r>
            <w:r w:rsidRPr="005F7A5E">
              <w:t>.</w:t>
            </w:r>
          </w:p>
          <w:p w14:paraId="61BCA32A" w14:textId="77777777" w:rsidR="00A66049" w:rsidRPr="005F7A5E" w:rsidRDefault="00A66049" w:rsidP="00A66049">
            <w:pPr>
              <w:pStyle w:val="ListParagraph"/>
              <w:numPr>
                <w:ilvl w:val="0"/>
                <w:numId w:val="16"/>
              </w:numPr>
              <w:spacing w:line="276" w:lineRule="auto"/>
            </w:pPr>
            <w:r w:rsidRPr="005F7A5E">
              <w:t xml:space="preserve">Trường hợp Check in/out mà chưa mở định vị, hệ thống bật popup có nội dung và 2 lựa chọn </w:t>
            </w:r>
            <w:r w:rsidRPr="005F7A5E">
              <w:rPr>
                <w:color w:val="FF0000"/>
              </w:rPr>
              <w:t>“Cài đặt”</w:t>
            </w:r>
            <w:r w:rsidRPr="005F7A5E">
              <w:t xml:space="preserve"> / </w:t>
            </w:r>
            <w:r w:rsidRPr="005F7A5E">
              <w:rPr>
                <w:color w:val="FF0000"/>
              </w:rPr>
              <w:t>“Đóng”.</w:t>
            </w:r>
          </w:p>
          <w:p w14:paraId="1CCC5F65" w14:textId="77777777" w:rsidR="00A66049" w:rsidRPr="005F7A5E" w:rsidRDefault="00A66049" w:rsidP="00CA2EE9">
            <w:pPr>
              <w:pStyle w:val="ListParagraph"/>
              <w:spacing w:line="276" w:lineRule="auto"/>
            </w:pPr>
            <w:r w:rsidRPr="005F7A5E">
              <w:t xml:space="preserve">Nội dung thông báo: </w:t>
            </w:r>
            <w:r w:rsidRPr="001801F5">
              <w:rPr>
                <w:color w:val="FF0000"/>
              </w:rPr>
              <w:t>“Bạn chưa bật tính năng định vị. Vui lòng vào cài đặt để bật tính năng này”</w:t>
            </w:r>
            <w:r w:rsidRPr="005F7A5E">
              <w:t>.</w:t>
            </w:r>
          </w:p>
          <w:p w14:paraId="67747710"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Cài đặt”</w:t>
            </w:r>
            <w:r w:rsidRPr="005F7A5E">
              <w:t>:</w:t>
            </w:r>
            <w:r w:rsidRPr="005F7A5E">
              <w:rPr>
                <w:color w:val="FF0000"/>
              </w:rPr>
              <w:t xml:space="preserve"> </w:t>
            </w:r>
            <w:r w:rsidRPr="005F7A5E">
              <w:t>Hệ thống dẫn đến chức năng bật định vị trên điện thoại.</w:t>
            </w:r>
          </w:p>
          <w:p w14:paraId="7A0884B0"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Đóng”</w:t>
            </w:r>
            <w:r w:rsidRPr="005F7A5E">
              <w:t>: Hệ thống ngừng nghiệp vụ check in/out.</w:t>
            </w:r>
          </w:p>
          <w:p w14:paraId="33D75903" w14:textId="77777777" w:rsidR="00A66049" w:rsidRPr="005F7A5E" w:rsidRDefault="00A66049" w:rsidP="00A66049">
            <w:pPr>
              <w:pStyle w:val="ListParagraph"/>
              <w:numPr>
                <w:ilvl w:val="0"/>
                <w:numId w:val="16"/>
              </w:numPr>
              <w:spacing w:line="276" w:lineRule="auto"/>
            </w:pPr>
            <w:r w:rsidRPr="005F7A5E">
              <w:t xml:space="preserve">Sau </w:t>
            </w:r>
            <w:r w:rsidRPr="005F7A5E">
              <w:rPr>
                <w:color w:val="auto"/>
              </w:rPr>
              <w:t xml:space="preserve">khi mở định vị, </w:t>
            </w:r>
            <w:r w:rsidRPr="005F7A5E">
              <w:t>NLĐ thực hiện Check in/out.</w:t>
            </w:r>
          </w:p>
          <w:p w14:paraId="677E9257" w14:textId="77777777" w:rsidR="00A66049" w:rsidRPr="00646380" w:rsidRDefault="00A66049" w:rsidP="00CA2EE9">
            <w:pPr>
              <w:pStyle w:val="ListParagraph"/>
              <w:spacing w:line="276" w:lineRule="auto"/>
              <w:rPr>
                <w:strike/>
              </w:rPr>
            </w:pPr>
            <w:r w:rsidRPr="005F7A5E">
              <w:t>Hệ thống ghi nhận lại tọa độ khi Check in/out.</w:t>
            </w:r>
          </w:p>
        </w:tc>
      </w:tr>
      <w:tr w:rsidR="00A66049" w:rsidRPr="005F7A5E" w14:paraId="79D581E3" w14:textId="77777777" w:rsidTr="00CA2EE9">
        <w:trPr>
          <w:trHeight w:val="1884"/>
        </w:trPr>
        <w:tc>
          <w:tcPr>
            <w:tcW w:w="580" w:type="pct"/>
          </w:tcPr>
          <w:p w14:paraId="732A5D7B" w14:textId="77777777" w:rsidR="00A66049" w:rsidRPr="005F7A5E" w:rsidRDefault="00A66049" w:rsidP="00CA2EE9">
            <w:pPr>
              <w:spacing w:line="276" w:lineRule="auto"/>
              <w:rPr>
                <w:rFonts w:cs="Arial"/>
                <w:sz w:val="20"/>
              </w:rPr>
            </w:pPr>
            <w:r>
              <w:rPr>
                <w:rFonts w:cs="Arial"/>
                <w:b/>
                <w:sz w:val="20"/>
              </w:rPr>
              <w:t>ATT16</w:t>
            </w:r>
            <w:r w:rsidRPr="005F7A5E">
              <w:rPr>
                <w:rFonts w:cs="Arial"/>
                <w:b/>
                <w:sz w:val="20"/>
              </w:rPr>
              <w:t>.</w:t>
            </w:r>
            <w:r>
              <w:rPr>
                <w:rFonts w:cs="Arial"/>
                <w:b/>
                <w:sz w:val="20"/>
              </w:rPr>
              <w:t>19</w:t>
            </w:r>
          </w:p>
        </w:tc>
        <w:tc>
          <w:tcPr>
            <w:tcW w:w="626" w:type="pct"/>
            <w:shd w:val="clear" w:color="auto" w:fill="auto"/>
          </w:tcPr>
          <w:p w14:paraId="3B512B26" w14:textId="77777777" w:rsidR="00A66049" w:rsidRPr="005F7A5E" w:rsidRDefault="00A66049" w:rsidP="00CA2EE9">
            <w:pPr>
              <w:spacing w:line="276" w:lineRule="auto"/>
              <w:jc w:val="left"/>
              <w:rPr>
                <w:rFonts w:cs="Arial"/>
                <w:b/>
                <w:sz w:val="20"/>
              </w:rPr>
            </w:pPr>
            <w:r w:rsidRPr="005F7A5E">
              <w:rPr>
                <w:rFonts w:cs="Arial"/>
                <w:b/>
                <w:sz w:val="20"/>
              </w:rPr>
              <w:t>P.QTNNL,</w:t>
            </w:r>
          </w:p>
          <w:p w14:paraId="33F12733"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45799390" w14:textId="77777777" w:rsidR="00A66049" w:rsidRPr="005F7A5E" w:rsidRDefault="00A66049" w:rsidP="00CA2EE9">
            <w:pPr>
              <w:spacing w:line="276" w:lineRule="auto"/>
              <w:rPr>
                <w:rFonts w:cs="Arial"/>
                <w:b/>
                <w:sz w:val="20"/>
              </w:rPr>
            </w:pPr>
            <w:r w:rsidRPr="005F7A5E">
              <w:rPr>
                <w:rFonts w:cs="Arial"/>
                <w:b/>
                <w:sz w:val="20"/>
              </w:rPr>
              <w:t>Dữ liệu check-in / check-out khi đi công tác:</w:t>
            </w:r>
          </w:p>
          <w:p w14:paraId="641ED274" w14:textId="77777777" w:rsidR="00A66049" w:rsidRPr="005F7A5E" w:rsidRDefault="00A66049" w:rsidP="00CA2EE9">
            <w:pPr>
              <w:pStyle w:val="ListParagraph"/>
              <w:spacing w:line="276" w:lineRule="auto"/>
            </w:pPr>
            <w:r w:rsidRPr="005F7A5E">
              <w:t>Dữ liệu Check in/out đi công tác được lưu trữ:</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A66049" w:rsidRPr="005F7A5E" w14:paraId="6DB7960F" w14:textId="77777777" w:rsidTr="00CA2EE9">
              <w:trPr>
                <w:trHeight w:val="120"/>
              </w:trPr>
              <w:tc>
                <w:tcPr>
                  <w:tcW w:w="3540" w:type="dxa"/>
                </w:tcPr>
                <w:p w14:paraId="0D7C8F80"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Mã </w:t>
                  </w:r>
                  <w:r w:rsidRPr="005F7A5E">
                    <w:rPr>
                      <w:rFonts w:eastAsiaTheme="minorHAnsi" w:cs="Arial"/>
                      <w:sz w:val="20"/>
                    </w:rPr>
                    <w:t>nhân</w:t>
                  </w:r>
                  <w:r w:rsidRPr="005F7A5E">
                    <w:rPr>
                      <w:sz w:val="20"/>
                    </w:rPr>
                    <w:t xml:space="preserve"> viên</w:t>
                  </w:r>
                </w:p>
              </w:tc>
              <w:tc>
                <w:tcPr>
                  <w:tcW w:w="3540" w:type="dxa"/>
                </w:tcPr>
                <w:p w14:paraId="7E99CF6D"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rFonts w:eastAsiaTheme="minorHAnsi" w:cs="Arial"/>
                      <w:sz w:val="20"/>
                    </w:rPr>
                    <w:t xml:space="preserve">Loại in/out: </w:t>
                  </w:r>
                  <w:r>
                    <w:rPr>
                      <w:rFonts w:eastAsiaTheme="minorHAnsi" w:cs="Arial"/>
                      <w:sz w:val="20"/>
                    </w:rPr>
                    <w:t>V</w:t>
                  </w:r>
                  <w:r w:rsidRPr="005F7A5E">
                    <w:rPr>
                      <w:rFonts w:eastAsiaTheme="minorHAnsi" w:cs="Arial"/>
                      <w:sz w:val="20"/>
                    </w:rPr>
                    <w:t xml:space="preserve">ào hoặc </w:t>
                  </w:r>
                  <w:r>
                    <w:rPr>
                      <w:rFonts w:eastAsiaTheme="minorHAnsi" w:cs="Arial"/>
                      <w:sz w:val="20"/>
                    </w:rPr>
                    <w:t>R</w:t>
                  </w:r>
                  <w:r w:rsidRPr="005F7A5E">
                    <w:rPr>
                      <w:rFonts w:eastAsiaTheme="minorHAnsi" w:cs="Arial"/>
                      <w:sz w:val="20"/>
                    </w:rPr>
                    <w:t>a</w:t>
                  </w:r>
                </w:p>
              </w:tc>
            </w:tr>
            <w:tr w:rsidR="00A66049" w:rsidRPr="005F7A5E" w14:paraId="0260635E" w14:textId="77777777" w:rsidTr="00CA2EE9">
              <w:tc>
                <w:tcPr>
                  <w:tcW w:w="3540" w:type="dxa"/>
                </w:tcPr>
                <w:p w14:paraId="3704BB41"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Tên </w:t>
                  </w:r>
                  <w:r w:rsidRPr="005F7A5E">
                    <w:rPr>
                      <w:rFonts w:eastAsiaTheme="minorHAnsi" w:cs="Arial"/>
                      <w:sz w:val="20"/>
                    </w:rPr>
                    <w:t>nhân</w:t>
                  </w:r>
                  <w:r w:rsidRPr="005F7A5E">
                    <w:rPr>
                      <w:sz w:val="20"/>
                    </w:rPr>
                    <w:t xml:space="preserve"> viên</w:t>
                  </w:r>
                </w:p>
              </w:tc>
              <w:tc>
                <w:tcPr>
                  <w:tcW w:w="3540" w:type="dxa"/>
                </w:tcPr>
                <w:p w14:paraId="4B90858E"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hời gian Check in/out</w:t>
                  </w:r>
                </w:p>
              </w:tc>
            </w:tr>
            <w:tr w:rsidR="00A66049" w:rsidRPr="005F7A5E" w14:paraId="1060BDFB" w14:textId="77777777" w:rsidTr="00CA2EE9">
              <w:tc>
                <w:tcPr>
                  <w:tcW w:w="3540" w:type="dxa"/>
                </w:tcPr>
                <w:p w14:paraId="46D0CB44"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Ngày Check in/out</w:t>
                  </w:r>
                </w:p>
              </w:tc>
              <w:tc>
                <w:tcPr>
                  <w:tcW w:w="3540" w:type="dxa"/>
                </w:tcPr>
                <w:p w14:paraId="5312B96F"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ọa độ Check in/out</w:t>
                  </w:r>
                </w:p>
              </w:tc>
            </w:tr>
            <w:tr w:rsidR="00A66049" w:rsidRPr="005F7A5E" w14:paraId="64111417" w14:textId="77777777" w:rsidTr="00CA2EE9">
              <w:tc>
                <w:tcPr>
                  <w:tcW w:w="3540" w:type="dxa"/>
                </w:tcPr>
                <w:p w14:paraId="6A64F3D0"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Tên Wifi đã thiết lập tại Kho.</w:t>
                  </w:r>
                </w:p>
              </w:tc>
              <w:tc>
                <w:tcPr>
                  <w:tcW w:w="3540" w:type="dxa"/>
                </w:tcPr>
                <w:p w14:paraId="3DEA6427" w14:textId="77777777" w:rsidR="00A66049" w:rsidRPr="005F7A5E" w:rsidRDefault="00A66049" w:rsidP="00CA2EE9">
                  <w:pPr>
                    <w:widowControl/>
                    <w:adjustRightInd/>
                    <w:spacing w:before="0" w:after="0" w:line="276" w:lineRule="auto"/>
                    <w:ind w:left="226"/>
                    <w:jc w:val="left"/>
                    <w:textAlignment w:val="auto"/>
                    <w:rPr>
                      <w:rFonts w:eastAsiaTheme="minorHAnsi" w:cs="Arial"/>
                      <w:sz w:val="20"/>
                    </w:rPr>
                  </w:pPr>
                </w:p>
              </w:tc>
            </w:tr>
          </w:tbl>
          <w:p w14:paraId="7E3CB415" w14:textId="77777777" w:rsidR="00A66049" w:rsidRPr="005F7A5E" w:rsidRDefault="00A66049" w:rsidP="00CA2EE9">
            <w:pPr>
              <w:spacing w:line="276" w:lineRule="auto"/>
              <w:rPr>
                <w:sz w:val="20"/>
              </w:rPr>
            </w:pPr>
          </w:p>
        </w:tc>
      </w:tr>
      <w:tr w:rsidR="00A66049" w:rsidRPr="005F7A5E" w14:paraId="747AA016" w14:textId="77777777" w:rsidTr="00781923">
        <w:trPr>
          <w:trHeight w:val="687"/>
        </w:trPr>
        <w:tc>
          <w:tcPr>
            <w:tcW w:w="580" w:type="pct"/>
          </w:tcPr>
          <w:p w14:paraId="0EE4CFD6" w14:textId="77777777" w:rsidR="00A66049" w:rsidRPr="005F7A5E" w:rsidRDefault="00A66049" w:rsidP="00CA2EE9">
            <w:pPr>
              <w:spacing w:line="276" w:lineRule="auto"/>
              <w:rPr>
                <w:rFonts w:cs="Arial"/>
                <w:b/>
                <w:sz w:val="20"/>
              </w:rPr>
            </w:pPr>
            <w:r>
              <w:rPr>
                <w:rFonts w:cs="Arial"/>
                <w:b/>
                <w:sz w:val="20"/>
              </w:rPr>
              <w:t>ATT16</w:t>
            </w:r>
            <w:r w:rsidRPr="005F7A5E">
              <w:rPr>
                <w:rFonts w:cs="Arial"/>
                <w:b/>
                <w:sz w:val="20"/>
              </w:rPr>
              <w:t>.</w:t>
            </w:r>
            <w:r>
              <w:rPr>
                <w:rFonts w:cs="Arial"/>
                <w:b/>
                <w:sz w:val="20"/>
              </w:rPr>
              <w:t>20</w:t>
            </w:r>
          </w:p>
        </w:tc>
        <w:tc>
          <w:tcPr>
            <w:tcW w:w="626" w:type="pct"/>
            <w:shd w:val="clear" w:color="auto" w:fill="auto"/>
          </w:tcPr>
          <w:p w14:paraId="7B060DA5" w14:textId="77777777" w:rsidR="00A66049" w:rsidRPr="005F7A5E" w:rsidRDefault="00A66049" w:rsidP="00CA2EE9">
            <w:pPr>
              <w:spacing w:line="276" w:lineRule="auto"/>
              <w:jc w:val="left"/>
              <w:rPr>
                <w:rFonts w:cs="Arial"/>
                <w:b/>
                <w:sz w:val="20"/>
              </w:rPr>
            </w:pPr>
            <w:r>
              <w:rPr>
                <w:rFonts w:cs="Arial"/>
                <w:b/>
                <w:sz w:val="20"/>
              </w:rPr>
              <w:t>TLĐV / P.QTNNL</w:t>
            </w:r>
          </w:p>
        </w:tc>
        <w:tc>
          <w:tcPr>
            <w:tcW w:w="3794" w:type="pct"/>
            <w:shd w:val="clear" w:color="auto" w:fill="auto"/>
          </w:tcPr>
          <w:p w14:paraId="32466908" w14:textId="77777777" w:rsidR="00A66049" w:rsidRPr="008C0226" w:rsidRDefault="00A66049" w:rsidP="00CA2EE9">
            <w:pPr>
              <w:widowControl/>
              <w:adjustRightInd/>
              <w:textAlignment w:val="auto"/>
              <w:rPr>
                <w:rFonts w:eastAsia="Times New Roman" w:cs="Arial"/>
                <w:b/>
                <w:szCs w:val="21"/>
              </w:rPr>
            </w:pPr>
            <w:r w:rsidRPr="008C0226">
              <w:rPr>
                <w:rFonts w:eastAsia="Times New Roman" w:cs="Arial"/>
                <w:b/>
                <w:szCs w:val="21"/>
              </w:rPr>
              <w:t>Xuất BC, biểu mẫu:</w:t>
            </w:r>
          </w:p>
          <w:p w14:paraId="52381592" w14:textId="77777777" w:rsidR="00A66049" w:rsidRDefault="00A66049" w:rsidP="00CA2EE9">
            <w:pPr>
              <w:pStyle w:val="ListParagraph"/>
            </w:pPr>
            <w:r w:rsidRPr="009317D4">
              <w:t xml:space="preserve">Từ DS </w:t>
            </w:r>
            <w:r>
              <w:t>đăng ký công tác</w:t>
            </w:r>
            <w:r w:rsidRPr="00561E30">
              <w:t xml:space="preserve"> </w:t>
            </w:r>
            <w:r>
              <w:t>đã được duyệt</w:t>
            </w:r>
            <w:r w:rsidRPr="009317D4">
              <w:t xml:space="preserve">, có thể xuất BC </w:t>
            </w:r>
            <w:r>
              <w:t>đăng ký đi công tác</w:t>
            </w:r>
            <w:r w:rsidRPr="009317D4">
              <w:t xml:space="preserve"> theo mẫu</w:t>
            </w:r>
          </w:p>
          <w:p w14:paraId="4CA06EAF" w14:textId="77777777" w:rsidR="00A66049" w:rsidRDefault="00A66049" w:rsidP="00CA2EE9">
            <w:pPr>
              <w:pStyle w:val="ListParagraph"/>
            </w:pPr>
            <w:r>
              <w:t xml:space="preserve">TLĐV nhìn thấy </w:t>
            </w:r>
            <w:r w:rsidRPr="00904209">
              <w:rPr>
                <w:color w:val="FF0000"/>
              </w:rPr>
              <w:t xml:space="preserve">“Giao diện tổng hợp” </w:t>
            </w:r>
            <w:r>
              <w:t>bao gồm: ca, phép, lễ / Tết, Công tác, ngày nghỉ hàng tuần.</w:t>
            </w:r>
          </w:p>
          <w:p w14:paraId="41C317F3" w14:textId="77777777" w:rsidR="00A66049" w:rsidRPr="005F7A5E" w:rsidRDefault="00A66049" w:rsidP="00CA2EE9">
            <w:pPr>
              <w:pStyle w:val="ListParagraph"/>
              <w:rPr>
                <w:b/>
              </w:rPr>
            </w:pPr>
            <w:r>
              <w:t xml:space="preserve">NLĐ nhìn thấy </w:t>
            </w:r>
            <w:r w:rsidRPr="00904209">
              <w:rPr>
                <w:color w:val="FF0000"/>
              </w:rPr>
              <w:t xml:space="preserve">“Giao diện tổng hợp cá nhân” </w:t>
            </w:r>
            <w:r>
              <w:t>bao gồm: ca, phép, lễ / Tết, Công tác, ngày nghỉ hàng tuần.</w:t>
            </w:r>
          </w:p>
        </w:tc>
      </w:tr>
      <w:tr w:rsidR="00A66049" w:rsidRPr="005F7A5E" w14:paraId="63AA2B85" w14:textId="77777777" w:rsidTr="00CA2EE9">
        <w:trPr>
          <w:trHeight w:val="1884"/>
        </w:trPr>
        <w:tc>
          <w:tcPr>
            <w:tcW w:w="580" w:type="pct"/>
          </w:tcPr>
          <w:p w14:paraId="1F5C71E4" w14:textId="77777777" w:rsidR="00A66049" w:rsidRPr="005F7A5E" w:rsidRDefault="00A66049" w:rsidP="00CA2EE9">
            <w:pPr>
              <w:spacing w:line="276" w:lineRule="auto"/>
              <w:rPr>
                <w:rFonts w:cs="Arial"/>
                <w:b/>
                <w:sz w:val="20"/>
              </w:rPr>
            </w:pPr>
            <w:r>
              <w:rPr>
                <w:rFonts w:cs="Arial"/>
                <w:b/>
                <w:sz w:val="20"/>
              </w:rPr>
              <w:t>ATT16</w:t>
            </w:r>
            <w:r w:rsidRPr="005F7A5E">
              <w:rPr>
                <w:rFonts w:cs="Arial"/>
                <w:b/>
                <w:sz w:val="20"/>
              </w:rPr>
              <w:t>.</w:t>
            </w:r>
            <w:r>
              <w:rPr>
                <w:rFonts w:cs="Arial"/>
                <w:b/>
                <w:sz w:val="20"/>
              </w:rPr>
              <w:t>21</w:t>
            </w:r>
          </w:p>
        </w:tc>
        <w:tc>
          <w:tcPr>
            <w:tcW w:w="626" w:type="pct"/>
            <w:shd w:val="clear" w:color="auto" w:fill="auto"/>
          </w:tcPr>
          <w:p w14:paraId="388A0215" w14:textId="77777777" w:rsidR="00A66049" w:rsidRDefault="00A66049" w:rsidP="00CA2EE9">
            <w:pPr>
              <w:spacing w:line="276" w:lineRule="auto"/>
              <w:jc w:val="left"/>
              <w:rPr>
                <w:rFonts w:cs="Arial"/>
                <w:b/>
                <w:sz w:val="20"/>
              </w:rPr>
            </w:pPr>
            <w:r>
              <w:rPr>
                <w:rFonts w:cs="Arial"/>
                <w:b/>
                <w:sz w:val="20"/>
              </w:rPr>
              <w:t>NLĐ/TLĐV</w:t>
            </w:r>
          </w:p>
          <w:p w14:paraId="217EB9B2" w14:textId="77777777" w:rsidR="00A66049" w:rsidRPr="005F7A5E" w:rsidRDefault="00A66049" w:rsidP="00CA2EE9">
            <w:pPr>
              <w:spacing w:line="276" w:lineRule="auto"/>
              <w:jc w:val="left"/>
              <w:rPr>
                <w:rFonts w:cs="Arial"/>
                <w:b/>
                <w:sz w:val="20"/>
              </w:rPr>
            </w:pPr>
          </w:p>
        </w:tc>
        <w:tc>
          <w:tcPr>
            <w:tcW w:w="3794" w:type="pct"/>
            <w:shd w:val="clear" w:color="auto" w:fill="auto"/>
          </w:tcPr>
          <w:p w14:paraId="15A6A1E1" w14:textId="77777777" w:rsidR="00A66049" w:rsidRPr="00A54748" w:rsidRDefault="00A66049" w:rsidP="00CA2EE9">
            <w:pPr>
              <w:rPr>
                <w:b/>
                <w:bCs/>
                <w:sz w:val="20"/>
              </w:rPr>
            </w:pPr>
            <w:r w:rsidRPr="00A54748">
              <w:rPr>
                <w:b/>
                <w:bCs/>
                <w:sz w:val="20"/>
              </w:rPr>
              <w:t xml:space="preserve">Hủy yêu cầu đăng ký đi công tác đã được duyệt: </w:t>
            </w:r>
          </w:p>
          <w:p w14:paraId="349D01C4" w14:textId="77777777" w:rsidR="00A66049" w:rsidRPr="00A54748" w:rsidRDefault="00A66049" w:rsidP="00CA2EE9">
            <w:pPr>
              <w:pStyle w:val="ListParagraph"/>
              <w:spacing w:line="276" w:lineRule="auto"/>
              <w:jc w:val="both"/>
            </w:pPr>
            <w:r w:rsidRPr="00A54748">
              <w:t>NLĐ</w:t>
            </w:r>
            <w:r>
              <w:t>/TLĐV</w:t>
            </w:r>
            <w:r w:rsidRPr="00A54748">
              <w:t xml:space="preserve"> chọn những dòng đăng ký đã được phê duyệt muốn hủy, sau đó nhấn </w:t>
            </w:r>
            <w:r w:rsidRPr="00A54748">
              <w:rPr>
                <w:color w:val="FF0000"/>
              </w:rPr>
              <w:t xml:space="preserve">“Hủy” </w:t>
            </w:r>
            <w:r w:rsidRPr="00A54748">
              <w:rPr>
                <w:color w:val="auto"/>
              </w:rPr>
              <w:t>trên App</w:t>
            </w:r>
            <w:r w:rsidRPr="00A54748">
              <w:t xml:space="preserve"> điện thoại hoặc </w:t>
            </w:r>
            <w:r w:rsidRPr="00A54748">
              <w:rPr>
                <w:color w:val="auto"/>
              </w:rPr>
              <w:t>Web Portal.</w:t>
            </w:r>
          </w:p>
          <w:p w14:paraId="06598B8E" w14:textId="77777777" w:rsidR="00A66049" w:rsidRPr="00A54748" w:rsidRDefault="00A66049" w:rsidP="00CA2EE9">
            <w:pPr>
              <w:pStyle w:val="ListParagraph"/>
              <w:numPr>
                <w:ilvl w:val="0"/>
                <w:numId w:val="0"/>
              </w:numPr>
              <w:ind w:left="360"/>
              <w:rPr>
                <w:b/>
                <w:color w:val="000000"/>
              </w:rPr>
            </w:pPr>
            <w:r w:rsidRPr="00A54748">
              <w:t xml:space="preserve">+ </w:t>
            </w:r>
            <w:r w:rsidRPr="005F7A5E">
              <w:t>Tùy theo đối tượng hủy đăng ký (</w:t>
            </w:r>
            <w:r w:rsidRPr="005F7A5E">
              <w:rPr>
                <w:color w:val="548DD4" w:themeColor="text2" w:themeTint="99"/>
              </w:rPr>
              <w:t>NLĐ</w:t>
            </w:r>
            <w:r w:rsidRPr="005F7A5E">
              <w:t>/</w:t>
            </w:r>
            <w:r w:rsidRPr="005F7A5E">
              <w:rPr>
                <w:color w:val="E36C0A" w:themeColor="accent6" w:themeShade="BF"/>
              </w:rPr>
              <w:t>TLĐV</w:t>
            </w:r>
            <w:r w:rsidRPr="005F7A5E">
              <w:t>), hệ thống gửi thông báo đến các đối tượng (CD, TLĐV hoặc NLĐ)</w:t>
            </w:r>
            <w:r>
              <w:t xml:space="preserve">, </w:t>
            </w:r>
            <w:r w:rsidRPr="00A54748">
              <w:t xml:space="preserve">các bộ phận liên quan </w:t>
            </w:r>
            <w:r w:rsidRPr="00903716">
              <w:rPr>
                <w:i/>
              </w:rPr>
              <w:t>(</w:t>
            </w:r>
            <w:r w:rsidRPr="00903716">
              <w:rPr>
                <w:i/>
                <w:color w:val="000000"/>
              </w:rPr>
              <w:t>GA, BGA, LGA, SA, Bảo vệ, SAGA, North DC, P.QTNNL).</w:t>
            </w:r>
          </w:p>
          <w:p w14:paraId="344B87C6" w14:textId="77777777" w:rsidR="00A66049" w:rsidRPr="00A54748" w:rsidRDefault="00A66049" w:rsidP="00CA2EE9">
            <w:pPr>
              <w:pStyle w:val="ListParagraph"/>
              <w:numPr>
                <w:ilvl w:val="0"/>
                <w:numId w:val="0"/>
              </w:numPr>
              <w:ind w:left="360"/>
              <w:rPr>
                <w:color w:val="FF0000"/>
              </w:rPr>
            </w:pPr>
            <w:r w:rsidRPr="00A54748">
              <w:t>+ Thông qua email:</w:t>
            </w:r>
          </w:p>
          <w:p w14:paraId="50A491D1"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highlight w:val="cyan"/>
              </w:rPr>
              <w:t xml:space="preserve"> </w:t>
            </w:r>
            <w:r w:rsidRPr="00604DC0">
              <w:rPr>
                <w:color w:val="FF0000"/>
                <w:highlight w:val="cyan"/>
              </w:rPr>
              <w:t xml:space="preserve">“Dữ liệu đăng ký công tác đã được hủy” </w:t>
            </w:r>
            <w:r w:rsidRPr="00604DC0">
              <w:rPr>
                <w:highlight w:val="cyan"/>
              </w:rPr>
              <w:t xml:space="preserve">và kèm theo </w:t>
            </w:r>
            <w:r w:rsidRPr="00604DC0">
              <w:rPr>
                <w:color w:val="FF0000"/>
                <w:highlight w:val="cyan"/>
              </w:rPr>
              <w:t>“DS công tác đã được hủy”</w:t>
            </w:r>
          </w:p>
          <w:p w14:paraId="03FA80DA" w14:textId="77777777" w:rsidR="00604DC0" w:rsidRPr="00604DC0" w:rsidRDefault="00604DC0" w:rsidP="00604DC0">
            <w:pPr>
              <w:spacing w:line="276" w:lineRule="auto"/>
              <w:ind w:left="348"/>
              <w:rPr>
                <w:highlight w:val="cyan"/>
              </w:rPr>
            </w:pPr>
            <w:r w:rsidRPr="00696DF7">
              <w:rPr>
                <w:i/>
                <w:highlight w:val="cyan"/>
              </w:rPr>
              <w:t>(English) “The business trip registration data has been cancelled</w:t>
            </w:r>
            <w:r>
              <w:rPr>
                <w:highlight w:val="cyan"/>
              </w:rPr>
              <w:t>.”</w:t>
            </w:r>
          </w:p>
          <w:p w14:paraId="547AE56D" w14:textId="77777777" w:rsidR="00A66049" w:rsidRPr="00A54748" w:rsidRDefault="00A66049" w:rsidP="00CA2EE9">
            <w:pPr>
              <w:pStyle w:val="ListParagraph"/>
              <w:numPr>
                <w:ilvl w:val="0"/>
                <w:numId w:val="0"/>
              </w:numPr>
              <w:ind w:left="360"/>
              <w:rPr>
                <w:bCs/>
                <w:color w:val="0070C0"/>
              </w:rPr>
            </w:pPr>
            <w:r w:rsidRPr="00A54748">
              <w:rPr>
                <w:bCs/>
              </w:rPr>
              <w:t xml:space="preserve">+ Hệ thống cập nhật lại </w:t>
            </w:r>
            <w:r w:rsidRPr="00A54748">
              <w:rPr>
                <w:color w:val="FF0000"/>
              </w:rPr>
              <w:t>“Giao diện tổng hợp”</w:t>
            </w:r>
            <w:r w:rsidRPr="00903716">
              <w:rPr>
                <w:color w:val="auto"/>
              </w:rPr>
              <w:t>,</w:t>
            </w:r>
            <w:r w:rsidRPr="00A54748">
              <w:rPr>
                <w:color w:val="FF0000"/>
              </w:rPr>
              <w:t xml:space="preserve"> “Giao diện tổng hợp cá nhân”</w:t>
            </w:r>
            <w:r w:rsidRPr="00903716">
              <w:rPr>
                <w:color w:val="auto"/>
              </w:rPr>
              <w:t>.</w:t>
            </w:r>
          </w:p>
          <w:p w14:paraId="09C07306" w14:textId="77777777" w:rsidR="00A66049" w:rsidRPr="00A54748" w:rsidRDefault="00A66049" w:rsidP="00CA2EE9">
            <w:pPr>
              <w:pStyle w:val="ListParagraph"/>
              <w:spacing w:line="276" w:lineRule="auto"/>
              <w:jc w:val="both"/>
            </w:pPr>
            <w:r w:rsidRPr="00A54748">
              <w:t>Điều chỉnh lịch công tác đã được duyệt (do khác với lịch công tác đã duyệt)</w:t>
            </w:r>
          </w:p>
          <w:p w14:paraId="37095A4A" w14:textId="77777777" w:rsidR="00A66049" w:rsidRPr="00A54748" w:rsidRDefault="00A66049" w:rsidP="00CA2EE9">
            <w:pPr>
              <w:pStyle w:val="ListParagraph"/>
              <w:numPr>
                <w:ilvl w:val="0"/>
                <w:numId w:val="0"/>
              </w:numPr>
              <w:ind w:left="360"/>
            </w:pPr>
            <w:r w:rsidRPr="00A54748">
              <w:t>+ NLĐ thực hiện thao tác hủy như trên.</w:t>
            </w:r>
          </w:p>
          <w:p w14:paraId="7CD989B1" w14:textId="77777777" w:rsidR="00A66049" w:rsidRPr="00A54748" w:rsidRDefault="00A66049" w:rsidP="00CA2EE9">
            <w:pPr>
              <w:pStyle w:val="ListParagraph"/>
              <w:numPr>
                <w:ilvl w:val="0"/>
                <w:numId w:val="0"/>
              </w:numPr>
              <w:ind w:left="360"/>
              <w:rPr>
                <w:b/>
                <w:color w:val="000000"/>
              </w:rPr>
            </w:pPr>
            <w:r w:rsidRPr="00A54748">
              <w:t xml:space="preserve">+ </w:t>
            </w:r>
            <w:r w:rsidRPr="005F7A5E">
              <w:t>Tùy theo đối tượng hủy đăng ký (</w:t>
            </w:r>
            <w:r w:rsidRPr="005F7A5E">
              <w:rPr>
                <w:color w:val="548DD4" w:themeColor="text2" w:themeTint="99"/>
              </w:rPr>
              <w:t>NLĐ</w:t>
            </w:r>
            <w:r w:rsidRPr="005F7A5E">
              <w:t>/</w:t>
            </w:r>
            <w:r w:rsidRPr="005F7A5E">
              <w:rPr>
                <w:color w:val="E36C0A" w:themeColor="accent6" w:themeShade="BF"/>
              </w:rPr>
              <w:t>TLĐV</w:t>
            </w:r>
            <w:r w:rsidRPr="005F7A5E">
              <w:t>), hệ thống gửi thông báo đến cá</w:t>
            </w:r>
            <w:r>
              <w:t xml:space="preserve">c đối tượng (CD, TLĐV hoặc NLĐ), các bộ phận liên quan </w:t>
            </w:r>
            <w:r w:rsidRPr="00903716">
              <w:rPr>
                <w:i/>
              </w:rPr>
              <w:t>(</w:t>
            </w:r>
            <w:r w:rsidRPr="00903716">
              <w:rPr>
                <w:i/>
                <w:color w:val="000000"/>
              </w:rPr>
              <w:t>GA, BGA, LGA, SA, Bảo vệ, SAGA, North DC, P.QTNNL).</w:t>
            </w:r>
            <w:r w:rsidRPr="00A54748">
              <w:rPr>
                <w:b/>
                <w:color w:val="000000"/>
              </w:rPr>
              <w:t xml:space="preserve"> </w:t>
            </w:r>
          </w:p>
          <w:p w14:paraId="40845013" w14:textId="77777777" w:rsidR="00A66049" w:rsidRPr="00A54748" w:rsidRDefault="00A66049" w:rsidP="00CA2EE9">
            <w:pPr>
              <w:pStyle w:val="ListParagraph"/>
              <w:numPr>
                <w:ilvl w:val="0"/>
                <w:numId w:val="0"/>
              </w:numPr>
              <w:ind w:left="360"/>
            </w:pPr>
            <w:r w:rsidRPr="00A54748">
              <w:t>+ Thông qua email:</w:t>
            </w:r>
          </w:p>
          <w:p w14:paraId="2F00BDA6" w14:textId="77777777" w:rsidR="00A66049" w:rsidRPr="00A54748" w:rsidRDefault="00A66049" w:rsidP="00A66049">
            <w:pPr>
              <w:pStyle w:val="ListParagraph"/>
              <w:numPr>
                <w:ilvl w:val="0"/>
                <w:numId w:val="17"/>
              </w:numPr>
              <w:spacing w:line="276" w:lineRule="auto"/>
              <w:jc w:val="both"/>
            </w:pPr>
            <w:r w:rsidRPr="00A54748">
              <w:rPr>
                <w:b/>
                <w:bCs/>
              </w:rPr>
              <w:t>Tiêu đề</w:t>
            </w:r>
            <w:r w:rsidRPr="00A54748">
              <w:rPr>
                <w:color w:val="FF0000"/>
              </w:rPr>
              <w:t xml:space="preserve">:  “Dữ liệu đăng ký công tác đã được hủy” </w:t>
            </w:r>
            <w:r w:rsidRPr="00A54748">
              <w:t>và kèm theo  “</w:t>
            </w:r>
            <w:r w:rsidRPr="00A54748">
              <w:rPr>
                <w:color w:val="FF0000"/>
              </w:rPr>
              <w:t>DS công tác đã được hủy”</w:t>
            </w:r>
          </w:p>
          <w:p w14:paraId="4A784D7D" w14:textId="77777777" w:rsidR="00A66049" w:rsidRPr="00A54748" w:rsidRDefault="00A66049" w:rsidP="00CA2EE9">
            <w:pPr>
              <w:pStyle w:val="ListParagraph"/>
              <w:numPr>
                <w:ilvl w:val="0"/>
                <w:numId w:val="0"/>
              </w:numPr>
              <w:ind w:left="360"/>
              <w:rPr>
                <w:b/>
              </w:rPr>
            </w:pPr>
            <w:r w:rsidRPr="00A54748">
              <w:t>+ NLĐ</w:t>
            </w:r>
            <w:r>
              <w:t xml:space="preserve">/TLĐV </w:t>
            </w:r>
            <w:r w:rsidRPr="00A54748">
              <w:t xml:space="preserve">thực hiện quy trình đăng ký mới từ bước </w:t>
            </w:r>
            <w:r>
              <w:rPr>
                <w:b/>
              </w:rPr>
              <w:t>ATT16</w:t>
            </w:r>
            <w:r w:rsidRPr="00A54748">
              <w:rPr>
                <w:b/>
              </w:rPr>
              <w:t>.01</w:t>
            </w:r>
          </w:p>
          <w:p w14:paraId="0441997E" w14:textId="77777777" w:rsidR="00A66049" w:rsidRPr="00A54748" w:rsidRDefault="00A66049" w:rsidP="00CA2EE9">
            <w:pPr>
              <w:pStyle w:val="ListParagraph"/>
              <w:numPr>
                <w:ilvl w:val="0"/>
                <w:numId w:val="0"/>
              </w:numPr>
              <w:ind w:left="360"/>
            </w:pPr>
            <w:r w:rsidRPr="00A54748">
              <w:rPr>
                <w:bCs/>
              </w:rPr>
              <w:t xml:space="preserve">+ Hệ thống cập nhật lại </w:t>
            </w:r>
            <w:r w:rsidRPr="00A54748">
              <w:rPr>
                <w:color w:val="FF0000"/>
              </w:rPr>
              <w:t>“Giao diện tổng hợp”</w:t>
            </w:r>
            <w:r w:rsidRPr="00A54748">
              <w:t>,</w:t>
            </w:r>
            <w:r w:rsidRPr="00A54748">
              <w:rPr>
                <w:color w:val="FF0000"/>
              </w:rPr>
              <w:t xml:space="preserve"> “Giao diện tổng hợp cá nhân”</w:t>
            </w:r>
            <w:r w:rsidRPr="00A54748">
              <w:t>.</w:t>
            </w:r>
          </w:p>
        </w:tc>
      </w:tr>
    </w:tbl>
    <w:p w14:paraId="125488BA" w14:textId="77777777" w:rsidR="00A66049" w:rsidRDefault="00A66049" w:rsidP="00A66049">
      <w:pPr>
        <w:pStyle w:val="Heading3"/>
        <w:sectPr w:rsidR="00A66049" w:rsidSect="001D6AC1">
          <w:headerReference w:type="default" r:id="rId60"/>
          <w:footerReference w:type="default" r:id="rId61"/>
          <w:pgSz w:w="11907" w:h="16840" w:code="9"/>
          <w:pgMar w:top="977" w:right="851" w:bottom="567" w:left="1418" w:header="567" w:footer="284" w:gutter="0"/>
          <w:cols w:space="720"/>
          <w:titlePg/>
          <w:docGrid w:linePitch="360"/>
        </w:sectPr>
      </w:pPr>
    </w:p>
    <w:p w14:paraId="500E0144" w14:textId="77777777" w:rsidR="00A66049" w:rsidRPr="00696DF7" w:rsidRDefault="00A66049" w:rsidP="00A66049">
      <w:pPr>
        <w:pStyle w:val="Heading3"/>
      </w:pPr>
      <w:bookmarkStart w:id="97" w:name="_Toc63668010"/>
      <w:bookmarkStart w:id="98" w:name="_Toc66095580"/>
      <w:r w:rsidRPr="00696DF7">
        <w:t xml:space="preserve">ATT17 - Quy trình đăng đi ký công tác </w:t>
      </w:r>
      <w:r w:rsidRPr="00696DF7">
        <w:rPr>
          <w:color w:val="FF0000"/>
        </w:rPr>
        <w:t xml:space="preserve">(Một cấp phê duyệt) </w:t>
      </w:r>
      <w:r w:rsidRPr="00696DF7">
        <w:t>- Trợ lý Đơn vị đăng ký hộ</w:t>
      </w:r>
      <w:bookmarkEnd w:id="97"/>
      <w:bookmarkEnd w:id="98"/>
    </w:p>
    <w:p w14:paraId="4453624C" w14:textId="77777777" w:rsidR="00A66049" w:rsidRDefault="00A66049" w:rsidP="00A66049">
      <w:pPr>
        <w:pStyle w:val="Heading4"/>
      </w:pPr>
      <w:r w:rsidRPr="005C2334">
        <w:t>Sơ đồ quy trình</w:t>
      </w:r>
    </w:p>
    <w:p w14:paraId="4DEEDA38" w14:textId="77777777" w:rsidR="00A66049" w:rsidRPr="004C61AB" w:rsidRDefault="00A66049" w:rsidP="00A66049">
      <w:pPr>
        <w:pStyle w:val="BodyText"/>
        <w:spacing w:line="276" w:lineRule="auto"/>
        <w:jc w:val="center"/>
      </w:pPr>
      <w:r>
        <w:object w:dxaOrig="20341" w:dyaOrig="13170" w14:anchorId="43108ED1">
          <v:shape id="_x0000_i1042" type="#_x0000_t75" style="width:483.2pt;height:313.4pt" o:ole="">
            <v:imagedata r:id="rId62" o:title=""/>
          </v:shape>
          <o:OLEObject Type="Embed" ProgID="Visio.Drawing.15" ShapeID="_x0000_i1042" DrawAspect="Content" ObjectID="_1677599108" r:id="rId63"/>
        </w:object>
      </w:r>
    </w:p>
    <w:p w14:paraId="5F3683AA" w14:textId="77777777" w:rsidR="00A66049" w:rsidRDefault="00A66049" w:rsidP="00A66049">
      <w:pPr>
        <w:pStyle w:val="Heading4"/>
        <w:spacing w:line="276" w:lineRule="auto"/>
        <w:sectPr w:rsidR="00A66049" w:rsidSect="001D6AC1">
          <w:pgSz w:w="11907" w:h="16840" w:code="9"/>
          <w:pgMar w:top="977" w:right="851" w:bottom="567" w:left="1418" w:header="567" w:footer="284" w:gutter="0"/>
          <w:cols w:space="720"/>
          <w:titlePg/>
          <w:docGrid w:linePitch="360"/>
        </w:sectPr>
      </w:pPr>
    </w:p>
    <w:p w14:paraId="4965EB1F" w14:textId="77777777" w:rsidR="00A66049" w:rsidRDefault="00A66049" w:rsidP="00A66049">
      <w:pPr>
        <w:pStyle w:val="Heading4"/>
        <w:spacing w:line="276" w:lineRule="auto"/>
      </w:pPr>
      <w:r w:rsidRPr="005C2334">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17"/>
        <w:gridCol w:w="1205"/>
        <w:gridCol w:w="7306"/>
      </w:tblGrid>
      <w:tr w:rsidR="00A66049" w:rsidRPr="005F7A5E" w14:paraId="33F24831" w14:textId="77777777" w:rsidTr="00CA2EE9">
        <w:trPr>
          <w:trHeight w:val="407"/>
          <w:tblHeader/>
        </w:trPr>
        <w:tc>
          <w:tcPr>
            <w:tcW w:w="580" w:type="pct"/>
            <w:shd w:val="clear" w:color="auto" w:fill="D9D9D9"/>
            <w:vAlign w:val="center"/>
          </w:tcPr>
          <w:p w14:paraId="65F9E059" w14:textId="77777777" w:rsidR="00A66049" w:rsidRPr="005F7A5E" w:rsidRDefault="00A66049" w:rsidP="00CA2EE9">
            <w:pPr>
              <w:spacing w:line="276" w:lineRule="auto"/>
              <w:jc w:val="center"/>
              <w:rPr>
                <w:rFonts w:cs="Arial"/>
                <w:b/>
                <w:bCs/>
                <w:sz w:val="20"/>
              </w:rPr>
            </w:pPr>
            <w:r w:rsidRPr="005F7A5E">
              <w:rPr>
                <w:rFonts w:cs="Arial"/>
                <w:b/>
                <w:bCs/>
                <w:sz w:val="20"/>
              </w:rPr>
              <w:t>Bước thực hiện</w:t>
            </w:r>
          </w:p>
        </w:tc>
        <w:tc>
          <w:tcPr>
            <w:tcW w:w="626" w:type="pct"/>
            <w:shd w:val="clear" w:color="auto" w:fill="D9D9D9"/>
            <w:vAlign w:val="center"/>
          </w:tcPr>
          <w:p w14:paraId="3E20993D" w14:textId="77777777" w:rsidR="00A66049" w:rsidRPr="005F7A5E" w:rsidRDefault="00A66049" w:rsidP="00CA2EE9">
            <w:pPr>
              <w:spacing w:line="276" w:lineRule="auto"/>
              <w:ind w:left="-95"/>
              <w:jc w:val="center"/>
              <w:rPr>
                <w:rFonts w:cs="Arial"/>
                <w:b/>
                <w:bCs/>
                <w:sz w:val="20"/>
                <w:highlight w:val="yellow"/>
              </w:rPr>
            </w:pPr>
            <w:r w:rsidRPr="005F7A5E">
              <w:rPr>
                <w:rFonts w:cs="Arial"/>
                <w:b/>
                <w:bCs/>
                <w:sz w:val="20"/>
              </w:rPr>
              <w:t>Người thực hiện</w:t>
            </w:r>
          </w:p>
        </w:tc>
        <w:tc>
          <w:tcPr>
            <w:tcW w:w="3794" w:type="pct"/>
            <w:shd w:val="clear" w:color="auto" w:fill="D9D9D9"/>
            <w:vAlign w:val="center"/>
          </w:tcPr>
          <w:p w14:paraId="03A38A03" w14:textId="77777777" w:rsidR="00A66049" w:rsidRPr="005F7A5E" w:rsidRDefault="00A66049" w:rsidP="00CA2EE9">
            <w:pPr>
              <w:spacing w:line="276" w:lineRule="auto"/>
              <w:ind w:left="-66"/>
              <w:jc w:val="center"/>
              <w:rPr>
                <w:rFonts w:cs="Arial"/>
                <w:b/>
                <w:bCs/>
                <w:sz w:val="20"/>
              </w:rPr>
            </w:pPr>
            <w:r w:rsidRPr="005F7A5E">
              <w:rPr>
                <w:rFonts w:cs="Arial"/>
                <w:b/>
                <w:bCs/>
                <w:sz w:val="20"/>
              </w:rPr>
              <w:t>Mô tả yêu cầu</w:t>
            </w:r>
          </w:p>
        </w:tc>
      </w:tr>
      <w:tr w:rsidR="00A66049" w:rsidRPr="005F7A5E" w14:paraId="1B8250B7" w14:textId="77777777" w:rsidTr="00CA2EE9">
        <w:trPr>
          <w:trHeight w:val="60"/>
        </w:trPr>
        <w:tc>
          <w:tcPr>
            <w:tcW w:w="580" w:type="pct"/>
          </w:tcPr>
          <w:p w14:paraId="70C854FE" w14:textId="77777777" w:rsidR="00A66049" w:rsidRPr="005F7A5E" w:rsidRDefault="00A66049" w:rsidP="00CA2EE9">
            <w:pPr>
              <w:spacing w:line="276" w:lineRule="auto"/>
              <w:jc w:val="left"/>
              <w:rPr>
                <w:rFonts w:eastAsia="Times New Roman" w:cs="Arial"/>
                <w:b/>
                <w:sz w:val="20"/>
              </w:rPr>
            </w:pPr>
            <w:r>
              <w:rPr>
                <w:rFonts w:eastAsia="Times New Roman" w:cs="Arial"/>
                <w:b/>
                <w:sz w:val="20"/>
              </w:rPr>
              <w:t>ATT17</w:t>
            </w:r>
            <w:r w:rsidRPr="005F7A5E">
              <w:rPr>
                <w:rFonts w:eastAsia="Times New Roman" w:cs="Arial"/>
                <w:b/>
                <w:sz w:val="20"/>
              </w:rPr>
              <w:t>.01</w:t>
            </w:r>
          </w:p>
        </w:tc>
        <w:tc>
          <w:tcPr>
            <w:tcW w:w="626" w:type="pct"/>
            <w:shd w:val="clear" w:color="auto" w:fill="auto"/>
          </w:tcPr>
          <w:p w14:paraId="50718244"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2D9F5D6B" w14:textId="77777777" w:rsidR="00A66049" w:rsidRPr="005F7A5E" w:rsidRDefault="00A66049" w:rsidP="00CA2EE9">
            <w:pPr>
              <w:spacing w:line="276" w:lineRule="auto"/>
              <w:rPr>
                <w:rFonts w:cs="Arial"/>
                <w:b/>
                <w:bCs/>
                <w:sz w:val="20"/>
              </w:rPr>
            </w:pPr>
            <w:r w:rsidRPr="005F7A5E">
              <w:rPr>
                <w:rFonts w:cs="Arial"/>
                <w:b/>
                <w:bCs/>
                <w:sz w:val="20"/>
              </w:rPr>
              <w:t>Gửi yêu cầu:</w:t>
            </w:r>
          </w:p>
          <w:p w14:paraId="55CFAF3B" w14:textId="77777777" w:rsidR="00A66049" w:rsidRPr="005F7A5E" w:rsidRDefault="00A66049" w:rsidP="00CA2EE9">
            <w:pPr>
              <w:pStyle w:val="ListParagraph"/>
              <w:rPr>
                <w:b/>
              </w:rPr>
            </w:pPr>
            <w:r w:rsidRPr="005F7A5E">
              <w:t xml:space="preserve">NLĐ gửi yêu cầu đăng ký </w:t>
            </w:r>
            <w:r>
              <w:t>đi công tác</w:t>
            </w:r>
            <w:r w:rsidRPr="005F7A5E">
              <w:t xml:space="preserve"> cho TLĐV </w:t>
            </w:r>
            <w:r w:rsidRPr="005F7A5E">
              <w:rPr>
                <w:color w:val="FF0000"/>
              </w:rPr>
              <w:t>[Ngoài hệ thống]</w:t>
            </w:r>
            <w:r w:rsidRPr="005F7A5E">
              <w:t>.</w:t>
            </w:r>
          </w:p>
        </w:tc>
      </w:tr>
      <w:tr w:rsidR="00A66049" w:rsidRPr="005F7A5E" w14:paraId="762CE129" w14:textId="77777777" w:rsidTr="00CA2EE9">
        <w:trPr>
          <w:trHeight w:val="60"/>
        </w:trPr>
        <w:tc>
          <w:tcPr>
            <w:tcW w:w="580" w:type="pct"/>
          </w:tcPr>
          <w:p w14:paraId="715F2DA1" w14:textId="77777777" w:rsidR="00A66049" w:rsidRPr="005F7A5E" w:rsidRDefault="00A66049" w:rsidP="00CA2EE9">
            <w:pPr>
              <w:spacing w:line="276" w:lineRule="auto"/>
              <w:jc w:val="left"/>
              <w:rPr>
                <w:rFonts w:cs="Arial"/>
                <w:b/>
                <w:sz w:val="20"/>
              </w:rPr>
            </w:pPr>
            <w:r>
              <w:rPr>
                <w:rFonts w:eastAsia="Times New Roman" w:cs="Arial"/>
                <w:b/>
                <w:sz w:val="20"/>
              </w:rPr>
              <w:t>ATT17</w:t>
            </w:r>
            <w:r w:rsidRPr="005F7A5E">
              <w:rPr>
                <w:rFonts w:eastAsia="Times New Roman" w:cs="Arial"/>
                <w:b/>
                <w:sz w:val="20"/>
              </w:rPr>
              <w:t>.0</w:t>
            </w:r>
            <w:r>
              <w:rPr>
                <w:rFonts w:eastAsia="Times New Roman" w:cs="Arial"/>
                <w:b/>
                <w:sz w:val="20"/>
              </w:rPr>
              <w:t>2</w:t>
            </w:r>
          </w:p>
        </w:tc>
        <w:tc>
          <w:tcPr>
            <w:tcW w:w="626" w:type="pct"/>
            <w:shd w:val="clear" w:color="auto" w:fill="auto"/>
          </w:tcPr>
          <w:p w14:paraId="6B667FAF"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563D42B3"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Đăng ký </w:t>
            </w:r>
            <w:r>
              <w:rPr>
                <w:rFonts w:eastAsia="Times New Roman" w:cs="Arial"/>
                <w:b/>
                <w:sz w:val="20"/>
              </w:rPr>
              <w:t>đi công tác:</w:t>
            </w:r>
          </w:p>
          <w:p w14:paraId="0734BD0D" w14:textId="442B96F5" w:rsidR="00A66049" w:rsidRPr="00565D5D" w:rsidRDefault="00A66049" w:rsidP="00CA2EE9">
            <w:pPr>
              <w:pStyle w:val="ListParagraph"/>
              <w:spacing w:line="276" w:lineRule="auto"/>
            </w:pPr>
            <w:r>
              <w:t xml:space="preserve">TLĐV vào màn hình </w:t>
            </w:r>
            <w:r w:rsidRPr="00B46EC7">
              <w:rPr>
                <w:color w:val="FF0000"/>
              </w:rPr>
              <w:t>“Đăng ký đi công tác”</w:t>
            </w:r>
            <w:r>
              <w:rPr>
                <w:color w:val="FF0000"/>
              </w:rPr>
              <w:t xml:space="preserve">, </w:t>
            </w:r>
            <w:r w:rsidRPr="006F30C4">
              <w:t xml:space="preserve">bằng </w:t>
            </w:r>
            <w:r>
              <w:t xml:space="preserve">Web Main </w:t>
            </w:r>
            <w:r w:rsidRPr="00B46EC7">
              <w:t>sau đó nhấn</w:t>
            </w:r>
            <w:r>
              <w:rPr>
                <w:color w:val="FF0000"/>
              </w:rPr>
              <w:t xml:space="preserve"> “Tạo mới”.</w:t>
            </w:r>
          </w:p>
          <w:p w14:paraId="574B0913" w14:textId="67E25AD1" w:rsidR="00565D5D" w:rsidRPr="00B46EC7" w:rsidRDefault="00565D5D" w:rsidP="00CA2EE9">
            <w:pPr>
              <w:pStyle w:val="ListParagraph"/>
              <w:spacing w:line="276" w:lineRule="auto"/>
            </w:pPr>
            <w:r>
              <w:t>TLĐV thực hiện tải mẫu đi công tác và điền thông tin cần thiết theo mẫu</w:t>
            </w:r>
            <w:r w:rsidR="00781923">
              <w:t>.</w:t>
            </w:r>
          </w:p>
          <w:p w14:paraId="0D453E0B" w14:textId="77777777" w:rsidR="00A66049" w:rsidRDefault="00A66049" w:rsidP="00A66049">
            <w:pPr>
              <w:pStyle w:val="ListParagraph"/>
              <w:numPr>
                <w:ilvl w:val="0"/>
                <w:numId w:val="33"/>
              </w:numPr>
              <w:spacing w:before="120" w:after="120" w:line="276" w:lineRule="auto"/>
              <w:ind w:right="289"/>
            </w:pPr>
            <w:r>
              <w:t xml:space="preserve">TLĐV </w:t>
            </w:r>
            <w:r w:rsidRPr="0096659F">
              <w:t>nhập các thông tin theo</w:t>
            </w:r>
            <w:r>
              <w:t xml:space="preserve"> </w:t>
            </w:r>
            <w:r w:rsidRPr="00BF2BB6">
              <w:t xml:space="preserve">thiết lập </w:t>
            </w:r>
            <w:r w:rsidRPr="000C070D">
              <w:rPr>
                <w:color w:val="FF0000"/>
              </w:rPr>
              <w:t>“Các trường thông tin cần nhập”</w:t>
            </w:r>
            <w:r w:rsidRPr="000C070D">
              <w:t>.</w:t>
            </w:r>
          </w:p>
          <w:p w14:paraId="3469E6D1" w14:textId="77777777" w:rsidR="00A66049" w:rsidRDefault="00A66049" w:rsidP="00CA2EE9">
            <w:pPr>
              <w:pStyle w:val="ListParagraph"/>
              <w:spacing w:line="276" w:lineRule="auto"/>
            </w:pPr>
            <w:r>
              <w:t>TLĐV</w:t>
            </w:r>
            <w:r w:rsidRPr="0096659F">
              <w:t xml:space="preserve"> </w:t>
            </w:r>
            <w:r>
              <w:t xml:space="preserve">kiểm tra lại các trường thông tin cần nhập và </w:t>
            </w:r>
            <w:r w:rsidRPr="009663A1">
              <w:t xml:space="preserve">nhấn </w:t>
            </w:r>
            <w:r w:rsidRPr="00BF2BB6">
              <w:rPr>
                <w:color w:val="FF0000"/>
              </w:rPr>
              <w:t>“Lưu”</w:t>
            </w:r>
            <w:r>
              <w:t>.</w:t>
            </w:r>
          </w:p>
          <w:p w14:paraId="5DC8A9F4" w14:textId="71C2F2D1" w:rsidR="00A66049" w:rsidRPr="005F7A5E" w:rsidRDefault="00A66049" w:rsidP="00CA2EE9">
            <w:pPr>
              <w:spacing w:line="276" w:lineRule="auto"/>
            </w:pPr>
            <w:r>
              <w:t xml:space="preserve">Lưu ý: Hệ thống </w:t>
            </w:r>
            <w:r w:rsidR="00781923">
              <w:t xml:space="preserve">chỉ </w:t>
            </w:r>
            <w:r>
              <w:t xml:space="preserve">popup các trường thông tin cần nhập theo </w:t>
            </w:r>
            <w:r w:rsidRPr="009E3BAA">
              <w:rPr>
                <w:color w:val="FF0000"/>
              </w:rPr>
              <w:t>“Danh mục loại công tác”</w:t>
            </w:r>
            <w:r w:rsidRPr="009E3BAA">
              <w:t>.</w:t>
            </w:r>
          </w:p>
        </w:tc>
      </w:tr>
      <w:tr w:rsidR="00A66049" w:rsidRPr="005F7A5E" w14:paraId="01AA810E" w14:textId="77777777" w:rsidTr="00CA2EE9">
        <w:trPr>
          <w:trHeight w:val="602"/>
        </w:trPr>
        <w:tc>
          <w:tcPr>
            <w:tcW w:w="580" w:type="pct"/>
          </w:tcPr>
          <w:p w14:paraId="32C6D4D6"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0</w:t>
            </w:r>
            <w:r>
              <w:rPr>
                <w:rFonts w:cs="Arial"/>
                <w:b/>
                <w:sz w:val="20"/>
              </w:rPr>
              <w:t>3</w:t>
            </w:r>
          </w:p>
        </w:tc>
        <w:tc>
          <w:tcPr>
            <w:tcW w:w="626" w:type="pct"/>
            <w:shd w:val="clear" w:color="auto" w:fill="auto"/>
          </w:tcPr>
          <w:p w14:paraId="10DFE1CC"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77E61098"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50178DFB" w14:textId="77777777" w:rsidR="00A66049" w:rsidRPr="005F7A5E" w:rsidRDefault="00A66049" w:rsidP="00CA2EE9">
            <w:pPr>
              <w:pStyle w:val="ListParagraph"/>
              <w:spacing w:line="276" w:lineRule="auto"/>
              <w:rPr>
                <w:color w:val="FF0000"/>
              </w:rPr>
            </w:pPr>
            <w:r w:rsidRPr="005F7A5E">
              <w:t xml:space="preserve">Kiểm tra điều kiện ràng buộc trên hệ thống theo </w:t>
            </w:r>
            <w:r w:rsidRPr="007A077B">
              <w:rPr>
                <w:color w:val="FF0000"/>
              </w:rPr>
              <w:t>“Thiết lập điều kiện</w:t>
            </w:r>
            <w:r>
              <w:rPr>
                <w:color w:val="FF0000"/>
              </w:rPr>
              <w:t xml:space="preserve"> cảnh báo &amp; ràng buộc</w:t>
            </w:r>
            <w:r w:rsidRPr="007A077B">
              <w:rPr>
                <w:color w:val="FF0000"/>
              </w:rPr>
              <w:t>”</w:t>
            </w:r>
            <w:r w:rsidRPr="005F7A5E">
              <w:t>.</w:t>
            </w:r>
          </w:p>
          <w:p w14:paraId="32AEAC47" w14:textId="77777777" w:rsidR="00A66049" w:rsidRPr="005F7A5E" w:rsidRDefault="00A66049" w:rsidP="00A66049">
            <w:pPr>
              <w:pStyle w:val="ListParagraph"/>
              <w:numPr>
                <w:ilvl w:val="0"/>
                <w:numId w:val="16"/>
              </w:numPr>
              <w:spacing w:line="276" w:lineRule="auto"/>
            </w:pPr>
            <w:r w:rsidRPr="001801F5">
              <w:rPr>
                <w:b/>
                <w:bCs/>
              </w:rPr>
              <w:t>Nếu không thỏa điều kiện ràng buộc</w:t>
            </w:r>
            <w:r w:rsidRPr="005F7A5E">
              <w:t xml:space="preserve">: Chuyển tới bước </w:t>
            </w:r>
            <w:r>
              <w:rPr>
                <w:b/>
                <w:bCs/>
              </w:rPr>
              <w:t>ATT17</w:t>
            </w:r>
            <w:r w:rsidRPr="001801F5">
              <w:rPr>
                <w:b/>
                <w:bCs/>
              </w:rPr>
              <w:t>.0</w:t>
            </w:r>
            <w:r>
              <w:rPr>
                <w:b/>
                <w:bCs/>
              </w:rPr>
              <w:t>4</w:t>
            </w:r>
            <w:r w:rsidRPr="005F7A5E">
              <w:t>.</w:t>
            </w:r>
          </w:p>
          <w:p w14:paraId="7213EE51" w14:textId="77777777" w:rsidR="00A66049" w:rsidRPr="005F7A5E" w:rsidRDefault="00A66049" w:rsidP="00A66049">
            <w:pPr>
              <w:pStyle w:val="ListParagraph"/>
              <w:numPr>
                <w:ilvl w:val="0"/>
                <w:numId w:val="16"/>
              </w:numPr>
              <w:spacing w:line="276" w:lineRule="auto"/>
            </w:pPr>
            <w:r w:rsidRPr="001801F5">
              <w:rPr>
                <w:b/>
                <w:bCs/>
              </w:rPr>
              <w:t>Nếu thỏa điều kiện ràng buộc</w:t>
            </w:r>
            <w:r w:rsidRPr="005F7A5E">
              <w:t xml:space="preserve">: Chuyển tới bước </w:t>
            </w:r>
            <w:r>
              <w:rPr>
                <w:b/>
                <w:bCs/>
              </w:rPr>
              <w:t>ATT17</w:t>
            </w:r>
            <w:r w:rsidRPr="001801F5">
              <w:rPr>
                <w:b/>
                <w:bCs/>
              </w:rPr>
              <w:t>.0</w:t>
            </w:r>
            <w:r>
              <w:rPr>
                <w:b/>
                <w:bCs/>
              </w:rPr>
              <w:t>7</w:t>
            </w:r>
            <w:r w:rsidRPr="005F7A5E">
              <w:t>.</w:t>
            </w:r>
          </w:p>
        </w:tc>
      </w:tr>
      <w:tr w:rsidR="00A66049" w:rsidRPr="005F7A5E" w14:paraId="6D4FCD75" w14:textId="77777777" w:rsidTr="00CA2EE9">
        <w:trPr>
          <w:trHeight w:val="602"/>
        </w:trPr>
        <w:tc>
          <w:tcPr>
            <w:tcW w:w="580" w:type="pct"/>
          </w:tcPr>
          <w:p w14:paraId="0525B1A8"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0</w:t>
            </w:r>
            <w:r>
              <w:rPr>
                <w:rFonts w:cs="Arial"/>
                <w:b/>
                <w:sz w:val="20"/>
              </w:rPr>
              <w:t>4</w:t>
            </w:r>
          </w:p>
        </w:tc>
        <w:tc>
          <w:tcPr>
            <w:tcW w:w="626" w:type="pct"/>
            <w:shd w:val="clear" w:color="auto" w:fill="auto"/>
          </w:tcPr>
          <w:p w14:paraId="121D3D06"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06BAC220" w14:textId="77777777" w:rsidR="00A66049" w:rsidRPr="005F7A5E" w:rsidRDefault="00A66049" w:rsidP="00CA2EE9">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45B5FDA2" w14:textId="77777777" w:rsidR="00A66049" w:rsidRPr="005F7A5E" w:rsidRDefault="00A66049" w:rsidP="00CA2EE9">
            <w:pPr>
              <w:pStyle w:val="ListParagraph"/>
              <w:spacing w:line="276" w:lineRule="auto"/>
            </w:pPr>
            <w:r w:rsidRPr="005F7A5E">
              <w:t xml:space="preserve">Nội dung thông báo ràng buộc: </w:t>
            </w:r>
            <w:r w:rsidRPr="001801F5">
              <w:rPr>
                <w:color w:val="FF0000"/>
              </w:rPr>
              <w:t>“Dữ liệu đăng ký</w:t>
            </w:r>
            <w:r>
              <w:rPr>
                <w:color w:val="FF0000"/>
              </w:rPr>
              <w:t xml:space="preserve"> của bạn không thỏa điều kiện đăng ký đi công tác</w:t>
            </w:r>
            <w:r w:rsidRPr="001801F5">
              <w:rPr>
                <w:color w:val="FF0000"/>
              </w:rPr>
              <w:t>. Vui lòng kiểm tra lại!”</w:t>
            </w:r>
            <w:r w:rsidRPr="005F7A5E">
              <w:rPr>
                <w:color w:val="auto"/>
              </w:rPr>
              <w:t>.</w:t>
            </w:r>
          </w:p>
          <w:p w14:paraId="71D0144A" w14:textId="77777777" w:rsidR="00A66049" w:rsidRPr="005F7A5E" w:rsidRDefault="00A66049" w:rsidP="00CA2EE9">
            <w:pPr>
              <w:pStyle w:val="ListParagraph"/>
              <w:spacing w:line="276" w:lineRule="auto"/>
            </w:pPr>
            <w:r w:rsidRPr="005F7A5E">
              <w:t xml:space="preserve">Cho phép </w:t>
            </w:r>
            <w:r>
              <w:t>TLĐV</w:t>
            </w:r>
            <w:r w:rsidRPr="005F7A5E">
              <w:t xml:space="preserve"> xem lỗi chi tiết</w:t>
            </w:r>
            <w:r>
              <w:t>.</w:t>
            </w:r>
          </w:p>
          <w:p w14:paraId="56A75AB6" w14:textId="77777777" w:rsidR="00A66049" w:rsidRPr="005F7A5E" w:rsidRDefault="00A66049" w:rsidP="00CA2EE9">
            <w:pPr>
              <w:pStyle w:val="ListParagraph"/>
              <w:spacing w:line="276" w:lineRule="auto"/>
              <w:rPr>
                <w:b/>
              </w:rPr>
            </w:pPr>
            <w:r w:rsidRPr="005F7A5E">
              <w:t xml:space="preserve">Nút </w:t>
            </w:r>
            <w:r w:rsidRPr="005F7A5E">
              <w:rPr>
                <w:color w:val="FF0000"/>
              </w:rPr>
              <w:t>“Ok”</w:t>
            </w:r>
            <w:r w:rsidRPr="005F7A5E">
              <w:t xml:space="preserve">: Xác định đã xem nội dung thông báo </w:t>
            </w:r>
            <w:r w:rsidRPr="005F7A5E">
              <w:rPr>
                <w:color w:val="FF0000"/>
              </w:rPr>
              <w:t>ràng buộc.</w:t>
            </w:r>
          </w:p>
        </w:tc>
      </w:tr>
      <w:tr w:rsidR="00A66049" w:rsidRPr="005F7A5E" w14:paraId="23E6FFEF" w14:textId="77777777" w:rsidTr="00CA2EE9">
        <w:trPr>
          <w:trHeight w:val="602"/>
        </w:trPr>
        <w:tc>
          <w:tcPr>
            <w:tcW w:w="580" w:type="pct"/>
          </w:tcPr>
          <w:p w14:paraId="2989FD70"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0</w:t>
            </w:r>
            <w:r>
              <w:rPr>
                <w:rFonts w:cs="Arial"/>
                <w:b/>
                <w:sz w:val="20"/>
              </w:rPr>
              <w:t>5</w:t>
            </w:r>
          </w:p>
        </w:tc>
        <w:tc>
          <w:tcPr>
            <w:tcW w:w="626" w:type="pct"/>
            <w:shd w:val="clear" w:color="auto" w:fill="auto"/>
          </w:tcPr>
          <w:p w14:paraId="2DCC75F3"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17D5B0F7" w14:textId="77777777" w:rsidR="00A66049" w:rsidRPr="005F7A5E" w:rsidRDefault="00A66049" w:rsidP="00CA2EE9">
            <w:pPr>
              <w:spacing w:line="276" w:lineRule="auto"/>
              <w:rPr>
                <w:rFonts w:cs="Arial"/>
                <w:b/>
                <w:bCs/>
                <w:sz w:val="20"/>
              </w:rPr>
            </w:pPr>
            <w:r w:rsidRPr="005F7A5E">
              <w:rPr>
                <w:rFonts w:cs="Arial"/>
                <w:b/>
                <w:bCs/>
                <w:sz w:val="20"/>
              </w:rPr>
              <w:t xml:space="preserve">Quyết định về vi phạm </w:t>
            </w:r>
            <w:r w:rsidRPr="005F7A5E">
              <w:rPr>
                <w:rFonts w:cs="Arial"/>
                <w:b/>
                <w:bCs/>
                <w:color w:val="FF0000"/>
                <w:sz w:val="20"/>
              </w:rPr>
              <w:t>ràng buộc</w:t>
            </w:r>
            <w:r w:rsidRPr="005F7A5E">
              <w:rPr>
                <w:rFonts w:cs="Arial"/>
                <w:b/>
                <w:bCs/>
                <w:sz w:val="20"/>
              </w:rPr>
              <w:t>:</w:t>
            </w:r>
          </w:p>
          <w:p w14:paraId="7BF2A45B" w14:textId="77777777" w:rsidR="00A66049" w:rsidRPr="005F7A5E" w:rsidRDefault="00A66049" w:rsidP="00CA2EE9">
            <w:pPr>
              <w:pStyle w:val="ListParagraph"/>
              <w:spacing w:line="276" w:lineRule="auto"/>
              <w:rPr>
                <w:bCs/>
              </w:rPr>
            </w:pPr>
            <w:r>
              <w:t>TLĐV</w:t>
            </w:r>
            <w:r w:rsidRPr="005F7A5E">
              <w:t xml:space="preserve"> nhấn </w:t>
            </w:r>
            <w:r w:rsidRPr="005F7A5E">
              <w:rPr>
                <w:color w:val="FF0000"/>
              </w:rPr>
              <w:t xml:space="preserve">“Ok” </w:t>
            </w:r>
            <w:r w:rsidRPr="005F7A5E">
              <w:t xml:space="preserve">để đóng popup ở bước </w:t>
            </w:r>
            <w:r>
              <w:rPr>
                <w:b/>
              </w:rPr>
              <w:t>ATT17</w:t>
            </w:r>
            <w:r w:rsidRPr="005F7A5E">
              <w:rPr>
                <w:b/>
              </w:rPr>
              <w:t>.0</w:t>
            </w:r>
            <w:r>
              <w:rPr>
                <w:b/>
              </w:rPr>
              <w:t>4</w:t>
            </w:r>
            <w:r w:rsidRPr="005F7A5E">
              <w:t xml:space="preserve"> và đưa ra quyết định về ràng buộc:</w:t>
            </w:r>
          </w:p>
          <w:p w14:paraId="269832D8" w14:textId="77777777" w:rsidR="00A66049" w:rsidRPr="005F7A5E" w:rsidRDefault="00A66049" w:rsidP="00A66049">
            <w:pPr>
              <w:pStyle w:val="ListParagraph"/>
              <w:numPr>
                <w:ilvl w:val="0"/>
                <w:numId w:val="16"/>
              </w:numPr>
              <w:spacing w:line="276" w:lineRule="auto"/>
            </w:pPr>
            <w:r w:rsidRPr="005F7A5E">
              <w:rPr>
                <w:b/>
              </w:rPr>
              <w:t>Nếu tiếp tục</w:t>
            </w:r>
            <w:r w:rsidRPr="005F7A5E">
              <w:t xml:space="preserve">: </w:t>
            </w:r>
            <w:r>
              <w:t>TLĐV</w:t>
            </w:r>
            <w:r w:rsidRPr="005F7A5E">
              <w:t xml:space="preserve"> chỉnh sửa tại bước </w:t>
            </w:r>
            <w:r>
              <w:rPr>
                <w:b/>
              </w:rPr>
              <w:t>ATT17</w:t>
            </w:r>
            <w:r w:rsidRPr="005F7A5E">
              <w:rPr>
                <w:b/>
              </w:rPr>
              <w:t>.0</w:t>
            </w:r>
            <w:r>
              <w:rPr>
                <w:b/>
              </w:rPr>
              <w:t>6</w:t>
            </w:r>
            <w:r w:rsidRPr="005F7A5E">
              <w:t xml:space="preserve"> để thỏa điều kiện ràng buộc.</w:t>
            </w:r>
          </w:p>
          <w:p w14:paraId="37E33EA5" w14:textId="77777777" w:rsidR="00A66049" w:rsidRPr="005F7A5E" w:rsidRDefault="00A66049" w:rsidP="00A66049">
            <w:pPr>
              <w:pStyle w:val="ListParagraph"/>
              <w:numPr>
                <w:ilvl w:val="0"/>
                <w:numId w:val="16"/>
              </w:numPr>
              <w:spacing w:line="276" w:lineRule="auto"/>
            </w:pPr>
            <w:r w:rsidRPr="005F7A5E">
              <w:rPr>
                <w:b/>
              </w:rPr>
              <w:t>Nếu không tiếp tục:</w:t>
            </w:r>
            <w:r w:rsidRPr="005F7A5E">
              <w:t xml:space="preserve"> </w:t>
            </w:r>
            <w:r>
              <w:t>TLĐV</w:t>
            </w:r>
            <w:r w:rsidRPr="005F7A5E">
              <w:t xml:space="preserve"> thoát khỏi màn hình </w:t>
            </w:r>
            <w:r>
              <w:t xml:space="preserve">đăng ký </w:t>
            </w:r>
            <w:r w:rsidRPr="005F7A5E">
              <w:t>đi công tác để kết thúc.</w:t>
            </w:r>
          </w:p>
        </w:tc>
      </w:tr>
      <w:tr w:rsidR="00A66049" w:rsidRPr="005F7A5E" w14:paraId="5848177D" w14:textId="77777777" w:rsidTr="00CA2EE9">
        <w:trPr>
          <w:trHeight w:val="602"/>
        </w:trPr>
        <w:tc>
          <w:tcPr>
            <w:tcW w:w="580" w:type="pct"/>
          </w:tcPr>
          <w:p w14:paraId="6FF52BF1"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0</w:t>
            </w:r>
            <w:r>
              <w:rPr>
                <w:rFonts w:cs="Arial"/>
                <w:b/>
                <w:sz w:val="20"/>
              </w:rPr>
              <w:t>6</w:t>
            </w:r>
          </w:p>
        </w:tc>
        <w:tc>
          <w:tcPr>
            <w:tcW w:w="626" w:type="pct"/>
            <w:shd w:val="clear" w:color="auto" w:fill="auto"/>
          </w:tcPr>
          <w:p w14:paraId="2BA3BEA1"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43D4E68D" w14:textId="77777777" w:rsidR="00A66049" w:rsidRPr="005F7A5E" w:rsidRDefault="00A66049" w:rsidP="00CA2EE9">
            <w:pPr>
              <w:spacing w:line="276" w:lineRule="auto"/>
              <w:rPr>
                <w:rFonts w:cs="Arial"/>
                <w:b/>
                <w:sz w:val="20"/>
              </w:rPr>
            </w:pPr>
            <w:r w:rsidRPr="005F7A5E">
              <w:rPr>
                <w:rFonts w:cs="Arial"/>
                <w:b/>
                <w:sz w:val="20"/>
              </w:rPr>
              <w:t>Chỉnh sửa thông tin đăng ký</w:t>
            </w:r>
            <w:r>
              <w:rPr>
                <w:rFonts w:cs="Arial"/>
                <w:b/>
                <w:sz w:val="20"/>
              </w:rPr>
              <w:t xml:space="preserve"> đi công tác</w:t>
            </w:r>
            <w:r w:rsidRPr="005F7A5E">
              <w:rPr>
                <w:rFonts w:cs="Arial"/>
                <w:b/>
                <w:sz w:val="20"/>
              </w:rPr>
              <w:t>:</w:t>
            </w:r>
          </w:p>
          <w:p w14:paraId="599D94AD" w14:textId="77777777" w:rsidR="00A66049" w:rsidRPr="005F7A5E" w:rsidRDefault="00A66049" w:rsidP="00CA2EE9">
            <w:pPr>
              <w:pStyle w:val="ListParagraph"/>
              <w:spacing w:line="276" w:lineRule="auto"/>
            </w:pPr>
            <w:r>
              <w:t>TLĐV</w:t>
            </w:r>
            <w:r w:rsidRPr="005F7A5E">
              <w:t xml:space="preserve"> kiểm tra và điều chỉnh thông tin cho phù hợp và nhấn </w:t>
            </w:r>
            <w:r w:rsidRPr="005F7A5E">
              <w:rPr>
                <w:color w:val="FF0000"/>
              </w:rPr>
              <w:t xml:space="preserve">“Lưu” </w:t>
            </w:r>
            <w:r w:rsidRPr="005F7A5E">
              <w:t>để hoàn tất việc điều chỉnh.</w:t>
            </w:r>
          </w:p>
          <w:p w14:paraId="0D5D8871" w14:textId="77777777" w:rsidR="00A66049" w:rsidRPr="005F7A5E" w:rsidRDefault="00A66049" w:rsidP="00CA2EE9">
            <w:pPr>
              <w:spacing w:line="276" w:lineRule="auto"/>
              <w:rPr>
                <w:rFonts w:cs="Arial"/>
                <w:b/>
                <w:bCs/>
                <w:sz w:val="20"/>
              </w:rPr>
            </w:pPr>
            <w:r w:rsidRPr="005F7A5E">
              <w:rPr>
                <w:i/>
                <w:sz w:val="20"/>
              </w:rPr>
              <w:t xml:space="preserve">(Hệ thống tiếp tục kiểm tra ràng buộc tại bước </w:t>
            </w:r>
            <w:r>
              <w:rPr>
                <w:b/>
                <w:i/>
                <w:sz w:val="20"/>
              </w:rPr>
              <w:t>ATT17</w:t>
            </w:r>
            <w:r w:rsidRPr="005F7A5E">
              <w:rPr>
                <w:b/>
                <w:i/>
                <w:sz w:val="20"/>
              </w:rPr>
              <w:t>.0</w:t>
            </w:r>
            <w:r>
              <w:rPr>
                <w:b/>
                <w:i/>
                <w:sz w:val="20"/>
              </w:rPr>
              <w:t>3</w:t>
            </w:r>
            <w:r w:rsidRPr="005F7A5E">
              <w:rPr>
                <w:i/>
                <w:sz w:val="20"/>
              </w:rPr>
              <w:t>)</w:t>
            </w:r>
          </w:p>
        </w:tc>
      </w:tr>
      <w:tr w:rsidR="00A66049" w:rsidRPr="005F7A5E" w14:paraId="6F308F2D" w14:textId="77777777" w:rsidTr="00CA2EE9">
        <w:trPr>
          <w:trHeight w:val="602"/>
        </w:trPr>
        <w:tc>
          <w:tcPr>
            <w:tcW w:w="580" w:type="pct"/>
          </w:tcPr>
          <w:p w14:paraId="60B9F857"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0</w:t>
            </w:r>
            <w:r>
              <w:rPr>
                <w:rFonts w:cs="Arial"/>
                <w:b/>
                <w:sz w:val="20"/>
              </w:rPr>
              <w:t>7</w:t>
            </w:r>
          </w:p>
        </w:tc>
        <w:tc>
          <w:tcPr>
            <w:tcW w:w="626" w:type="pct"/>
            <w:shd w:val="clear" w:color="auto" w:fill="auto"/>
          </w:tcPr>
          <w:p w14:paraId="59790AF4" w14:textId="77777777" w:rsidR="00A66049" w:rsidRPr="005F7A5E" w:rsidRDefault="00A66049" w:rsidP="00CA2EE9">
            <w:pPr>
              <w:spacing w:line="276" w:lineRule="auto"/>
              <w:jc w:val="left"/>
              <w:rPr>
                <w:rFonts w:cs="Arial"/>
                <w:b/>
                <w:sz w:val="20"/>
              </w:rPr>
            </w:pPr>
            <w:r>
              <w:rPr>
                <w:rFonts w:cs="Arial"/>
                <w:b/>
                <w:sz w:val="20"/>
              </w:rPr>
              <w:t>Hệ thống</w:t>
            </w:r>
          </w:p>
        </w:tc>
        <w:tc>
          <w:tcPr>
            <w:tcW w:w="3794" w:type="pct"/>
            <w:shd w:val="clear" w:color="auto" w:fill="auto"/>
          </w:tcPr>
          <w:p w14:paraId="13A61B52"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6672C2BF" w14:textId="77777777" w:rsidR="00A66049" w:rsidRPr="005F7A5E" w:rsidRDefault="00A66049" w:rsidP="00CA2EE9">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r>
              <w:rPr>
                <w:color w:val="FF0000"/>
              </w:rPr>
              <w:t xml:space="preserve"> &amp; ràng buộc</w:t>
            </w:r>
            <w:r w:rsidRPr="005F7A5E">
              <w:rPr>
                <w:color w:val="FF0000"/>
              </w:rPr>
              <w:t>”.</w:t>
            </w:r>
          </w:p>
          <w:p w14:paraId="5BA60ECC" w14:textId="77777777" w:rsidR="00A66049" w:rsidRPr="005F7A5E" w:rsidRDefault="00A66049" w:rsidP="00A66049">
            <w:pPr>
              <w:pStyle w:val="ListParagraph"/>
              <w:numPr>
                <w:ilvl w:val="0"/>
                <w:numId w:val="16"/>
              </w:numPr>
              <w:spacing w:line="276" w:lineRule="auto"/>
            </w:pPr>
            <w:r w:rsidRPr="00AB2D92">
              <w:rPr>
                <w:b/>
                <w:bCs/>
              </w:rPr>
              <w:t>Nếu không thỏa điều kiện cảnh báo</w:t>
            </w:r>
            <w:r w:rsidRPr="005F7A5E">
              <w:t xml:space="preserve">: chuyển tới bước </w:t>
            </w:r>
            <w:r>
              <w:rPr>
                <w:b/>
                <w:bCs/>
              </w:rPr>
              <w:t>ATT17</w:t>
            </w:r>
            <w:r w:rsidRPr="00AB2D92">
              <w:rPr>
                <w:b/>
                <w:bCs/>
              </w:rPr>
              <w:t>.0</w:t>
            </w:r>
            <w:r>
              <w:rPr>
                <w:b/>
                <w:bCs/>
              </w:rPr>
              <w:t>8</w:t>
            </w:r>
            <w:r w:rsidRPr="005F7A5E">
              <w:t>.</w:t>
            </w:r>
          </w:p>
          <w:p w14:paraId="0C929A27" w14:textId="77777777" w:rsidR="00A66049" w:rsidRPr="005F7A5E" w:rsidRDefault="00A66049" w:rsidP="00A66049">
            <w:pPr>
              <w:pStyle w:val="ListParagraph"/>
              <w:numPr>
                <w:ilvl w:val="0"/>
                <w:numId w:val="16"/>
              </w:numPr>
              <w:spacing w:line="276" w:lineRule="auto"/>
              <w:rPr>
                <w:b/>
              </w:rPr>
            </w:pPr>
            <w:r w:rsidRPr="00AB2D92">
              <w:rPr>
                <w:b/>
                <w:bCs/>
                <w:color w:val="auto"/>
              </w:rPr>
              <w:t>Nếu thỏa điều kiện cảnh báo</w:t>
            </w:r>
            <w:r w:rsidRPr="005F7A5E">
              <w:t xml:space="preserve">: chuyển tới bước </w:t>
            </w:r>
            <w:r>
              <w:rPr>
                <w:b/>
                <w:bCs/>
              </w:rPr>
              <w:t>ATT17</w:t>
            </w:r>
            <w:r w:rsidRPr="00AB2D92">
              <w:rPr>
                <w:b/>
                <w:bCs/>
              </w:rPr>
              <w:t>.</w:t>
            </w:r>
            <w:r>
              <w:rPr>
                <w:b/>
                <w:bCs/>
              </w:rPr>
              <w:t>10</w:t>
            </w:r>
            <w:r w:rsidRPr="005F7A5E">
              <w:t>.</w:t>
            </w:r>
          </w:p>
        </w:tc>
      </w:tr>
      <w:tr w:rsidR="00A66049" w:rsidRPr="005F7A5E" w14:paraId="4B8476F2" w14:textId="77777777" w:rsidTr="00CA2EE9">
        <w:trPr>
          <w:trHeight w:val="602"/>
        </w:trPr>
        <w:tc>
          <w:tcPr>
            <w:tcW w:w="580" w:type="pct"/>
          </w:tcPr>
          <w:p w14:paraId="34F1965A"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0</w:t>
            </w:r>
            <w:r>
              <w:rPr>
                <w:rFonts w:cs="Arial"/>
                <w:b/>
                <w:sz w:val="20"/>
              </w:rPr>
              <w:t>8</w:t>
            </w:r>
          </w:p>
        </w:tc>
        <w:tc>
          <w:tcPr>
            <w:tcW w:w="626" w:type="pct"/>
            <w:shd w:val="clear" w:color="auto" w:fill="auto"/>
          </w:tcPr>
          <w:p w14:paraId="3321CED7" w14:textId="77777777" w:rsidR="00A66049" w:rsidRPr="005F7A5E" w:rsidRDefault="00A66049" w:rsidP="00CA2EE9">
            <w:pPr>
              <w:spacing w:line="276" w:lineRule="auto"/>
              <w:jc w:val="left"/>
              <w:rPr>
                <w:rFonts w:cs="Arial"/>
                <w:b/>
                <w:sz w:val="20"/>
              </w:rPr>
            </w:pPr>
            <w:r>
              <w:rPr>
                <w:rFonts w:cs="Arial"/>
                <w:b/>
                <w:sz w:val="20"/>
              </w:rPr>
              <w:t>Hệ thống</w:t>
            </w:r>
          </w:p>
        </w:tc>
        <w:tc>
          <w:tcPr>
            <w:tcW w:w="3794" w:type="pct"/>
            <w:shd w:val="clear" w:color="auto" w:fill="auto"/>
          </w:tcPr>
          <w:p w14:paraId="3308E745" w14:textId="77777777" w:rsidR="00A66049" w:rsidRPr="005F7A5E" w:rsidRDefault="00A66049" w:rsidP="00CA2EE9">
            <w:pPr>
              <w:spacing w:line="276" w:lineRule="auto"/>
              <w:rPr>
                <w:rFonts w:cs="Arial"/>
                <w:b/>
                <w:sz w:val="20"/>
              </w:rPr>
            </w:pPr>
            <w:r w:rsidRPr="005F7A5E">
              <w:rPr>
                <w:rFonts w:cs="Arial"/>
                <w:b/>
                <w:sz w:val="20"/>
              </w:rPr>
              <w:t>Hệ thống popup vi phạm cảnh báo:</w:t>
            </w:r>
          </w:p>
          <w:p w14:paraId="779D21BF" w14:textId="77777777" w:rsidR="00A66049" w:rsidRPr="005F7A5E" w:rsidRDefault="00A66049" w:rsidP="00CA2EE9">
            <w:pPr>
              <w:pStyle w:val="ListParagraph"/>
              <w:spacing w:line="276" w:lineRule="auto"/>
            </w:pPr>
            <w:r w:rsidRPr="005F7A5E">
              <w:t xml:space="preserve">Nội dung thông báo cảnh báo: </w:t>
            </w:r>
            <w:r w:rsidRPr="00AB2D92">
              <w:rPr>
                <w:color w:val="FF0000"/>
              </w:rPr>
              <w:t xml:space="preserve">“Việc đăng ký của bạn không thỏa điều kiện đăng ký </w:t>
            </w:r>
            <w:r>
              <w:rPr>
                <w:color w:val="FF0000"/>
              </w:rPr>
              <w:t>đi công tác</w:t>
            </w:r>
            <w:r w:rsidRPr="00AB2D92">
              <w:rPr>
                <w:color w:val="FF0000"/>
              </w:rPr>
              <w:t>. Bạn có muốn tiếp tục không?”</w:t>
            </w:r>
            <w:r w:rsidRPr="005F7A5E">
              <w:rPr>
                <w:color w:val="auto"/>
              </w:rPr>
              <w:t>.</w:t>
            </w:r>
          </w:p>
          <w:p w14:paraId="62249ADD" w14:textId="77777777" w:rsidR="00A66049" w:rsidRPr="005F7A5E" w:rsidRDefault="00A66049" w:rsidP="00CA2EE9">
            <w:pPr>
              <w:pStyle w:val="ListParagraph"/>
              <w:spacing w:line="276" w:lineRule="auto"/>
            </w:pPr>
            <w:r w:rsidRPr="005F7A5E">
              <w:t xml:space="preserve">Cho phép </w:t>
            </w:r>
            <w:r>
              <w:t>TLĐV</w:t>
            </w:r>
            <w:r w:rsidRPr="005F7A5E">
              <w:t xml:space="preserve"> xem lỗi chi tiết.</w:t>
            </w:r>
          </w:p>
          <w:p w14:paraId="31560181" w14:textId="77777777" w:rsidR="00A66049" w:rsidRPr="005F7A5E" w:rsidRDefault="00A66049" w:rsidP="00CA2EE9">
            <w:pPr>
              <w:pStyle w:val="ListParagraph"/>
              <w:rPr>
                <w:b/>
              </w:rPr>
            </w:pPr>
            <w:r w:rsidRPr="005F7A5E">
              <w:t xml:space="preserve">Hiện popup có 2 lựa chọn </w:t>
            </w:r>
            <w:r w:rsidRPr="005F7A5E">
              <w:rPr>
                <w:color w:val="FF0000"/>
              </w:rPr>
              <w:t xml:space="preserve">“Yes” </w:t>
            </w:r>
            <w:r w:rsidRPr="005F7A5E">
              <w:t>/</w:t>
            </w:r>
            <w:r w:rsidRPr="005F7A5E">
              <w:rPr>
                <w:color w:val="00B050"/>
              </w:rPr>
              <w:t xml:space="preserve"> </w:t>
            </w:r>
            <w:r w:rsidRPr="005F7A5E">
              <w:rPr>
                <w:color w:val="FF0000"/>
              </w:rPr>
              <w:t>“No”</w:t>
            </w:r>
            <w:r w:rsidRPr="005F7A5E">
              <w:t>.</w:t>
            </w:r>
          </w:p>
        </w:tc>
      </w:tr>
      <w:tr w:rsidR="00A66049" w:rsidRPr="005F7A5E" w14:paraId="68F61378" w14:textId="77777777" w:rsidTr="00CA2EE9">
        <w:trPr>
          <w:trHeight w:val="487"/>
        </w:trPr>
        <w:tc>
          <w:tcPr>
            <w:tcW w:w="580" w:type="pct"/>
          </w:tcPr>
          <w:p w14:paraId="33D40DE3"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0</w:t>
            </w:r>
            <w:r>
              <w:rPr>
                <w:rFonts w:cs="Arial"/>
                <w:b/>
                <w:sz w:val="20"/>
              </w:rPr>
              <w:t>9</w:t>
            </w:r>
          </w:p>
        </w:tc>
        <w:tc>
          <w:tcPr>
            <w:tcW w:w="626" w:type="pct"/>
            <w:shd w:val="clear" w:color="auto" w:fill="auto"/>
          </w:tcPr>
          <w:p w14:paraId="69258D7C"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60B1CDF3" w14:textId="77777777" w:rsidR="00A66049" w:rsidRPr="005F7A5E" w:rsidRDefault="00A66049" w:rsidP="00CA2EE9">
            <w:pPr>
              <w:spacing w:line="276" w:lineRule="auto"/>
              <w:rPr>
                <w:rFonts w:cs="Arial"/>
                <w:b/>
                <w:sz w:val="20"/>
              </w:rPr>
            </w:pPr>
            <w:r w:rsidRPr="005F7A5E">
              <w:rPr>
                <w:rFonts w:cs="Arial"/>
                <w:b/>
                <w:sz w:val="20"/>
              </w:rPr>
              <w:t>Đưa ra quyết định về cảnh báo:</w:t>
            </w:r>
          </w:p>
          <w:p w14:paraId="2036BF71" w14:textId="77777777" w:rsidR="00A66049" w:rsidRPr="005F7A5E" w:rsidRDefault="00A66049" w:rsidP="00CA2EE9">
            <w:pPr>
              <w:pStyle w:val="ListParagraph"/>
              <w:spacing w:line="276" w:lineRule="auto"/>
            </w:pPr>
            <w:r w:rsidRPr="005F7A5E">
              <w:rPr>
                <w:b/>
              </w:rPr>
              <w:t>Nếu tiếp tục</w:t>
            </w:r>
            <w:r w:rsidRPr="005F7A5E">
              <w:t xml:space="preserve">: </w:t>
            </w:r>
            <w:r>
              <w:t>TLĐV</w:t>
            </w:r>
            <w:r w:rsidRPr="005F7A5E">
              <w:t xml:space="preserve"> chọn </w:t>
            </w:r>
            <w:r w:rsidRPr="005F7A5E">
              <w:rPr>
                <w:color w:val="FF0000"/>
              </w:rPr>
              <w:t>“Yes”</w:t>
            </w:r>
            <w:r w:rsidRPr="005F7A5E">
              <w:t xml:space="preserve">, chuyển đến bước </w:t>
            </w:r>
            <w:r>
              <w:rPr>
                <w:b/>
              </w:rPr>
              <w:t>ATT17</w:t>
            </w:r>
            <w:r w:rsidRPr="005F7A5E">
              <w:rPr>
                <w:b/>
              </w:rPr>
              <w:t>.</w:t>
            </w:r>
            <w:r>
              <w:rPr>
                <w:b/>
              </w:rPr>
              <w:t>10</w:t>
            </w:r>
            <w:r w:rsidRPr="005F7A5E">
              <w:rPr>
                <w:color w:val="auto"/>
              </w:rPr>
              <w:t>.</w:t>
            </w:r>
          </w:p>
          <w:p w14:paraId="6F5B158F" w14:textId="77777777" w:rsidR="00A66049" w:rsidRPr="005F7A5E" w:rsidRDefault="00A66049" w:rsidP="00CA2EE9">
            <w:pPr>
              <w:pStyle w:val="ListParagraph"/>
              <w:spacing w:line="276" w:lineRule="auto"/>
              <w:rPr>
                <w:b/>
              </w:rPr>
            </w:pPr>
            <w:r w:rsidRPr="005F7A5E">
              <w:rPr>
                <w:b/>
              </w:rPr>
              <w:t>Nếu không tiếp tục:</w:t>
            </w:r>
            <w:r w:rsidRPr="005F7A5E">
              <w:t xml:space="preserve"> </w:t>
            </w:r>
            <w:r>
              <w:t>TLĐV</w:t>
            </w:r>
            <w:r w:rsidRPr="005F7A5E">
              <w:t xml:space="preserve"> chọn </w:t>
            </w:r>
            <w:r w:rsidRPr="005F7A5E">
              <w:rPr>
                <w:color w:val="FF0000"/>
              </w:rPr>
              <w:t>“No”</w:t>
            </w:r>
            <w:r w:rsidRPr="005F7A5E">
              <w:t xml:space="preserve"> và thoát khỏi màn hình đăng ký </w:t>
            </w:r>
            <w:r>
              <w:t xml:space="preserve">đi công tác </w:t>
            </w:r>
            <w:r w:rsidRPr="005F7A5E">
              <w:t>để kết thúc.</w:t>
            </w:r>
          </w:p>
          <w:p w14:paraId="1457020B" w14:textId="77777777" w:rsidR="00A66049" w:rsidRPr="005F7A5E" w:rsidRDefault="00A66049" w:rsidP="00CA2EE9">
            <w:pPr>
              <w:pStyle w:val="ListParagraph"/>
              <w:rPr>
                <w:b/>
              </w:rPr>
            </w:pPr>
            <w:r w:rsidRPr="005F7A5E">
              <w:rPr>
                <w:b/>
              </w:rPr>
              <w:t>Nếu chỉnh sửa</w:t>
            </w:r>
            <w:r w:rsidRPr="005F7A5E">
              <w:t xml:space="preserve">: </w:t>
            </w:r>
            <w:r>
              <w:t>TLĐV</w:t>
            </w:r>
            <w:r w:rsidRPr="005F7A5E">
              <w:t xml:space="preserve"> chọn </w:t>
            </w:r>
            <w:r w:rsidRPr="005F7A5E">
              <w:rPr>
                <w:color w:val="FF0000"/>
              </w:rPr>
              <w:t xml:space="preserve">“No” </w:t>
            </w:r>
            <w:r w:rsidRPr="005F7A5E">
              <w:t xml:space="preserve">và thực hiện bước </w:t>
            </w:r>
            <w:r>
              <w:rPr>
                <w:b/>
              </w:rPr>
              <w:t>ATT17</w:t>
            </w:r>
            <w:r w:rsidRPr="005F7A5E">
              <w:rPr>
                <w:b/>
              </w:rPr>
              <w:t>.0</w:t>
            </w:r>
            <w:r>
              <w:rPr>
                <w:b/>
              </w:rPr>
              <w:t>6</w:t>
            </w:r>
            <w:r w:rsidRPr="005F7A5E">
              <w:rPr>
                <w:color w:val="auto"/>
              </w:rPr>
              <w:t>.</w:t>
            </w:r>
          </w:p>
        </w:tc>
      </w:tr>
      <w:tr w:rsidR="00A66049" w:rsidRPr="005F7A5E" w14:paraId="03A21D56" w14:textId="77777777" w:rsidTr="00CA2EE9">
        <w:trPr>
          <w:trHeight w:val="602"/>
        </w:trPr>
        <w:tc>
          <w:tcPr>
            <w:tcW w:w="580" w:type="pct"/>
          </w:tcPr>
          <w:p w14:paraId="4355DAA1"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w:t>
            </w:r>
            <w:r>
              <w:rPr>
                <w:rFonts w:cs="Arial"/>
                <w:b/>
                <w:sz w:val="20"/>
              </w:rPr>
              <w:t>10</w:t>
            </w:r>
          </w:p>
        </w:tc>
        <w:tc>
          <w:tcPr>
            <w:tcW w:w="626" w:type="pct"/>
            <w:shd w:val="clear" w:color="auto" w:fill="auto"/>
          </w:tcPr>
          <w:p w14:paraId="4FB12BE1" w14:textId="77777777" w:rsidR="00A66049" w:rsidRPr="005F7A5E" w:rsidRDefault="00A66049" w:rsidP="00CA2EE9">
            <w:pPr>
              <w:spacing w:line="276" w:lineRule="auto"/>
              <w:jc w:val="left"/>
              <w:rPr>
                <w:rFonts w:cs="Arial"/>
                <w:b/>
                <w:sz w:val="20"/>
              </w:rPr>
            </w:pPr>
            <w:r>
              <w:rPr>
                <w:rFonts w:cs="Arial"/>
                <w:b/>
                <w:sz w:val="20"/>
              </w:rPr>
              <w:t>NLĐ / TLĐV</w:t>
            </w:r>
          </w:p>
        </w:tc>
        <w:tc>
          <w:tcPr>
            <w:tcW w:w="3794" w:type="pct"/>
            <w:shd w:val="clear" w:color="auto" w:fill="auto"/>
          </w:tcPr>
          <w:p w14:paraId="5AED24F6" w14:textId="77777777" w:rsidR="00A66049" w:rsidRPr="005F7A5E" w:rsidRDefault="00A66049" w:rsidP="00CA2EE9">
            <w:pPr>
              <w:widowControl/>
              <w:adjustRightInd/>
              <w:spacing w:line="276" w:lineRule="auto"/>
              <w:rPr>
                <w:rFonts w:cs="Arial"/>
                <w:b/>
                <w:bCs/>
                <w:sz w:val="20"/>
              </w:rPr>
            </w:pPr>
            <w:r w:rsidRPr="005F7A5E">
              <w:rPr>
                <w:rFonts w:cs="Arial"/>
                <w:b/>
                <w:bCs/>
                <w:sz w:val="20"/>
              </w:rPr>
              <w:t>Trao đổi với NLĐ:</w:t>
            </w:r>
          </w:p>
          <w:p w14:paraId="56AFE37B" w14:textId="77777777" w:rsidR="00A66049" w:rsidRPr="005F7A5E" w:rsidRDefault="00A66049" w:rsidP="00CA2EE9">
            <w:pPr>
              <w:pStyle w:val="ListParagraph"/>
              <w:spacing w:line="276" w:lineRule="auto"/>
              <w:rPr>
                <w:b/>
                <w:bCs/>
              </w:rPr>
            </w:pPr>
            <w:r w:rsidRPr="005F7A5E">
              <w:t>TLĐV trao đổi với NLĐ về những điểm cần lưu ý.</w:t>
            </w:r>
          </w:p>
          <w:p w14:paraId="34B6D806" w14:textId="77777777" w:rsidR="00A66049" w:rsidRPr="005F7A5E" w:rsidRDefault="00A66049" w:rsidP="00A66049">
            <w:pPr>
              <w:pStyle w:val="ListParagraph"/>
              <w:numPr>
                <w:ilvl w:val="0"/>
                <w:numId w:val="16"/>
              </w:numPr>
              <w:spacing w:line="276" w:lineRule="auto"/>
              <w:rPr>
                <w:b/>
              </w:rPr>
            </w:pPr>
            <w:r w:rsidRPr="005F7A5E">
              <w:t xml:space="preserve">Nếu muốn điều chỉnh thì thực hiện bước </w:t>
            </w:r>
            <w:r w:rsidRPr="005F7A5E">
              <w:rPr>
                <w:b/>
              </w:rPr>
              <w:t>Huỷ</w:t>
            </w:r>
            <w:r w:rsidRPr="005F7A5E">
              <w:t xml:space="preserve"> tại bước </w:t>
            </w:r>
            <w:r>
              <w:rPr>
                <w:b/>
                <w:bCs/>
              </w:rPr>
              <w:t>ATT17</w:t>
            </w:r>
            <w:r w:rsidRPr="005F7A5E">
              <w:rPr>
                <w:b/>
                <w:bCs/>
              </w:rPr>
              <w:t>.</w:t>
            </w:r>
            <w:r>
              <w:rPr>
                <w:b/>
                <w:bCs/>
              </w:rPr>
              <w:t>19</w:t>
            </w:r>
            <w:r w:rsidRPr="005F7A5E">
              <w:t xml:space="preserve"> và đăng ký lại tại bước </w:t>
            </w:r>
            <w:r>
              <w:rPr>
                <w:b/>
              </w:rPr>
              <w:t>ATT17</w:t>
            </w:r>
            <w:r w:rsidRPr="005F7A5E">
              <w:rPr>
                <w:b/>
              </w:rPr>
              <w:t>.0</w:t>
            </w:r>
            <w:r>
              <w:rPr>
                <w:b/>
              </w:rPr>
              <w:t>2</w:t>
            </w:r>
            <w:r w:rsidRPr="005F7A5E">
              <w:t>.</w:t>
            </w:r>
          </w:p>
          <w:p w14:paraId="658A3F0F" w14:textId="77777777" w:rsidR="00A66049" w:rsidRPr="005F7A5E" w:rsidRDefault="00A66049" w:rsidP="00A66049">
            <w:pPr>
              <w:pStyle w:val="ListParagraph"/>
              <w:numPr>
                <w:ilvl w:val="0"/>
                <w:numId w:val="16"/>
              </w:numPr>
              <w:spacing w:line="276" w:lineRule="auto"/>
              <w:rPr>
                <w:b/>
              </w:rPr>
            </w:pPr>
            <w:r w:rsidRPr="005F7A5E">
              <w:t xml:space="preserve">Nếu không muốn tiếp tục thì thực hiện bước </w:t>
            </w:r>
            <w:r w:rsidRPr="005F7A5E">
              <w:rPr>
                <w:b/>
              </w:rPr>
              <w:t xml:space="preserve">Huỷ </w:t>
            </w:r>
            <w:r w:rsidRPr="005F7A5E">
              <w:rPr>
                <w:bCs/>
              </w:rPr>
              <w:t>tại bước</w:t>
            </w:r>
            <w:r w:rsidRPr="005F7A5E">
              <w:rPr>
                <w:b/>
              </w:rPr>
              <w:t xml:space="preserve"> </w:t>
            </w:r>
            <w:r>
              <w:rPr>
                <w:b/>
              </w:rPr>
              <w:t>ATT17</w:t>
            </w:r>
            <w:r w:rsidRPr="005F7A5E">
              <w:rPr>
                <w:b/>
              </w:rPr>
              <w:t>.</w:t>
            </w:r>
            <w:r>
              <w:rPr>
                <w:b/>
              </w:rPr>
              <w:t>19</w:t>
            </w:r>
            <w:r w:rsidRPr="005F7A5E">
              <w:t>.</w:t>
            </w:r>
          </w:p>
        </w:tc>
      </w:tr>
      <w:tr w:rsidR="00A66049" w:rsidRPr="005F7A5E" w14:paraId="15704786" w14:textId="77777777" w:rsidTr="00CA2EE9">
        <w:trPr>
          <w:trHeight w:val="602"/>
        </w:trPr>
        <w:tc>
          <w:tcPr>
            <w:tcW w:w="580" w:type="pct"/>
          </w:tcPr>
          <w:p w14:paraId="7D4C1B85"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w:t>
            </w:r>
            <w:r>
              <w:rPr>
                <w:rFonts w:cs="Arial"/>
                <w:b/>
                <w:sz w:val="20"/>
              </w:rPr>
              <w:t>11</w:t>
            </w:r>
          </w:p>
        </w:tc>
        <w:tc>
          <w:tcPr>
            <w:tcW w:w="626" w:type="pct"/>
            <w:shd w:val="clear" w:color="auto" w:fill="auto"/>
          </w:tcPr>
          <w:p w14:paraId="14744F8C" w14:textId="77777777" w:rsidR="00A66049" w:rsidRDefault="00A66049" w:rsidP="00CA2EE9">
            <w:pPr>
              <w:spacing w:line="276" w:lineRule="auto"/>
              <w:jc w:val="left"/>
              <w:rPr>
                <w:rFonts w:cs="Arial"/>
                <w:b/>
                <w:sz w:val="20"/>
              </w:rPr>
            </w:pPr>
            <w:r>
              <w:rPr>
                <w:rFonts w:cs="Arial"/>
                <w:b/>
                <w:sz w:val="20"/>
              </w:rPr>
              <w:t>TLĐV</w:t>
            </w:r>
          </w:p>
          <w:p w14:paraId="4D1C5DF6" w14:textId="77777777" w:rsidR="008B27ED" w:rsidRDefault="008B27ED" w:rsidP="00CA2EE9">
            <w:pPr>
              <w:spacing w:line="276" w:lineRule="auto"/>
              <w:jc w:val="left"/>
              <w:rPr>
                <w:rFonts w:cs="Arial"/>
                <w:b/>
                <w:sz w:val="20"/>
              </w:rPr>
            </w:pPr>
          </w:p>
          <w:p w14:paraId="544D97BC" w14:textId="77777777" w:rsidR="008B27ED" w:rsidRDefault="008B27ED" w:rsidP="00CA2EE9">
            <w:pPr>
              <w:spacing w:line="276" w:lineRule="auto"/>
              <w:jc w:val="left"/>
              <w:rPr>
                <w:rFonts w:cs="Arial"/>
                <w:b/>
                <w:sz w:val="20"/>
              </w:rPr>
            </w:pPr>
          </w:p>
          <w:p w14:paraId="3FC2DA51" w14:textId="77777777" w:rsidR="008B27ED" w:rsidRDefault="008B27ED" w:rsidP="00CA2EE9">
            <w:pPr>
              <w:spacing w:line="276" w:lineRule="auto"/>
              <w:jc w:val="left"/>
              <w:rPr>
                <w:rFonts w:cs="Arial"/>
                <w:b/>
                <w:sz w:val="20"/>
              </w:rPr>
            </w:pPr>
          </w:p>
          <w:p w14:paraId="313E3928" w14:textId="77777777" w:rsidR="008B27ED" w:rsidRDefault="008B27ED" w:rsidP="00CA2EE9">
            <w:pPr>
              <w:spacing w:line="276" w:lineRule="auto"/>
              <w:jc w:val="left"/>
              <w:rPr>
                <w:rFonts w:cs="Arial"/>
                <w:b/>
                <w:sz w:val="20"/>
              </w:rPr>
            </w:pPr>
          </w:p>
          <w:p w14:paraId="3B23844E" w14:textId="77777777" w:rsidR="008B27ED" w:rsidRDefault="008B27ED" w:rsidP="00CA2EE9">
            <w:pPr>
              <w:spacing w:line="276" w:lineRule="auto"/>
              <w:jc w:val="left"/>
              <w:rPr>
                <w:rFonts w:cs="Arial"/>
                <w:b/>
                <w:sz w:val="20"/>
              </w:rPr>
            </w:pPr>
          </w:p>
          <w:p w14:paraId="5C9776D5" w14:textId="77777777" w:rsidR="008B27ED" w:rsidRDefault="008B27ED" w:rsidP="00CA2EE9">
            <w:pPr>
              <w:spacing w:line="276" w:lineRule="auto"/>
              <w:jc w:val="left"/>
              <w:rPr>
                <w:rFonts w:cs="Arial"/>
                <w:b/>
                <w:sz w:val="20"/>
              </w:rPr>
            </w:pPr>
          </w:p>
          <w:p w14:paraId="39B6A2B2" w14:textId="77777777" w:rsidR="008B27ED" w:rsidRDefault="008B27ED" w:rsidP="00CA2EE9">
            <w:pPr>
              <w:spacing w:line="276" w:lineRule="auto"/>
              <w:jc w:val="left"/>
              <w:rPr>
                <w:rFonts w:cs="Arial"/>
                <w:b/>
                <w:sz w:val="20"/>
              </w:rPr>
            </w:pPr>
          </w:p>
          <w:p w14:paraId="6BC8AEC1" w14:textId="2E8C4DEC"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0CE5229E" w14:textId="77777777" w:rsidR="00A66049" w:rsidRPr="005F7A5E" w:rsidRDefault="00A66049" w:rsidP="00CA2EE9">
            <w:pPr>
              <w:spacing w:line="276" w:lineRule="auto"/>
              <w:rPr>
                <w:rFonts w:cs="Arial"/>
                <w:b/>
                <w:bCs/>
                <w:sz w:val="20"/>
              </w:rPr>
            </w:pPr>
            <w:r w:rsidRPr="005F7A5E">
              <w:rPr>
                <w:rFonts w:cs="Arial"/>
                <w:b/>
                <w:bCs/>
                <w:sz w:val="20"/>
              </w:rPr>
              <w:t>Chuyển dữ liệu:</w:t>
            </w:r>
          </w:p>
          <w:p w14:paraId="4D6DCEA8" w14:textId="77777777" w:rsidR="00A66049" w:rsidRPr="00483CC2" w:rsidRDefault="00A66049" w:rsidP="00CA2EE9">
            <w:pPr>
              <w:pStyle w:val="ListParagraph"/>
              <w:spacing w:line="276" w:lineRule="auto"/>
              <w:rPr>
                <w:bCs/>
              </w:rPr>
            </w:pPr>
            <w:r>
              <w:rPr>
                <w:bCs/>
              </w:rPr>
              <w:t>TLĐV đăng nhập vào hệ thống bằng Web Main.</w:t>
            </w:r>
          </w:p>
          <w:p w14:paraId="089DD2E9" w14:textId="77777777" w:rsidR="00A66049" w:rsidRPr="005F7A5E" w:rsidRDefault="00A66049" w:rsidP="00CA2EE9">
            <w:pPr>
              <w:pStyle w:val="ListParagraph"/>
              <w:spacing w:line="276" w:lineRule="auto"/>
              <w:rPr>
                <w:bCs/>
              </w:rPr>
            </w:pPr>
            <w:r>
              <w:t>TLĐV</w:t>
            </w:r>
            <w:r w:rsidRPr="005F7A5E">
              <w:t xml:space="preserve"> nhấn </w:t>
            </w:r>
            <w:r w:rsidRPr="005F7A5E">
              <w:rPr>
                <w:color w:val="FF0000"/>
              </w:rPr>
              <w:t xml:space="preserve">“Chuyển dữ liệu” </w:t>
            </w:r>
            <w:r w:rsidRPr="005F7A5E">
              <w:t>đến Cấp phê duyệt.</w:t>
            </w:r>
          </w:p>
          <w:p w14:paraId="29B0D9E3" w14:textId="77777777" w:rsidR="00A66049" w:rsidRDefault="00A66049" w:rsidP="00CA2EE9">
            <w:pPr>
              <w:pStyle w:val="ListParagraph"/>
              <w:spacing w:line="276" w:lineRule="auto"/>
            </w:pPr>
            <w:r w:rsidRPr="005F7A5E">
              <w:t xml:space="preserve">Hệ thống lưu trữ </w:t>
            </w:r>
            <w:r w:rsidRPr="00AB2D92">
              <w:rPr>
                <w:color w:val="FF0000"/>
              </w:rPr>
              <w:t>“</w:t>
            </w:r>
            <w:r>
              <w:rPr>
                <w:color w:val="FF0000"/>
              </w:rPr>
              <w:t>DS đăng ký đi công tác cần duyệt</w:t>
            </w:r>
            <w:r w:rsidRPr="00AB2D92">
              <w:rPr>
                <w:color w:val="FF0000"/>
              </w:rPr>
              <w:t>”</w:t>
            </w:r>
            <w:r w:rsidRPr="005F7A5E">
              <w:t>.</w:t>
            </w:r>
          </w:p>
          <w:p w14:paraId="00A39782" w14:textId="77777777" w:rsidR="00A66049" w:rsidRDefault="00A66049" w:rsidP="00CA2EE9">
            <w:pPr>
              <w:pStyle w:val="ListParagraph"/>
              <w:spacing w:line="276" w:lineRule="auto"/>
            </w:pPr>
            <w:r w:rsidRPr="00044889">
              <w:t xml:space="preserve">NLĐ </w:t>
            </w:r>
            <w:r>
              <w:t xml:space="preserve">/ TLĐV </w:t>
            </w:r>
            <w:r w:rsidRPr="00044889">
              <w:t xml:space="preserve">có thể thấy trạng thái </w:t>
            </w:r>
            <w:r w:rsidRPr="00044889">
              <w:rPr>
                <w:color w:val="FF0000"/>
              </w:rPr>
              <w:t xml:space="preserve">“Chờ duyệt” </w:t>
            </w:r>
            <w:r w:rsidRPr="00044889">
              <w:t xml:space="preserve">trên dòng đăng ký </w:t>
            </w:r>
            <w:r>
              <w:t>đi công tác.</w:t>
            </w:r>
          </w:p>
          <w:p w14:paraId="1EF818FD" w14:textId="77777777" w:rsidR="00A66049" w:rsidRPr="00044889" w:rsidRDefault="00A66049" w:rsidP="00CA2EE9">
            <w:pPr>
              <w:pStyle w:val="ListParagraph"/>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2EE375AF" w14:textId="77777777" w:rsidR="00A66049" w:rsidRPr="005F7A5E" w:rsidRDefault="00A66049" w:rsidP="00CA2EE9">
            <w:pPr>
              <w:pStyle w:val="ListParagraph"/>
              <w:spacing w:line="276" w:lineRule="auto"/>
            </w:pPr>
            <w:r w:rsidRPr="005F7A5E">
              <w:t>Hệ thống thông báo đến:</w:t>
            </w:r>
          </w:p>
          <w:p w14:paraId="67267C66" w14:textId="77777777" w:rsidR="00A66049" w:rsidRPr="005F7A5E" w:rsidRDefault="00A66049" w:rsidP="00CA2EE9">
            <w:pPr>
              <w:spacing w:line="276" w:lineRule="auto"/>
              <w:ind w:left="360"/>
              <w:rPr>
                <w:sz w:val="20"/>
              </w:rPr>
            </w:pPr>
            <w:r w:rsidRPr="005F7A5E">
              <w:rPr>
                <w:sz w:val="20"/>
              </w:rPr>
              <w:t>+ Cấp phê duyệt bằng:</w:t>
            </w:r>
          </w:p>
          <w:p w14:paraId="4A7F31A1" w14:textId="77777777" w:rsidR="00A66049" w:rsidRPr="00786090" w:rsidRDefault="00A66049" w:rsidP="00A66049">
            <w:pPr>
              <w:pStyle w:val="ListParagraph"/>
              <w:numPr>
                <w:ilvl w:val="0"/>
                <w:numId w:val="16"/>
              </w:numPr>
              <w:spacing w:line="276" w:lineRule="auto"/>
              <w:rPr>
                <w:highlight w:val="cyan"/>
              </w:rPr>
            </w:pPr>
            <w:r w:rsidRPr="00786090">
              <w:rPr>
                <w:highlight w:val="cyan"/>
              </w:rPr>
              <w:t xml:space="preserve">App điện thoại: </w:t>
            </w:r>
            <w:r w:rsidRPr="00786090">
              <w:rPr>
                <w:color w:val="FF0000"/>
                <w:highlight w:val="cyan"/>
              </w:rPr>
              <w:t>“Bạn có yêu cầu đăng ký đi công tác cần phê duyệt”</w:t>
            </w:r>
            <w:r w:rsidRPr="00786090">
              <w:rPr>
                <w:highlight w:val="cyan"/>
              </w:rPr>
              <w:t xml:space="preserve">. </w:t>
            </w:r>
          </w:p>
          <w:p w14:paraId="38DB24D2" w14:textId="77777777" w:rsidR="00786090" w:rsidRPr="00696DF7" w:rsidRDefault="00786090" w:rsidP="00786090">
            <w:pPr>
              <w:pStyle w:val="ListParagraph"/>
              <w:numPr>
                <w:ilvl w:val="0"/>
                <w:numId w:val="0"/>
              </w:numPr>
              <w:spacing w:line="276" w:lineRule="auto"/>
              <w:ind w:left="720"/>
              <w:rPr>
                <w:i/>
              </w:rPr>
            </w:pPr>
            <w:r w:rsidRPr="00696DF7">
              <w:rPr>
                <w:i/>
                <w:highlight w:val="cyan"/>
              </w:rPr>
              <w:t>(English) “You have a business trip registration for approval.”</w:t>
            </w:r>
          </w:p>
          <w:p w14:paraId="0C9FC41C" w14:textId="77777777" w:rsidR="00A66049" w:rsidRPr="005F7A5E" w:rsidRDefault="00A66049" w:rsidP="00A66049">
            <w:pPr>
              <w:pStyle w:val="ListParagraph"/>
              <w:numPr>
                <w:ilvl w:val="0"/>
                <w:numId w:val="14"/>
              </w:numPr>
              <w:spacing w:line="276" w:lineRule="auto"/>
            </w:pPr>
            <w:r w:rsidRPr="005F7A5E">
              <w:t xml:space="preserve">Email: </w:t>
            </w:r>
          </w:p>
          <w:p w14:paraId="683318BF" w14:textId="77777777" w:rsidR="00A66049" w:rsidRPr="00786090" w:rsidRDefault="00A66049" w:rsidP="00A66049">
            <w:pPr>
              <w:pStyle w:val="ListParagraph"/>
              <w:numPr>
                <w:ilvl w:val="0"/>
                <w:numId w:val="17"/>
              </w:numPr>
              <w:spacing w:line="276" w:lineRule="auto"/>
              <w:ind w:left="1067"/>
              <w:rPr>
                <w:highlight w:val="cyan"/>
              </w:rPr>
            </w:pPr>
            <w:r w:rsidRPr="00786090">
              <w:rPr>
                <w:highlight w:val="cyan"/>
              </w:rPr>
              <w:t xml:space="preserve">Tiêu đề: </w:t>
            </w:r>
            <w:r w:rsidRPr="00786090">
              <w:rPr>
                <w:color w:val="FF0000"/>
                <w:highlight w:val="cyan"/>
              </w:rPr>
              <w:t>“Bạn có yêu cầu đăng ký đi công tác cần phê duyệt”</w:t>
            </w:r>
            <w:r w:rsidRPr="00786090">
              <w:rPr>
                <w:highlight w:val="cyan"/>
              </w:rPr>
              <w:t>.</w:t>
            </w:r>
          </w:p>
          <w:p w14:paraId="24F0D860"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0B494888" w14:textId="77777777" w:rsidR="00A66049" w:rsidRPr="005F7A5E" w:rsidRDefault="00A66049" w:rsidP="00A6604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A66049" w:rsidRPr="005F7A5E" w14:paraId="47396A47" w14:textId="77777777" w:rsidTr="00CA2EE9">
        <w:trPr>
          <w:trHeight w:val="602"/>
        </w:trPr>
        <w:tc>
          <w:tcPr>
            <w:tcW w:w="580" w:type="pct"/>
          </w:tcPr>
          <w:p w14:paraId="0F74A96A"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w:t>
            </w:r>
            <w:r>
              <w:rPr>
                <w:rFonts w:cs="Arial"/>
                <w:b/>
                <w:sz w:val="20"/>
              </w:rPr>
              <w:t>12</w:t>
            </w:r>
          </w:p>
        </w:tc>
        <w:tc>
          <w:tcPr>
            <w:tcW w:w="626" w:type="pct"/>
            <w:shd w:val="clear" w:color="auto" w:fill="auto"/>
          </w:tcPr>
          <w:p w14:paraId="5796269B" w14:textId="77777777" w:rsidR="00A66049" w:rsidRDefault="00A66049" w:rsidP="00CA2EE9">
            <w:pPr>
              <w:spacing w:line="276" w:lineRule="auto"/>
              <w:jc w:val="left"/>
              <w:rPr>
                <w:rFonts w:cs="Arial"/>
                <w:b/>
                <w:sz w:val="20"/>
              </w:rPr>
            </w:pPr>
            <w:r>
              <w:rPr>
                <w:rFonts w:cs="Arial"/>
                <w:b/>
                <w:sz w:val="20"/>
              </w:rPr>
              <w:t>CD</w:t>
            </w:r>
          </w:p>
          <w:p w14:paraId="0993F0CC" w14:textId="3653FA47"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0B8978D0"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33EC679B" w14:textId="77777777" w:rsidR="00A66049" w:rsidRPr="005F7A5E" w:rsidRDefault="00A66049" w:rsidP="00CA2EE9">
            <w:pPr>
              <w:pStyle w:val="ListParagraph"/>
              <w:spacing w:line="276" w:lineRule="auto"/>
            </w:pPr>
            <w:r w:rsidRPr="005F7A5E">
              <w:t xml:space="preserve">CD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0F4F66F3"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742D303F"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 xem theo trạng thái chờ duyệt hoặc đã duyệt trước đó.</w:t>
            </w:r>
          </w:p>
          <w:p w14:paraId="04A0D508" w14:textId="77777777" w:rsidR="00A66049" w:rsidRDefault="00A66049" w:rsidP="00CA2EE9">
            <w:pPr>
              <w:spacing w:line="276" w:lineRule="auto"/>
            </w:pPr>
            <w:r>
              <w:rPr>
                <w:b/>
                <w:bCs/>
              </w:rPr>
              <w:t xml:space="preserve">- </w:t>
            </w:r>
            <w:r w:rsidRPr="007039D6">
              <w:rPr>
                <w:b/>
                <w:bCs/>
              </w:rPr>
              <w:t>Trường hợp CD từ chối</w:t>
            </w:r>
            <w:r w:rsidRPr="005F7A5E">
              <w:t xml:space="preserve">: Chuyển đến bước </w:t>
            </w:r>
            <w:r>
              <w:rPr>
                <w:b/>
                <w:bCs/>
              </w:rPr>
              <w:t>ATT17</w:t>
            </w:r>
            <w:r w:rsidRPr="007039D6">
              <w:rPr>
                <w:b/>
                <w:bCs/>
              </w:rPr>
              <w:t>.13</w:t>
            </w:r>
            <w:r w:rsidRPr="005F7A5E">
              <w:t>.</w:t>
            </w:r>
          </w:p>
          <w:p w14:paraId="29193600" w14:textId="77777777" w:rsidR="00A66049" w:rsidRPr="007039D6" w:rsidRDefault="00A66049" w:rsidP="00CA2EE9">
            <w:pPr>
              <w:spacing w:line="276" w:lineRule="auto"/>
            </w:pPr>
            <w:r>
              <w:t xml:space="preserve">- </w:t>
            </w:r>
            <w:r w:rsidRPr="007039D6">
              <w:rPr>
                <w:b/>
                <w:bCs/>
              </w:rPr>
              <w:t>Trường hợp CD duyệt</w:t>
            </w:r>
            <w:r w:rsidRPr="005F7A5E">
              <w:t xml:space="preserve">: Chuyển đến bước </w:t>
            </w:r>
            <w:r>
              <w:rPr>
                <w:b/>
                <w:bCs/>
              </w:rPr>
              <w:t>ATT17</w:t>
            </w:r>
            <w:r w:rsidRPr="007039D6">
              <w:rPr>
                <w:b/>
                <w:bCs/>
              </w:rPr>
              <w:t>.14</w:t>
            </w:r>
            <w:r w:rsidRPr="007039D6">
              <w:rPr>
                <w:bCs/>
              </w:rPr>
              <w:t>.</w:t>
            </w:r>
          </w:p>
        </w:tc>
      </w:tr>
      <w:tr w:rsidR="00A66049" w:rsidRPr="005F7A5E" w14:paraId="7BC1950E" w14:textId="77777777" w:rsidTr="00CA2EE9">
        <w:trPr>
          <w:trHeight w:val="602"/>
        </w:trPr>
        <w:tc>
          <w:tcPr>
            <w:tcW w:w="580" w:type="pct"/>
          </w:tcPr>
          <w:p w14:paraId="00AEFC31"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w:t>
            </w:r>
            <w:r>
              <w:rPr>
                <w:rFonts w:cs="Arial"/>
                <w:b/>
                <w:sz w:val="20"/>
              </w:rPr>
              <w:t>13</w:t>
            </w:r>
          </w:p>
        </w:tc>
        <w:tc>
          <w:tcPr>
            <w:tcW w:w="626" w:type="pct"/>
            <w:shd w:val="clear" w:color="auto" w:fill="auto"/>
          </w:tcPr>
          <w:p w14:paraId="4EB533D5" w14:textId="77777777" w:rsidR="00A66049" w:rsidRDefault="00A66049" w:rsidP="00CA2EE9">
            <w:pPr>
              <w:spacing w:line="276" w:lineRule="auto"/>
              <w:jc w:val="left"/>
              <w:rPr>
                <w:rFonts w:cs="Arial"/>
                <w:b/>
                <w:sz w:val="20"/>
              </w:rPr>
            </w:pPr>
            <w:r>
              <w:rPr>
                <w:rFonts w:cs="Arial"/>
                <w:b/>
                <w:sz w:val="20"/>
              </w:rPr>
              <w:t>CD</w:t>
            </w:r>
          </w:p>
          <w:p w14:paraId="540D8179" w14:textId="18925B82"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252CD61A"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441E6BE7"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 xml:space="preserve">CD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5E1E4932" w14:textId="77777777" w:rsidR="00A66049" w:rsidRPr="00153DB1" w:rsidRDefault="00A66049" w:rsidP="00A66049">
            <w:pPr>
              <w:pStyle w:val="ListParagraph"/>
              <w:numPr>
                <w:ilvl w:val="0"/>
                <w:numId w:val="34"/>
              </w:numPr>
              <w:spacing w:before="0" w:after="0" w:line="276" w:lineRule="auto"/>
              <w:contextualSpacing/>
            </w:pPr>
            <w:r w:rsidRPr="00153DB1">
              <w:t xml:space="preserve">CD chọn những dòng đăng ký đồng ý phê duyệt, sau đó nhấn </w:t>
            </w:r>
            <w:r w:rsidRPr="00153DB1">
              <w:rPr>
                <w:color w:val="FF0000"/>
              </w:rPr>
              <w:t>“Từ chối”</w:t>
            </w:r>
            <w:r>
              <w:t xml:space="preserve"> trên Web P</w:t>
            </w:r>
            <w:r w:rsidRPr="00153DB1">
              <w:t>ortal.</w:t>
            </w:r>
          </w:p>
          <w:p w14:paraId="4AEAD98E" w14:textId="77777777" w:rsidR="00A66049" w:rsidRPr="00153DB1" w:rsidRDefault="00A66049" w:rsidP="00A66049">
            <w:pPr>
              <w:pStyle w:val="ListParagraph"/>
              <w:numPr>
                <w:ilvl w:val="0"/>
                <w:numId w:val="34"/>
              </w:numPr>
              <w:spacing w:before="0" w:after="0" w:line="276" w:lineRule="auto"/>
              <w:contextualSpacing/>
            </w:pPr>
            <w:r w:rsidRPr="00153DB1">
              <w:t xml:space="preserve">Hệ thống popup màn hình để CD nhập lý do từ chối, sau khi nhập lý do, CD bấm </w:t>
            </w:r>
            <w:r w:rsidRPr="00FE1661">
              <w:rPr>
                <w:color w:val="FF0000"/>
              </w:rPr>
              <w:t xml:space="preserve">“Lưu” </w:t>
            </w:r>
            <w:r w:rsidRPr="00153DB1">
              <w:t>lý do từ chối.</w:t>
            </w:r>
          </w:p>
          <w:p w14:paraId="2EA906FC"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257DC8B1"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6588EB4A"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TLĐV / </w:t>
            </w:r>
            <w:r w:rsidRPr="00153DB1">
              <w:t xml:space="preserve">CD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50B7708A"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2865453C"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501DE63D"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26168B07" w14:textId="77777777" w:rsidR="00A66049" w:rsidRPr="005F7A5E" w:rsidRDefault="00A66049" w:rsidP="00A66049">
            <w:pPr>
              <w:pStyle w:val="ListParagraph"/>
              <w:numPr>
                <w:ilvl w:val="0"/>
                <w:numId w:val="16"/>
              </w:numPr>
              <w:spacing w:line="276" w:lineRule="auto"/>
            </w:pPr>
            <w:r w:rsidRPr="005F7A5E">
              <w:t>Email</w:t>
            </w:r>
            <w:r>
              <w:t>: (Optional)</w:t>
            </w:r>
          </w:p>
          <w:p w14:paraId="49E04F5A"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3D51184C" w14:textId="77777777" w:rsidR="00A66049" w:rsidRDefault="00A66049" w:rsidP="00A66049">
            <w:pPr>
              <w:pStyle w:val="ListParagraph"/>
              <w:numPr>
                <w:ilvl w:val="0"/>
                <w:numId w:val="17"/>
              </w:numPr>
              <w:spacing w:line="276" w:lineRule="auto"/>
              <w:ind w:left="1067"/>
            </w:pPr>
            <w:r w:rsidRPr="005F7A5E">
              <w:t>Nội dung: &lt;Nội dung email được thiết lập mặc định&gt;.</w:t>
            </w:r>
          </w:p>
          <w:p w14:paraId="6B1DE4F6" w14:textId="77777777" w:rsidR="00A66049" w:rsidRDefault="00A66049" w:rsidP="00CA2EE9">
            <w:pPr>
              <w:pStyle w:val="ListParagraph"/>
              <w:numPr>
                <w:ilvl w:val="0"/>
                <w:numId w:val="0"/>
              </w:numPr>
              <w:spacing w:line="276" w:lineRule="auto"/>
              <w:ind w:left="360"/>
            </w:pPr>
            <w:r>
              <w:t>+ Đến TLĐV thông qua:</w:t>
            </w:r>
          </w:p>
          <w:p w14:paraId="74E5AAE6" w14:textId="77777777" w:rsidR="00A66049" w:rsidRPr="005F7A5E" w:rsidRDefault="00A66049" w:rsidP="00A66049">
            <w:pPr>
              <w:pStyle w:val="ListParagraph"/>
              <w:numPr>
                <w:ilvl w:val="0"/>
                <w:numId w:val="16"/>
              </w:numPr>
              <w:spacing w:line="276" w:lineRule="auto"/>
            </w:pPr>
            <w:r w:rsidRPr="005F7A5E">
              <w:t>Email</w:t>
            </w:r>
            <w:r>
              <w:t>:</w:t>
            </w:r>
          </w:p>
          <w:p w14:paraId="29DA2B5F"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không được</w:t>
            </w:r>
            <w:r w:rsidRPr="00AB2D92">
              <w:rPr>
                <w:color w:val="FF0000"/>
              </w:rPr>
              <w:t xml:space="preserve"> phê duyệt”</w:t>
            </w:r>
            <w:r w:rsidRPr="005F7A5E">
              <w:t>.</w:t>
            </w:r>
          </w:p>
          <w:p w14:paraId="31BEB20E" w14:textId="77777777" w:rsidR="00A66049" w:rsidRPr="00EF0B55"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5F7A5E" w14:paraId="207E1F89" w14:textId="77777777" w:rsidTr="00CA2EE9">
        <w:trPr>
          <w:trHeight w:val="602"/>
        </w:trPr>
        <w:tc>
          <w:tcPr>
            <w:tcW w:w="580" w:type="pct"/>
          </w:tcPr>
          <w:p w14:paraId="4C802F59"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w:t>
            </w:r>
            <w:r>
              <w:rPr>
                <w:rFonts w:cs="Arial"/>
                <w:b/>
                <w:sz w:val="20"/>
              </w:rPr>
              <w:t>14</w:t>
            </w:r>
          </w:p>
        </w:tc>
        <w:tc>
          <w:tcPr>
            <w:tcW w:w="626" w:type="pct"/>
            <w:shd w:val="clear" w:color="auto" w:fill="auto"/>
          </w:tcPr>
          <w:p w14:paraId="41CD37A2" w14:textId="77777777" w:rsidR="00A66049" w:rsidRDefault="00A66049" w:rsidP="00CA2EE9">
            <w:pPr>
              <w:spacing w:line="276" w:lineRule="auto"/>
              <w:jc w:val="left"/>
              <w:rPr>
                <w:rFonts w:cs="Arial"/>
                <w:b/>
                <w:sz w:val="20"/>
              </w:rPr>
            </w:pPr>
            <w:r>
              <w:rPr>
                <w:rFonts w:cs="Arial"/>
                <w:b/>
                <w:sz w:val="20"/>
              </w:rPr>
              <w:t>CD</w:t>
            </w:r>
          </w:p>
          <w:p w14:paraId="6CA54D82" w14:textId="78DC1E89"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1C9B6ED0"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11F6DB56" w14:textId="77777777" w:rsidR="00A66049" w:rsidRPr="00F37C57" w:rsidRDefault="00A66049" w:rsidP="00CA2EE9">
            <w:pPr>
              <w:pStyle w:val="ListParagraph"/>
              <w:rPr>
                <w:rFonts w:eastAsia="SimSun"/>
              </w:rPr>
            </w:pPr>
            <w:r w:rsidRPr="0081496D">
              <w:t>CD</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46492771" w14:textId="77777777" w:rsidR="00A66049" w:rsidRPr="00483CC2" w:rsidRDefault="00A66049" w:rsidP="00CA2EE9">
            <w:pPr>
              <w:pStyle w:val="ListParagraph"/>
              <w:rPr>
                <w:rFonts w:eastAsia="SimSun"/>
              </w:rPr>
            </w:pPr>
            <w:r w:rsidRPr="0081496D">
              <w:rPr>
                <w:rFonts w:eastAsia="SimSun"/>
              </w:rPr>
              <w:t xml:space="preserve">CD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7F7AF28A"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rPr>
              <w:t>.</w:t>
            </w:r>
          </w:p>
          <w:p w14:paraId="2AB785D4"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D95ECDB" w14:textId="77777777" w:rsidR="00A66049" w:rsidRDefault="00A66049" w:rsidP="00CA2EE9">
            <w:pPr>
              <w:pStyle w:val="ListParagraph"/>
              <w:rPr>
                <w:rFonts w:eastAsia="SimSun"/>
              </w:rPr>
            </w:pPr>
            <w:r>
              <w:rPr>
                <w:rFonts w:eastAsia="SimSun"/>
              </w:rPr>
              <w:t>NLĐ/ TLĐV</w:t>
            </w:r>
            <w:r w:rsidRPr="0081496D">
              <w:rPr>
                <w:rFonts w:eastAsia="SimSun"/>
              </w:rPr>
              <w:t xml:space="preserve">/ CD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783305">
              <w:rPr>
                <w:rFonts w:eastAsia="SimSun"/>
                <w:color w:val="FF0000"/>
              </w:rPr>
              <w:t>“</w:t>
            </w:r>
            <w:r w:rsidRPr="005F5BFB">
              <w:rPr>
                <w:rFonts w:eastAsia="SimSun"/>
                <w:color w:val="FF0000"/>
              </w:rPr>
              <w:t xml:space="preserve">Đã phê duyệt”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5BAC7B67" w14:textId="77777777" w:rsidR="00A66049" w:rsidRPr="005F7A5E" w:rsidRDefault="00A66049" w:rsidP="00CA2EE9">
            <w:pPr>
              <w:pStyle w:val="ListParagraph"/>
              <w:spacing w:line="276" w:lineRule="auto"/>
            </w:pPr>
            <w:r w:rsidRPr="005F7A5E">
              <w:t>Hệ thống thông báo:</w:t>
            </w:r>
          </w:p>
          <w:p w14:paraId="03070333"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3F127AC4"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đã được phê duyệt”</w:t>
            </w:r>
            <w:r w:rsidRPr="005F7A5E">
              <w:t>.</w:t>
            </w:r>
          </w:p>
          <w:p w14:paraId="42FC96BC" w14:textId="77777777" w:rsidR="00A66049" w:rsidRPr="005F7A5E" w:rsidRDefault="00A66049" w:rsidP="00A66049">
            <w:pPr>
              <w:pStyle w:val="ListParagraph"/>
              <w:numPr>
                <w:ilvl w:val="0"/>
                <w:numId w:val="16"/>
              </w:numPr>
              <w:spacing w:line="276" w:lineRule="auto"/>
            </w:pPr>
            <w:r w:rsidRPr="005F7A5E">
              <w:t>Email</w:t>
            </w:r>
            <w:r>
              <w:t>: (Optional)</w:t>
            </w:r>
          </w:p>
          <w:p w14:paraId="6F2F797E"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đã được phê duyệt”</w:t>
            </w:r>
            <w:r w:rsidRPr="005F7A5E">
              <w:t>.</w:t>
            </w:r>
          </w:p>
          <w:p w14:paraId="0B54D6C1"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50BF66E1" w14:textId="77777777" w:rsidR="00A66049" w:rsidRPr="005F7A5E" w:rsidRDefault="00A66049" w:rsidP="00CA2EE9">
            <w:pPr>
              <w:spacing w:line="276" w:lineRule="auto"/>
              <w:ind w:left="316"/>
              <w:rPr>
                <w:rFonts w:cs="Arial"/>
                <w:sz w:val="20"/>
              </w:rPr>
            </w:pPr>
            <w:r w:rsidRPr="005F7A5E">
              <w:rPr>
                <w:rFonts w:cs="Arial"/>
                <w:sz w:val="20"/>
              </w:rPr>
              <w:t>+ Đến TLĐV thông qua:</w:t>
            </w:r>
          </w:p>
          <w:p w14:paraId="59DAAB7D" w14:textId="77777777" w:rsidR="00A66049" w:rsidRPr="005F7A5E" w:rsidRDefault="00A66049" w:rsidP="00A66049">
            <w:pPr>
              <w:pStyle w:val="ListParagraph"/>
              <w:numPr>
                <w:ilvl w:val="0"/>
                <w:numId w:val="16"/>
              </w:numPr>
              <w:spacing w:line="276" w:lineRule="auto"/>
            </w:pPr>
            <w:r w:rsidRPr="005F7A5E">
              <w:t>Email</w:t>
            </w:r>
            <w:r w:rsidRPr="005F7A5E">
              <w:rPr>
                <w:color w:val="00B050"/>
              </w:rPr>
              <w:t>:</w:t>
            </w:r>
          </w:p>
          <w:p w14:paraId="34F1CDE0"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DS đăng</w:t>
            </w:r>
            <w:r w:rsidRPr="00AB2D92">
              <w:rPr>
                <w:color w:val="FF0000"/>
              </w:rPr>
              <w:t xml:space="preserve"> ký </w:t>
            </w:r>
            <w:r>
              <w:rPr>
                <w:color w:val="FF0000"/>
              </w:rPr>
              <w:t>đi công tác</w:t>
            </w:r>
            <w:r w:rsidRPr="00AB2D92">
              <w:rPr>
                <w:color w:val="FF0000"/>
              </w:rPr>
              <w:t xml:space="preserve"> đã được phê duyệt”</w:t>
            </w:r>
            <w:r w:rsidRPr="005F7A5E">
              <w:t>.</w:t>
            </w:r>
          </w:p>
          <w:p w14:paraId="3B73E0B1"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677FC9BB" w14:textId="77777777" w:rsidR="00A66049" w:rsidRPr="005F7A5E" w:rsidRDefault="00A66049" w:rsidP="00CA2EE9">
            <w:pPr>
              <w:spacing w:line="276" w:lineRule="auto"/>
              <w:ind w:left="360"/>
              <w:rPr>
                <w:rFonts w:cs="Arial"/>
                <w:sz w:val="20"/>
              </w:rPr>
            </w:pPr>
            <w:r w:rsidRPr="005F7A5E">
              <w:rPr>
                <w:rFonts w:cs="Arial"/>
                <w:sz w:val="20"/>
              </w:rPr>
              <w:t xml:space="preserve">+ Đến các Bộ phận Hành chánh liên quan thông qua: </w:t>
            </w:r>
          </w:p>
          <w:p w14:paraId="2C6AE633" w14:textId="04C2F894" w:rsidR="00A66049" w:rsidRPr="005F7A5E" w:rsidRDefault="00A66049" w:rsidP="00CA2EE9">
            <w:pPr>
              <w:spacing w:line="276" w:lineRule="auto"/>
              <w:ind w:left="596"/>
              <w:rPr>
                <w:rFonts w:cs="Arial"/>
                <w:i/>
                <w:sz w:val="20"/>
              </w:rPr>
            </w:pPr>
            <w:r w:rsidRPr="005F7A5E">
              <w:rPr>
                <w:rFonts w:cs="Arial"/>
                <w:i/>
                <w:sz w:val="20"/>
              </w:rPr>
              <w:t>(</w:t>
            </w:r>
            <w:r w:rsidR="00444D0A" w:rsidRPr="005F7A5E">
              <w:rPr>
                <w:rFonts w:cs="Arial"/>
                <w:i/>
                <w:sz w:val="20"/>
              </w:rPr>
              <w:t>Các Bộ phận liên quan: BGA - Nhà máy Biên Hòa; LGA - Nhà máy Long Thành;</w:t>
            </w:r>
            <w:r w:rsidR="00444D0A">
              <w:rPr>
                <w:rFonts w:cs="Arial"/>
                <w:i/>
                <w:sz w:val="20"/>
              </w:rPr>
              <w:t xml:space="preserve"> Bảo vệ</w:t>
            </w:r>
            <w:r w:rsidR="00444D0A" w:rsidRPr="005F7A5E">
              <w:rPr>
                <w:rFonts w:cs="Arial"/>
                <w:i/>
                <w:sz w:val="20"/>
              </w:rPr>
              <w:t>; GA - Văn phòng TP. Hồ</w:t>
            </w:r>
            <w:r w:rsidR="00444D0A">
              <w:rPr>
                <w:rFonts w:cs="Arial"/>
                <w:i/>
                <w:sz w:val="20"/>
              </w:rPr>
              <w:t xml:space="preserve"> Chí Minh; North </w:t>
            </w:r>
            <w:r w:rsidR="00444D0A" w:rsidRPr="008C1D69">
              <w:rPr>
                <w:rFonts w:cs="Arial"/>
                <w:i/>
                <w:sz w:val="20"/>
              </w:rPr>
              <w:t xml:space="preserve">DC - </w:t>
            </w:r>
            <w:r w:rsidR="00444D0A" w:rsidRPr="008C1D69">
              <w:rPr>
                <w:i/>
              </w:rPr>
              <w:t>Trung tâm Phân phối miền Bắc</w:t>
            </w:r>
            <w:r w:rsidR="00444D0A">
              <w:rPr>
                <w:i/>
              </w:rPr>
              <w:t>;</w:t>
            </w:r>
            <w:r w:rsidR="00444D0A" w:rsidRPr="008C1D69">
              <w:rPr>
                <w:rFonts w:cs="Arial"/>
                <w:i/>
                <w:sz w:val="20"/>
              </w:rPr>
              <w:t xml:space="preserve"> </w:t>
            </w:r>
            <w:r w:rsidR="00444D0A">
              <w:rPr>
                <w:rFonts w:cs="Arial"/>
                <w:i/>
                <w:sz w:val="20"/>
              </w:rPr>
              <w:t>GA</w:t>
            </w:r>
            <w:r w:rsidR="00444D0A" w:rsidRPr="008C1D69">
              <w:rPr>
                <w:rFonts w:cs="Arial"/>
                <w:i/>
                <w:sz w:val="20"/>
              </w:rPr>
              <w:t xml:space="preserve"> - Văn phòng Hà Nội, P.QT</w:t>
            </w:r>
            <w:r w:rsidR="00444D0A">
              <w:rPr>
                <w:rFonts w:cs="Arial"/>
                <w:i/>
                <w:sz w:val="20"/>
              </w:rPr>
              <w:t>NNL</w:t>
            </w:r>
            <w:r w:rsidRPr="005F7A5E">
              <w:rPr>
                <w:rFonts w:cs="Arial"/>
                <w:i/>
                <w:sz w:val="20"/>
              </w:rPr>
              <w:t>).</w:t>
            </w:r>
          </w:p>
          <w:p w14:paraId="1C0DEF26" w14:textId="77777777" w:rsidR="00A66049" w:rsidRPr="005F7A5E" w:rsidRDefault="00A66049" w:rsidP="00A66049">
            <w:pPr>
              <w:pStyle w:val="ListParagraph"/>
              <w:numPr>
                <w:ilvl w:val="0"/>
                <w:numId w:val="16"/>
              </w:numPr>
              <w:spacing w:line="276" w:lineRule="auto"/>
            </w:pPr>
            <w:r w:rsidRPr="005F7A5E">
              <w:t>Email:</w:t>
            </w:r>
          </w:p>
          <w:p w14:paraId="5D9C3642"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AB2D92">
              <w:rPr>
                <w:color w:val="FF0000"/>
              </w:rPr>
              <w:t xml:space="preserve">“DS đăng ký </w:t>
            </w:r>
            <w:r>
              <w:rPr>
                <w:color w:val="FF0000"/>
              </w:rPr>
              <w:t>đi công tác</w:t>
            </w:r>
            <w:r w:rsidRPr="00AB2D92">
              <w:rPr>
                <w:color w:val="FF0000"/>
              </w:rPr>
              <w:t xml:space="preserve"> đã được phê duyệt”</w:t>
            </w:r>
            <w:r w:rsidRPr="005F7A5E">
              <w:t>.</w:t>
            </w:r>
          </w:p>
          <w:p w14:paraId="4CDA5752"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6F54BA5B" w14:textId="77777777" w:rsidR="00A66049" w:rsidRPr="00EF0B55" w:rsidRDefault="00A66049" w:rsidP="00CA2EE9">
            <w:pPr>
              <w:pStyle w:val="ListParagraph"/>
              <w:rPr>
                <w:rFonts w:eastAsia="SimSun"/>
              </w:rPr>
            </w:pPr>
            <w:r w:rsidRPr="005F7A5E">
              <w:t>File đính kèm: Tệp Excel / Danh sách trong nội dung email.</w:t>
            </w:r>
          </w:p>
        </w:tc>
      </w:tr>
      <w:tr w:rsidR="00A66049" w:rsidRPr="005F7A5E" w14:paraId="468D2C5C" w14:textId="77777777" w:rsidTr="00CA2EE9">
        <w:trPr>
          <w:trHeight w:val="602"/>
        </w:trPr>
        <w:tc>
          <w:tcPr>
            <w:tcW w:w="580" w:type="pct"/>
          </w:tcPr>
          <w:p w14:paraId="218C8298"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w:t>
            </w:r>
            <w:r>
              <w:rPr>
                <w:rFonts w:cs="Arial"/>
                <w:b/>
                <w:sz w:val="20"/>
              </w:rPr>
              <w:t>15</w:t>
            </w:r>
          </w:p>
        </w:tc>
        <w:tc>
          <w:tcPr>
            <w:tcW w:w="626" w:type="pct"/>
            <w:shd w:val="clear" w:color="auto" w:fill="auto"/>
          </w:tcPr>
          <w:p w14:paraId="267AC10F" w14:textId="77777777" w:rsidR="00A66049" w:rsidRPr="005F7A5E" w:rsidRDefault="00A66049" w:rsidP="00CA2EE9">
            <w:pPr>
              <w:spacing w:line="276" w:lineRule="auto"/>
              <w:jc w:val="left"/>
              <w:rPr>
                <w:rFonts w:cs="Arial"/>
                <w:b/>
                <w:sz w:val="20"/>
              </w:rPr>
            </w:pPr>
            <w:r w:rsidRPr="005F7A5E">
              <w:rPr>
                <w:rFonts w:cs="Arial"/>
                <w:b/>
                <w:sz w:val="20"/>
              </w:rPr>
              <w:t>P.QTNNL,</w:t>
            </w:r>
          </w:p>
          <w:p w14:paraId="4E4D2CFF"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01C41698" w14:textId="77777777" w:rsidR="00A66049" w:rsidRPr="005F7A5E" w:rsidRDefault="00A66049" w:rsidP="00CA2EE9">
            <w:pPr>
              <w:spacing w:line="276" w:lineRule="auto"/>
              <w:rPr>
                <w:rFonts w:cs="Arial"/>
                <w:b/>
                <w:bCs/>
                <w:sz w:val="20"/>
              </w:rPr>
            </w:pPr>
            <w:r w:rsidRPr="005F7A5E">
              <w:rPr>
                <w:rFonts w:cs="Arial"/>
                <w:b/>
                <w:bCs/>
                <w:sz w:val="20"/>
              </w:rPr>
              <w:t>Danh sách dữ liệu đi công tác</w:t>
            </w:r>
            <w:r>
              <w:rPr>
                <w:rFonts w:cs="Arial"/>
                <w:b/>
                <w:bCs/>
                <w:sz w:val="20"/>
              </w:rPr>
              <w:t xml:space="preserve"> đã được duyệt</w:t>
            </w:r>
            <w:r w:rsidRPr="005F7A5E">
              <w:rPr>
                <w:rFonts w:cs="Arial"/>
                <w:b/>
                <w:bCs/>
                <w:sz w:val="20"/>
              </w:rPr>
              <w:t>:</w:t>
            </w:r>
          </w:p>
          <w:p w14:paraId="5AA38488" w14:textId="77777777" w:rsidR="00A66049" w:rsidRPr="00904209" w:rsidRDefault="00A66049" w:rsidP="00CA2EE9">
            <w:pPr>
              <w:pStyle w:val="ListParagraph"/>
              <w:spacing w:line="276" w:lineRule="auto"/>
              <w:rPr>
                <w:b/>
              </w:rPr>
            </w:pPr>
            <w:r>
              <w:rPr>
                <w:bCs/>
              </w:rPr>
              <w:t xml:space="preserve">Hệ thống lưu trữ </w:t>
            </w:r>
            <w:r w:rsidRPr="00904209">
              <w:rPr>
                <w:bCs/>
                <w:color w:val="FF0000"/>
              </w:rPr>
              <w:t>“DS đăng ký đi công tác đã được duyệt”</w:t>
            </w:r>
            <w:r>
              <w:rPr>
                <w:bCs/>
              </w:rPr>
              <w:t>.</w:t>
            </w:r>
          </w:p>
          <w:p w14:paraId="4E2041E7" w14:textId="77777777" w:rsidR="00A66049" w:rsidRPr="005F7A5E" w:rsidRDefault="00A66049" w:rsidP="00CA2EE9">
            <w:pPr>
              <w:pStyle w:val="ListParagraph"/>
              <w:spacing w:line="276" w:lineRule="auto"/>
              <w:rPr>
                <w:b/>
              </w:rPr>
            </w:pPr>
            <w:r w:rsidRPr="005F7A5E">
              <w:t xml:space="preserve">P.QTNNL/ TLĐV (chỉ có thể) dùng máy tính để xem </w:t>
            </w:r>
            <w:r w:rsidRPr="005F7A5E">
              <w:rPr>
                <w:color w:val="FF0000"/>
              </w:rPr>
              <w:t>“DS đi công tác</w:t>
            </w:r>
            <w:r>
              <w:rPr>
                <w:color w:val="FF0000"/>
              </w:rPr>
              <w:t xml:space="preserve"> đã được duyệt</w:t>
            </w:r>
            <w:r w:rsidRPr="005F7A5E">
              <w:rPr>
                <w:color w:val="FF0000"/>
              </w:rPr>
              <w:t>”.</w:t>
            </w:r>
          </w:p>
        </w:tc>
      </w:tr>
      <w:tr w:rsidR="00A66049" w:rsidRPr="005F7A5E" w14:paraId="3B62D7CF" w14:textId="77777777" w:rsidTr="00CA2EE9">
        <w:trPr>
          <w:trHeight w:val="602"/>
        </w:trPr>
        <w:tc>
          <w:tcPr>
            <w:tcW w:w="580" w:type="pct"/>
          </w:tcPr>
          <w:p w14:paraId="30EB9F69" w14:textId="77777777" w:rsidR="00A66049" w:rsidRPr="005F7A5E" w:rsidRDefault="00A66049" w:rsidP="00CA2EE9">
            <w:pPr>
              <w:spacing w:line="276" w:lineRule="auto"/>
              <w:jc w:val="left"/>
              <w:rPr>
                <w:rFonts w:cs="Arial"/>
                <w:b/>
                <w:sz w:val="20"/>
              </w:rPr>
            </w:pPr>
            <w:r>
              <w:rPr>
                <w:rFonts w:cs="Arial"/>
                <w:b/>
                <w:sz w:val="20"/>
              </w:rPr>
              <w:t>ATT17</w:t>
            </w:r>
            <w:r w:rsidRPr="005F7A5E">
              <w:rPr>
                <w:rFonts w:cs="Arial"/>
                <w:b/>
                <w:sz w:val="20"/>
              </w:rPr>
              <w:t>.</w:t>
            </w:r>
            <w:r>
              <w:rPr>
                <w:rFonts w:cs="Arial"/>
                <w:b/>
                <w:sz w:val="20"/>
              </w:rPr>
              <w:t>16</w:t>
            </w:r>
          </w:p>
        </w:tc>
        <w:tc>
          <w:tcPr>
            <w:tcW w:w="626" w:type="pct"/>
            <w:shd w:val="clear" w:color="auto" w:fill="auto"/>
          </w:tcPr>
          <w:p w14:paraId="5A4F5EC0"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31F2E343"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Check-in / check-out bằng App: </w:t>
            </w:r>
            <w:r w:rsidRPr="005F7A5E">
              <w:rPr>
                <w:rFonts w:eastAsia="Times New Roman" w:cs="Arial"/>
                <w:i/>
                <w:sz w:val="20"/>
              </w:rPr>
              <w:t>(Check in/out)</w:t>
            </w:r>
          </w:p>
          <w:p w14:paraId="4E055050" w14:textId="77777777" w:rsidR="00A66049" w:rsidRPr="005F7A5E" w:rsidRDefault="00A66049" w:rsidP="00CA2EE9">
            <w:pPr>
              <w:pStyle w:val="ListParagraph"/>
              <w:spacing w:line="276" w:lineRule="auto"/>
            </w:pPr>
            <w:r w:rsidRPr="005F7A5E">
              <w:t>NLĐ khi đi công tác cần thực hiện check in/out:</w:t>
            </w:r>
          </w:p>
          <w:p w14:paraId="3CE6F823" w14:textId="77777777" w:rsidR="00A66049" w:rsidRPr="005F7A5E" w:rsidRDefault="00A66049" w:rsidP="00A66049">
            <w:pPr>
              <w:pStyle w:val="ListParagraph"/>
              <w:numPr>
                <w:ilvl w:val="0"/>
                <w:numId w:val="16"/>
              </w:numPr>
              <w:spacing w:line="276" w:lineRule="auto"/>
            </w:pPr>
            <w:r w:rsidRPr="005F7A5E">
              <w:t>NLĐ kết nối mạng internet:</w:t>
            </w:r>
          </w:p>
          <w:p w14:paraId="03CA1FD9" w14:textId="77777777" w:rsidR="00A66049" w:rsidRPr="005F7A5E" w:rsidRDefault="00A66049" w:rsidP="00CA2EE9">
            <w:pPr>
              <w:pStyle w:val="ListParagraph"/>
              <w:spacing w:line="276" w:lineRule="auto"/>
            </w:pPr>
            <w:r w:rsidRPr="005F7A5E">
              <w:t>Kết nối 3G / Wifi cộng đồng.</w:t>
            </w:r>
          </w:p>
          <w:p w14:paraId="7C348618" w14:textId="77777777" w:rsidR="00A66049" w:rsidRPr="005F7A5E" w:rsidRDefault="00A66049" w:rsidP="00CA2EE9">
            <w:pPr>
              <w:pStyle w:val="ListParagraph"/>
              <w:spacing w:line="276" w:lineRule="auto"/>
            </w:pPr>
            <w:r w:rsidRPr="005F7A5E">
              <w:t>Hoặc kết nối Wifi của Kho bán hàng (nếu là NLĐ làm việc tại các Chi nhánh – đi công tác đến Kho bán hàng).</w:t>
            </w:r>
          </w:p>
          <w:p w14:paraId="060944C1" w14:textId="77777777" w:rsidR="00A66049" w:rsidRPr="005F7A5E" w:rsidRDefault="00A66049" w:rsidP="00A66049">
            <w:pPr>
              <w:pStyle w:val="ListParagraph"/>
              <w:numPr>
                <w:ilvl w:val="0"/>
                <w:numId w:val="16"/>
              </w:numPr>
              <w:spacing w:line="276" w:lineRule="auto"/>
            </w:pPr>
            <w:r w:rsidRPr="005F7A5E">
              <w:t>NLĐ mở định vị trên điện thoại di động.</w:t>
            </w:r>
          </w:p>
          <w:p w14:paraId="2C9F414F" w14:textId="77777777" w:rsidR="00A66049" w:rsidRPr="005F7A5E" w:rsidRDefault="00A66049" w:rsidP="00A66049">
            <w:pPr>
              <w:pStyle w:val="ListParagraph"/>
              <w:numPr>
                <w:ilvl w:val="0"/>
                <w:numId w:val="16"/>
              </w:numPr>
              <w:spacing w:line="276" w:lineRule="auto"/>
            </w:pPr>
            <w:r w:rsidRPr="005F7A5E">
              <w:t>Sau đó NLĐ vào hệ thống bằng App,</w:t>
            </w:r>
            <w:r w:rsidRPr="005F7A5E">
              <w:rPr>
                <w:color w:val="7030A0"/>
              </w:rPr>
              <w:t xml:space="preserve"> </w:t>
            </w:r>
            <w:r w:rsidRPr="005F7A5E">
              <w:rPr>
                <w:color w:val="auto"/>
              </w:rPr>
              <w:t xml:space="preserve">chọn mục Check in/out </w:t>
            </w:r>
            <w:r w:rsidRPr="005F7A5E">
              <w:t>để:</w:t>
            </w:r>
          </w:p>
          <w:p w14:paraId="74993914" w14:textId="77777777" w:rsidR="00A66049" w:rsidRPr="005F7A5E" w:rsidRDefault="00A66049" w:rsidP="00CA2EE9">
            <w:pPr>
              <w:pStyle w:val="ListParagraph"/>
              <w:spacing w:line="276" w:lineRule="auto"/>
            </w:pPr>
            <w:r w:rsidRPr="005F7A5E">
              <w:t xml:space="preserve">Nếu check-in thì chọn </w:t>
            </w:r>
            <w:r w:rsidRPr="001801F5">
              <w:rPr>
                <w:color w:val="FF0000"/>
              </w:rPr>
              <w:t>“Check-in”</w:t>
            </w:r>
            <w:r w:rsidRPr="005F7A5E">
              <w:t>.</w:t>
            </w:r>
          </w:p>
          <w:p w14:paraId="352FBC1D" w14:textId="77777777" w:rsidR="00A66049" w:rsidRPr="005F7A5E" w:rsidRDefault="00A66049" w:rsidP="00CA2EE9">
            <w:pPr>
              <w:pStyle w:val="ListParagraph"/>
              <w:spacing w:line="276" w:lineRule="auto"/>
            </w:pPr>
            <w:r w:rsidRPr="005F7A5E">
              <w:t xml:space="preserve">Nếu check-out thì chọn </w:t>
            </w:r>
            <w:r w:rsidRPr="001801F5">
              <w:rPr>
                <w:color w:val="FF0000"/>
              </w:rPr>
              <w:t>“Check-out”</w:t>
            </w:r>
            <w:r w:rsidRPr="005F7A5E">
              <w:t>.</w:t>
            </w:r>
          </w:p>
          <w:p w14:paraId="03506427" w14:textId="77777777" w:rsidR="00A66049" w:rsidRPr="005F7A5E" w:rsidRDefault="00A66049" w:rsidP="00A66049">
            <w:pPr>
              <w:pStyle w:val="ListParagraph"/>
              <w:numPr>
                <w:ilvl w:val="0"/>
                <w:numId w:val="16"/>
              </w:numPr>
              <w:spacing w:line="276" w:lineRule="auto"/>
            </w:pPr>
            <w:r w:rsidRPr="005F7A5E">
              <w:t xml:space="preserve">Trường hợp Check in/out mà chưa mở định vị, hệ thống bật popup có nội dung và 2 lựa chọn </w:t>
            </w:r>
            <w:r w:rsidRPr="005F7A5E">
              <w:rPr>
                <w:color w:val="FF0000"/>
              </w:rPr>
              <w:t>“Cài đặt”</w:t>
            </w:r>
            <w:r w:rsidRPr="005F7A5E">
              <w:t xml:space="preserve"> / </w:t>
            </w:r>
            <w:r w:rsidRPr="005F7A5E">
              <w:rPr>
                <w:color w:val="FF0000"/>
              </w:rPr>
              <w:t>“Đóng”.</w:t>
            </w:r>
          </w:p>
          <w:p w14:paraId="3E1EE7D0" w14:textId="77777777" w:rsidR="00A66049" w:rsidRPr="005F7A5E" w:rsidRDefault="00A66049" w:rsidP="00CA2EE9">
            <w:pPr>
              <w:pStyle w:val="ListParagraph"/>
              <w:spacing w:line="276" w:lineRule="auto"/>
            </w:pPr>
            <w:r w:rsidRPr="005F7A5E">
              <w:t xml:space="preserve">Nội dung thông báo: </w:t>
            </w:r>
            <w:r w:rsidRPr="001801F5">
              <w:rPr>
                <w:color w:val="FF0000"/>
              </w:rPr>
              <w:t>“Bạn chưa bật tính năng định vị. Vui lòng vào cài đặt để bật tính năng này”</w:t>
            </w:r>
            <w:r w:rsidRPr="005F7A5E">
              <w:t>.</w:t>
            </w:r>
          </w:p>
          <w:p w14:paraId="42AFE085"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Cài đặt”</w:t>
            </w:r>
            <w:r w:rsidRPr="005F7A5E">
              <w:t>:</w:t>
            </w:r>
            <w:r w:rsidRPr="005F7A5E">
              <w:rPr>
                <w:color w:val="FF0000"/>
              </w:rPr>
              <w:t xml:space="preserve"> </w:t>
            </w:r>
            <w:r w:rsidRPr="005F7A5E">
              <w:t>Hệ thống dẫn đến chức năng bật định vị trên điện thoại.</w:t>
            </w:r>
          </w:p>
          <w:p w14:paraId="70452382"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Đóng”</w:t>
            </w:r>
            <w:r w:rsidRPr="005F7A5E">
              <w:t>: Hệ thống ngừng nghiệp vụ check in/out.</w:t>
            </w:r>
          </w:p>
          <w:p w14:paraId="27702039" w14:textId="77777777" w:rsidR="00A66049" w:rsidRPr="005F7A5E" w:rsidRDefault="00A66049" w:rsidP="00A66049">
            <w:pPr>
              <w:pStyle w:val="ListParagraph"/>
              <w:numPr>
                <w:ilvl w:val="0"/>
                <w:numId w:val="16"/>
              </w:numPr>
              <w:spacing w:line="276" w:lineRule="auto"/>
            </w:pPr>
            <w:r w:rsidRPr="005F7A5E">
              <w:t xml:space="preserve">Sau </w:t>
            </w:r>
            <w:r w:rsidRPr="005F7A5E">
              <w:rPr>
                <w:color w:val="auto"/>
              </w:rPr>
              <w:t xml:space="preserve">khi mở định vị, </w:t>
            </w:r>
            <w:r w:rsidRPr="005F7A5E">
              <w:t>NLĐ thực hiện Check in/out.</w:t>
            </w:r>
          </w:p>
          <w:p w14:paraId="1390F710" w14:textId="77777777" w:rsidR="00A66049" w:rsidRPr="00646380" w:rsidRDefault="00A66049" w:rsidP="00CA2EE9">
            <w:pPr>
              <w:pStyle w:val="ListParagraph"/>
              <w:spacing w:line="276" w:lineRule="auto"/>
              <w:rPr>
                <w:strike/>
              </w:rPr>
            </w:pPr>
            <w:r w:rsidRPr="005F7A5E">
              <w:t>Hệ thống ghi nhận lại tọa độ khi Check in/out.</w:t>
            </w:r>
          </w:p>
        </w:tc>
      </w:tr>
      <w:tr w:rsidR="00A66049" w:rsidRPr="005F7A5E" w14:paraId="3DE2C315" w14:textId="77777777" w:rsidTr="00CA2EE9">
        <w:trPr>
          <w:trHeight w:val="1884"/>
        </w:trPr>
        <w:tc>
          <w:tcPr>
            <w:tcW w:w="580" w:type="pct"/>
          </w:tcPr>
          <w:p w14:paraId="59FE067A" w14:textId="77777777" w:rsidR="00A66049" w:rsidRPr="005F7A5E" w:rsidRDefault="00A66049" w:rsidP="00CA2EE9">
            <w:pPr>
              <w:spacing w:line="276" w:lineRule="auto"/>
              <w:rPr>
                <w:rFonts w:cs="Arial"/>
                <w:sz w:val="20"/>
              </w:rPr>
            </w:pPr>
            <w:r>
              <w:rPr>
                <w:rFonts w:cs="Arial"/>
                <w:b/>
                <w:sz w:val="20"/>
              </w:rPr>
              <w:t>ATT17</w:t>
            </w:r>
            <w:r w:rsidRPr="005F7A5E">
              <w:rPr>
                <w:rFonts w:cs="Arial"/>
                <w:b/>
                <w:sz w:val="20"/>
              </w:rPr>
              <w:t>.</w:t>
            </w:r>
            <w:r>
              <w:rPr>
                <w:rFonts w:cs="Arial"/>
                <w:b/>
                <w:sz w:val="20"/>
              </w:rPr>
              <w:t>17</w:t>
            </w:r>
          </w:p>
        </w:tc>
        <w:tc>
          <w:tcPr>
            <w:tcW w:w="626" w:type="pct"/>
            <w:shd w:val="clear" w:color="auto" w:fill="auto"/>
          </w:tcPr>
          <w:p w14:paraId="014B4DD7" w14:textId="77777777" w:rsidR="00A66049" w:rsidRPr="005F7A5E" w:rsidRDefault="00A66049" w:rsidP="00CA2EE9">
            <w:pPr>
              <w:spacing w:line="276" w:lineRule="auto"/>
              <w:jc w:val="left"/>
              <w:rPr>
                <w:rFonts w:cs="Arial"/>
                <w:b/>
                <w:sz w:val="20"/>
              </w:rPr>
            </w:pPr>
            <w:r w:rsidRPr="005F7A5E">
              <w:rPr>
                <w:rFonts w:cs="Arial"/>
                <w:b/>
                <w:sz w:val="20"/>
              </w:rPr>
              <w:t>P.QTNNL,</w:t>
            </w:r>
          </w:p>
          <w:p w14:paraId="40F5EA93"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3534EF75" w14:textId="77777777" w:rsidR="00A66049" w:rsidRPr="005F7A5E" w:rsidRDefault="00A66049" w:rsidP="00CA2EE9">
            <w:pPr>
              <w:spacing w:line="276" w:lineRule="auto"/>
              <w:rPr>
                <w:rFonts w:cs="Arial"/>
                <w:b/>
                <w:sz w:val="20"/>
              </w:rPr>
            </w:pPr>
            <w:r w:rsidRPr="005F7A5E">
              <w:rPr>
                <w:rFonts w:cs="Arial"/>
                <w:b/>
                <w:sz w:val="20"/>
              </w:rPr>
              <w:t>Dữ liệu check-in / check-out khi đi công tác:</w:t>
            </w:r>
          </w:p>
          <w:p w14:paraId="4AD32994" w14:textId="77777777" w:rsidR="00A66049" w:rsidRPr="005F7A5E" w:rsidRDefault="00A66049" w:rsidP="00CA2EE9">
            <w:pPr>
              <w:pStyle w:val="ListParagraph"/>
              <w:spacing w:line="276" w:lineRule="auto"/>
            </w:pPr>
            <w:r w:rsidRPr="005F7A5E">
              <w:t>Dữ liệu Check in/out đi công tác được lưu trữ:</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A66049" w:rsidRPr="005F7A5E" w14:paraId="5FB4D67C" w14:textId="77777777" w:rsidTr="00CA2EE9">
              <w:trPr>
                <w:trHeight w:val="120"/>
              </w:trPr>
              <w:tc>
                <w:tcPr>
                  <w:tcW w:w="3540" w:type="dxa"/>
                </w:tcPr>
                <w:p w14:paraId="21EEF6F2"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Mã </w:t>
                  </w:r>
                  <w:r w:rsidRPr="005F7A5E">
                    <w:rPr>
                      <w:rFonts w:eastAsiaTheme="minorHAnsi" w:cs="Arial"/>
                      <w:sz w:val="20"/>
                    </w:rPr>
                    <w:t>nhân</w:t>
                  </w:r>
                  <w:r w:rsidRPr="005F7A5E">
                    <w:rPr>
                      <w:sz w:val="20"/>
                    </w:rPr>
                    <w:t xml:space="preserve"> viên</w:t>
                  </w:r>
                </w:p>
              </w:tc>
              <w:tc>
                <w:tcPr>
                  <w:tcW w:w="3540" w:type="dxa"/>
                </w:tcPr>
                <w:p w14:paraId="67847622"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rFonts w:eastAsiaTheme="minorHAnsi" w:cs="Arial"/>
                      <w:sz w:val="20"/>
                    </w:rPr>
                    <w:t xml:space="preserve">Loại in/out: </w:t>
                  </w:r>
                  <w:r>
                    <w:rPr>
                      <w:rFonts w:eastAsiaTheme="minorHAnsi" w:cs="Arial"/>
                      <w:sz w:val="20"/>
                    </w:rPr>
                    <w:t>V</w:t>
                  </w:r>
                  <w:r w:rsidRPr="005F7A5E">
                    <w:rPr>
                      <w:rFonts w:eastAsiaTheme="minorHAnsi" w:cs="Arial"/>
                      <w:sz w:val="20"/>
                    </w:rPr>
                    <w:t xml:space="preserve">ào hoặc </w:t>
                  </w:r>
                  <w:r>
                    <w:rPr>
                      <w:rFonts w:eastAsiaTheme="minorHAnsi" w:cs="Arial"/>
                      <w:sz w:val="20"/>
                    </w:rPr>
                    <w:t>R</w:t>
                  </w:r>
                  <w:r w:rsidRPr="005F7A5E">
                    <w:rPr>
                      <w:rFonts w:eastAsiaTheme="minorHAnsi" w:cs="Arial"/>
                      <w:sz w:val="20"/>
                    </w:rPr>
                    <w:t>a</w:t>
                  </w:r>
                </w:p>
              </w:tc>
            </w:tr>
            <w:tr w:rsidR="00A66049" w:rsidRPr="005F7A5E" w14:paraId="70C8E596" w14:textId="77777777" w:rsidTr="00CA2EE9">
              <w:tc>
                <w:tcPr>
                  <w:tcW w:w="3540" w:type="dxa"/>
                </w:tcPr>
                <w:p w14:paraId="37952E9C"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Tên </w:t>
                  </w:r>
                  <w:r w:rsidRPr="005F7A5E">
                    <w:rPr>
                      <w:rFonts w:eastAsiaTheme="minorHAnsi" w:cs="Arial"/>
                      <w:sz w:val="20"/>
                    </w:rPr>
                    <w:t>nhân</w:t>
                  </w:r>
                  <w:r w:rsidRPr="005F7A5E">
                    <w:rPr>
                      <w:sz w:val="20"/>
                    </w:rPr>
                    <w:t xml:space="preserve"> viên</w:t>
                  </w:r>
                </w:p>
              </w:tc>
              <w:tc>
                <w:tcPr>
                  <w:tcW w:w="3540" w:type="dxa"/>
                </w:tcPr>
                <w:p w14:paraId="7129EF29"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hời gian Check in/out</w:t>
                  </w:r>
                </w:p>
              </w:tc>
            </w:tr>
            <w:tr w:rsidR="00A66049" w:rsidRPr="005F7A5E" w14:paraId="05EA19E1" w14:textId="77777777" w:rsidTr="00CA2EE9">
              <w:tc>
                <w:tcPr>
                  <w:tcW w:w="3540" w:type="dxa"/>
                </w:tcPr>
                <w:p w14:paraId="661CA8B2"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Ngày Check in/out</w:t>
                  </w:r>
                </w:p>
              </w:tc>
              <w:tc>
                <w:tcPr>
                  <w:tcW w:w="3540" w:type="dxa"/>
                </w:tcPr>
                <w:p w14:paraId="7480A295"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ọa độ Check in/out</w:t>
                  </w:r>
                </w:p>
              </w:tc>
            </w:tr>
            <w:tr w:rsidR="00A66049" w:rsidRPr="005F7A5E" w14:paraId="6C2CD7AF" w14:textId="77777777" w:rsidTr="00CA2EE9">
              <w:tc>
                <w:tcPr>
                  <w:tcW w:w="3540" w:type="dxa"/>
                </w:tcPr>
                <w:p w14:paraId="00EF8803"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Tên Wifi đã thiết lập tại Kho.</w:t>
                  </w:r>
                </w:p>
              </w:tc>
              <w:tc>
                <w:tcPr>
                  <w:tcW w:w="3540" w:type="dxa"/>
                </w:tcPr>
                <w:p w14:paraId="00418235" w14:textId="77777777" w:rsidR="00A66049" w:rsidRPr="005F7A5E" w:rsidRDefault="00A66049" w:rsidP="00CA2EE9">
                  <w:pPr>
                    <w:widowControl/>
                    <w:adjustRightInd/>
                    <w:spacing w:before="0" w:after="0" w:line="276" w:lineRule="auto"/>
                    <w:ind w:left="226"/>
                    <w:jc w:val="left"/>
                    <w:textAlignment w:val="auto"/>
                    <w:rPr>
                      <w:rFonts w:eastAsiaTheme="minorHAnsi" w:cs="Arial"/>
                      <w:sz w:val="20"/>
                    </w:rPr>
                  </w:pPr>
                </w:p>
              </w:tc>
            </w:tr>
          </w:tbl>
          <w:p w14:paraId="0F5B5544" w14:textId="77777777" w:rsidR="00A66049" w:rsidRPr="005F7A5E" w:rsidRDefault="00A66049" w:rsidP="00CA2EE9">
            <w:pPr>
              <w:spacing w:line="276" w:lineRule="auto"/>
              <w:rPr>
                <w:sz w:val="20"/>
              </w:rPr>
            </w:pPr>
          </w:p>
        </w:tc>
      </w:tr>
      <w:tr w:rsidR="00A66049" w:rsidRPr="005F7A5E" w14:paraId="27ACA269" w14:textId="77777777" w:rsidTr="00CA2EE9">
        <w:trPr>
          <w:trHeight w:val="1884"/>
        </w:trPr>
        <w:tc>
          <w:tcPr>
            <w:tcW w:w="580" w:type="pct"/>
          </w:tcPr>
          <w:p w14:paraId="3F62CB01" w14:textId="77777777" w:rsidR="00A66049" w:rsidRPr="005F7A5E" w:rsidRDefault="00A66049" w:rsidP="00CA2EE9">
            <w:pPr>
              <w:spacing w:line="276" w:lineRule="auto"/>
              <w:rPr>
                <w:rFonts w:cs="Arial"/>
                <w:b/>
                <w:sz w:val="20"/>
              </w:rPr>
            </w:pPr>
            <w:r>
              <w:rPr>
                <w:rFonts w:cs="Arial"/>
                <w:b/>
                <w:sz w:val="20"/>
              </w:rPr>
              <w:t>ATT17</w:t>
            </w:r>
            <w:r w:rsidRPr="005F7A5E">
              <w:rPr>
                <w:rFonts w:cs="Arial"/>
                <w:b/>
                <w:sz w:val="20"/>
              </w:rPr>
              <w:t>.</w:t>
            </w:r>
            <w:r>
              <w:rPr>
                <w:rFonts w:cs="Arial"/>
                <w:b/>
                <w:sz w:val="20"/>
              </w:rPr>
              <w:t>18</w:t>
            </w:r>
          </w:p>
        </w:tc>
        <w:tc>
          <w:tcPr>
            <w:tcW w:w="626" w:type="pct"/>
            <w:shd w:val="clear" w:color="auto" w:fill="auto"/>
          </w:tcPr>
          <w:p w14:paraId="4C12BF0D" w14:textId="77777777" w:rsidR="00A66049" w:rsidRPr="005F7A5E" w:rsidRDefault="00A66049" w:rsidP="00CA2EE9">
            <w:pPr>
              <w:spacing w:line="276" w:lineRule="auto"/>
              <w:jc w:val="left"/>
              <w:rPr>
                <w:rFonts w:cs="Arial"/>
                <w:b/>
                <w:sz w:val="20"/>
              </w:rPr>
            </w:pPr>
            <w:r>
              <w:rPr>
                <w:rFonts w:cs="Arial"/>
                <w:b/>
                <w:sz w:val="20"/>
              </w:rPr>
              <w:t>TLĐV / P.TNNL</w:t>
            </w:r>
          </w:p>
        </w:tc>
        <w:tc>
          <w:tcPr>
            <w:tcW w:w="3794" w:type="pct"/>
            <w:shd w:val="clear" w:color="auto" w:fill="auto"/>
          </w:tcPr>
          <w:p w14:paraId="06383FD3" w14:textId="77777777" w:rsidR="00A66049" w:rsidRPr="008C0226" w:rsidRDefault="00A66049" w:rsidP="00CA2EE9">
            <w:pPr>
              <w:widowControl/>
              <w:adjustRightInd/>
              <w:textAlignment w:val="auto"/>
              <w:rPr>
                <w:rFonts w:eastAsia="Times New Roman" w:cs="Arial"/>
                <w:b/>
                <w:szCs w:val="21"/>
              </w:rPr>
            </w:pPr>
            <w:r w:rsidRPr="008C0226">
              <w:rPr>
                <w:rFonts w:eastAsia="Times New Roman" w:cs="Arial"/>
                <w:b/>
                <w:szCs w:val="21"/>
              </w:rPr>
              <w:t>Xuất BC, biểu mẫu:</w:t>
            </w:r>
          </w:p>
          <w:p w14:paraId="36F53CEC" w14:textId="77777777" w:rsidR="00A66049" w:rsidRDefault="00A66049" w:rsidP="00CA2EE9">
            <w:pPr>
              <w:pStyle w:val="ListParagraph"/>
            </w:pPr>
            <w:r w:rsidRPr="009317D4">
              <w:t xml:space="preserve">Từ DS </w:t>
            </w:r>
            <w:r>
              <w:t>đăng ký công tác</w:t>
            </w:r>
            <w:r w:rsidRPr="00561E30">
              <w:t xml:space="preserve"> </w:t>
            </w:r>
            <w:r>
              <w:t>đã được duyệt</w:t>
            </w:r>
            <w:r w:rsidRPr="009317D4">
              <w:t xml:space="preserve">, có thể xuất BC </w:t>
            </w:r>
            <w:r>
              <w:t>đăng ký đi công tác</w:t>
            </w:r>
            <w:r w:rsidRPr="009317D4">
              <w:t xml:space="preserve"> theo mẫu</w:t>
            </w:r>
          </w:p>
          <w:p w14:paraId="792EF735" w14:textId="77777777" w:rsidR="00A66049" w:rsidRDefault="00A66049" w:rsidP="00CA2EE9">
            <w:pPr>
              <w:pStyle w:val="ListParagraph"/>
            </w:pPr>
            <w:r>
              <w:t xml:space="preserve">TLĐV nhìn thấy </w:t>
            </w:r>
            <w:r w:rsidRPr="00904209">
              <w:rPr>
                <w:color w:val="FF0000"/>
              </w:rPr>
              <w:t xml:space="preserve">“Giao diện tổng hợp” </w:t>
            </w:r>
            <w:r>
              <w:t>bao gồm: ca, phép, lễ / Tết, Công tác, ngày nghỉ hàng tuần</w:t>
            </w:r>
          </w:p>
          <w:p w14:paraId="19CEA56A" w14:textId="77777777" w:rsidR="00A66049" w:rsidRPr="005F7A5E" w:rsidRDefault="00A66049" w:rsidP="00CA2EE9">
            <w:pPr>
              <w:pStyle w:val="ListParagraph"/>
              <w:rPr>
                <w:b/>
              </w:rPr>
            </w:pPr>
            <w:r>
              <w:t xml:space="preserve">NLĐ nhìn thấy </w:t>
            </w:r>
            <w:r w:rsidRPr="00904209">
              <w:rPr>
                <w:color w:val="FF0000"/>
              </w:rPr>
              <w:t xml:space="preserve">“Giao diện tổng hợp cá nhân” </w:t>
            </w:r>
            <w:r>
              <w:t>bao gồm: ca, phép, lễ / Tết, Công tác, ngày nghỉ hàng tuần.</w:t>
            </w:r>
          </w:p>
        </w:tc>
      </w:tr>
      <w:tr w:rsidR="00A66049" w:rsidRPr="005F7A5E" w14:paraId="652531AB" w14:textId="77777777" w:rsidTr="00781923">
        <w:trPr>
          <w:trHeight w:val="597"/>
        </w:trPr>
        <w:tc>
          <w:tcPr>
            <w:tcW w:w="580" w:type="pct"/>
          </w:tcPr>
          <w:p w14:paraId="24DF53E3" w14:textId="77777777" w:rsidR="00A66049" w:rsidRPr="005F7A5E" w:rsidRDefault="00A66049" w:rsidP="00CA2EE9">
            <w:pPr>
              <w:spacing w:line="276" w:lineRule="auto"/>
              <w:rPr>
                <w:rFonts w:cs="Arial"/>
                <w:b/>
                <w:sz w:val="20"/>
              </w:rPr>
            </w:pPr>
            <w:r>
              <w:rPr>
                <w:rFonts w:cs="Arial"/>
                <w:b/>
                <w:sz w:val="20"/>
              </w:rPr>
              <w:t>ATT17</w:t>
            </w:r>
            <w:r w:rsidRPr="005F7A5E">
              <w:rPr>
                <w:rFonts w:cs="Arial"/>
                <w:b/>
                <w:sz w:val="20"/>
              </w:rPr>
              <w:t>.</w:t>
            </w:r>
            <w:r>
              <w:rPr>
                <w:rFonts w:cs="Arial"/>
                <w:b/>
                <w:sz w:val="20"/>
              </w:rPr>
              <w:t>19</w:t>
            </w:r>
          </w:p>
        </w:tc>
        <w:tc>
          <w:tcPr>
            <w:tcW w:w="626" w:type="pct"/>
            <w:shd w:val="clear" w:color="auto" w:fill="auto"/>
          </w:tcPr>
          <w:p w14:paraId="26A1F8B8" w14:textId="77777777" w:rsidR="00A66049" w:rsidRPr="005F7A5E" w:rsidRDefault="00A66049" w:rsidP="00CA2EE9">
            <w:pPr>
              <w:spacing w:line="276" w:lineRule="auto"/>
              <w:jc w:val="left"/>
              <w:rPr>
                <w:rFonts w:cs="Arial"/>
                <w:b/>
                <w:sz w:val="20"/>
              </w:rPr>
            </w:pPr>
            <w:r>
              <w:rPr>
                <w:rFonts w:cs="Arial"/>
                <w:b/>
                <w:sz w:val="20"/>
              </w:rPr>
              <w:t>TLĐV</w:t>
            </w:r>
          </w:p>
        </w:tc>
        <w:tc>
          <w:tcPr>
            <w:tcW w:w="3794" w:type="pct"/>
            <w:shd w:val="clear" w:color="auto" w:fill="auto"/>
          </w:tcPr>
          <w:p w14:paraId="2ECF68BC" w14:textId="77777777" w:rsidR="00A66049" w:rsidRPr="00A54748" w:rsidRDefault="00A66049" w:rsidP="00CA2EE9">
            <w:pPr>
              <w:rPr>
                <w:b/>
                <w:bCs/>
                <w:sz w:val="20"/>
              </w:rPr>
            </w:pPr>
            <w:r w:rsidRPr="00A54748">
              <w:rPr>
                <w:b/>
                <w:bCs/>
                <w:sz w:val="20"/>
              </w:rPr>
              <w:t xml:space="preserve">Hủy yêu cầu đăng ký đi công tác đã được duyệt: </w:t>
            </w:r>
          </w:p>
          <w:p w14:paraId="65F1CF7C" w14:textId="77777777" w:rsidR="00A66049" w:rsidRPr="00A54748" w:rsidRDefault="00A66049" w:rsidP="00CA2EE9">
            <w:pPr>
              <w:pStyle w:val="ListParagraph"/>
              <w:spacing w:line="276" w:lineRule="auto"/>
              <w:jc w:val="both"/>
            </w:pPr>
            <w:r>
              <w:t>TLĐV</w:t>
            </w:r>
            <w:r w:rsidRPr="00A54748">
              <w:t xml:space="preserve"> chọn những dòng đăng ký đã được phê duyệt muốn hủy, sau đó nhấn </w:t>
            </w:r>
            <w:r w:rsidRPr="00A54748">
              <w:rPr>
                <w:color w:val="FF0000"/>
              </w:rPr>
              <w:t xml:space="preserve">“Hủy” </w:t>
            </w:r>
            <w:r w:rsidRPr="00A54748">
              <w:rPr>
                <w:color w:val="auto"/>
              </w:rPr>
              <w:t>trên</w:t>
            </w:r>
            <w:r w:rsidRPr="00A54748">
              <w:t xml:space="preserve"> </w:t>
            </w:r>
            <w:r w:rsidRPr="00A54748">
              <w:rPr>
                <w:color w:val="auto"/>
              </w:rPr>
              <w:t xml:space="preserve">Web </w:t>
            </w:r>
            <w:r>
              <w:rPr>
                <w:color w:val="auto"/>
              </w:rPr>
              <w:t>Main</w:t>
            </w:r>
            <w:r w:rsidRPr="00A54748">
              <w:rPr>
                <w:color w:val="auto"/>
              </w:rPr>
              <w:t>.</w:t>
            </w:r>
          </w:p>
          <w:p w14:paraId="08B1A410"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p>
          <w:p w14:paraId="21EFAF63" w14:textId="77777777" w:rsidR="00A66049" w:rsidRPr="00A54748" w:rsidRDefault="00A66049" w:rsidP="00CA2EE9">
            <w:pPr>
              <w:pStyle w:val="ListParagraph"/>
              <w:numPr>
                <w:ilvl w:val="0"/>
                <w:numId w:val="0"/>
              </w:numPr>
              <w:ind w:left="360"/>
              <w:rPr>
                <w:color w:val="FF0000"/>
              </w:rPr>
            </w:pPr>
            <w:r w:rsidRPr="00A54748">
              <w:t>+ Thông qua email:</w:t>
            </w:r>
          </w:p>
          <w:p w14:paraId="03283DF0"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highlight w:val="cyan"/>
              </w:rPr>
              <w:t xml:space="preserve"> </w:t>
            </w:r>
            <w:r w:rsidRPr="00604DC0">
              <w:rPr>
                <w:color w:val="FF0000"/>
                <w:highlight w:val="cyan"/>
              </w:rPr>
              <w:t xml:space="preserve">“Dữ liệu đăng ký công tác đã được hủy” </w:t>
            </w:r>
            <w:r w:rsidRPr="00604DC0">
              <w:rPr>
                <w:highlight w:val="cyan"/>
              </w:rPr>
              <w:t xml:space="preserve">và kèm theo </w:t>
            </w:r>
            <w:r w:rsidRPr="00604DC0">
              <w:rPr>
                <w:color w:val="FF0000"/>
                <w:highlight w:val="cyan"/>
              </w:rPr>
              <w:t>“DS công tác đã được hủy”</w:t>
            </w:r>
          </w:p>
          <w:p w14:paraId="44FE1297" w14:textId="77777777" w:rsidR="00604DC0" w:rsidRPr="00604DC0" w:rsidRDefault="00604DC0" w:rsidP="00604DC0">
            <w:pPr>
              <w:spacing w:line="276" w:lineRule="auto"/>
              <w:ind w:left="348"/>
              <w:rPr>
                <w:highlight w:val="cyan"/>
              </w:rPr>
            </w:pPr>
            <w:r w:rsidRPr="00696DF7">
              <w:rPr>
                <w:i/>
                <w:highlight w:val="cyan"/>
              </w:rPr>
              <w:t>(English) “The business trip registration data has been cancelled</w:t>
            </w:r>
            <w:r>
              <w:rPr>
                <w:highlight w:val="cyan"/>
              </w:rPr>
              <w:t>.”</w:t>
            </w:r>
          </w:p>
          <w:p w14:paraId="39DCD2EA" w14:textId="77777777" w:rsidR="00A66049" w:rsidRPr="00A54748" w:rsidRDefault="00A66049" w:rsidP="00CA2EE9">
            <w:pPr>
              <w:pStyle w:val="ListParagraph"/>
              <w:numPr>
                <w:ilvl w:val="0"/>
                <w:numId w:val="0"/>
              </w:numPr>
              <w:ind w:left="360"/>
              <w:rPr>
                <w:bCs/>
                <w:color w:val="0070C0"/>
              </w:rPr>
            </w:pPr>
            <w:r w:rsidRPr="00A54748">
              <w:rPr>
                <w:bCs/>
              </w:rPr>
              <w:t xml:space="preserve">+ Hệ thống cập nhật lại </w:t>
            </w:r>
            <w:r w:rsidRPr="00A54748">
              <w:rPr>
                <w:color w:val="FF0000"/>
              </w:rPr>
              <w:t>“Giao diện tổng hợp”, “Giao diện tổng hợp cá nhân”</w:t>
            </w:r>
          </w:p>
          <w:p w14:paraId="679433B9" w14:textId="77777777" w:rsidR="00A66049" w:rsidRPr="00A54748" w:rsidRDefault="00A66049" w:rsidP="00CA2EE9">
            <w:pPr>
              <w:pStyle w:val="ListParagraph"/>
              <w:spacing w:line="276" w:lineRule="auto"/>
              <w:jc w:val="both"/>
            </w:pPr>
            <w:r w:rsidRPr="00A54748">
              <w:t>Điều chỉnh lịch công tác đã được duyệt (do khác với lịch công tác đã duyệt)</w:t>
            </w:r>
          </w:p>
          <w:p w14:paraId="3B913373" w14:textId="77777777" w:rsidR="00A66049" w:rsidRPr="00A54748" w:rsidRDefault="00A66049" w:rsidP="00CA2EE9">
            <w:pPr>
              <w:pStyle w:val="ListParagraph"/>
              <w:numPr>
                <w:ilvl w:val="0"/>
                <w:numId w:val="0"/>
              </w:numPr>
              <w:ind w:left="360"/>
            </w:pPr>
            <w:r w:rsidRPr="00A54748">
              <w:t xml:space="preserve">+ </w:t>
            </w:r>
            <w:r>
              <w:t>TLĐV</w:t>
            </w:r>
            <w:r w:rsidRPr="00A54748">
              <w:t xml:space="preserve"> thực hiện thao tác hủy như trên.</w:t>
            </w:r>
          </w:p>
          <w:p w14:paraId="4C6F8430"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r w:rsidRPr="00A54748">
              <w:rPr>
                <w:b/>
                <w:color w:val="000000"/>
              </w:rPr>
              <w:t xml:space="preserve"> </w:t>
            </w:r>
          </w:p>
          <w:p w14:paraId="6D2F153A" w14:textId="77777777" w:rsidR="00A66049" w:rsidRPr="00A54748" w:rsidRDefault="00A66049" w:rsidP="00CA2EE9">
            <w:pPr>
              <w:pStyle w:val="ListParagraph"/>
              <w:numPr>
                <w:ilvl w:val="0"/>
                <w:numId w:val="0"/>
              </w:numPr>
              <w:ind w:left="360"/>
            </w:pPr>
            <w:r w:rsidRPr="00A54748">
              <w:t>+ Thông qua email:</w:t>
            </w:r>
          </w:p>
          <w:p w14:paraId="424E5293"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color w:val="FF0000"/>
                <w:highlight w:val="cyan"/>
              </w:rPr>
              <w:t xml:space="preserve">:  “Dữ liệu đăng ký công tác đã được hủy” </w:t>
            </w:r>
            <w:r w:rsidRPr="00604DC0">
              <w:rPr>
                <w:highlight w:val="cyan"/>
              </w:rPr>
              <w:t>và kèm theo  “</w:t>
            </w:r>
            <w:r w:rsidRPr="00604DC0">
              <w:rPr>
                <w:color w:val="FF0000"/>
                <w:highlight w:val="cyan"/>
              </w:rPr>
              <w:t>DS công tác đã được hủy”</w:t>
            </w:r>
          </w:p>
          <w:p w14:paraId="67B374EC" w14:textId="77777777" w:rsidR="00604DC0" w:rsidRPr="00604DC0" w:rsidRDefault="00604DC0" w:rsidP="00604DC0">
            <w:pPr>
              <w:spacing w:line="276" w:lineRule="auto"/>
              <w:ind w:left="348"/>
              <w:rPr>
                <w:highlight w:val="cyan"/>
              </w:rPr>
            </w:pPr>
            <w:r w:rsidRPr="00696DF7">
              <w:rPr>
                <w:i/>
                <w:highlight w:val="cyan"/>
              </w:rPr>
              <w:t>(English) “The business trip registration data has been cancelled</w:t>
            </w:r>
            <w:r>
              <w:rPr>
                <w:highlight w:val="cyan"/>
              </w:rPr>
              <w:t>.”</w:t>
            </w:r>
          </w:p>
          <w:p w14:paraId="51C298A9" w14:textId="77777777" w:rsidR="00A66049" w:rsidRPr="00A54748" w:rsidRDefault="00A66049" w:rsidP="00CA2EE9">
            <w:pPr>
              <w:pStyle w:val="ListParagraph"/>
              <w:numPr>
                <w:ilvl w:val="0"/>
                <w:numId w:val="0"/>
              </w:numPr>
              <w:ind w:left="360"/>
              <w:rPr>
                <w:b/>
              </w:rPr>
            </w:pPr>
            <w:r w:rsidRPr="00A54748">
              <w:t xml:space="preserve">+ </w:t>
            </w:r>
            <w:r>
              <w:t>TLĐV</w:t>
            </w:r>
            <w:r w:rsidRPr="00A54748">
              <w:t xml:space="preserve"> thực hiện quy trình đăng ký mới từ bước </w:t>
            </w:r>
            <w:r>
              <w:rPr>
                <w:b/>
              </w:rPr>
              <w:t>ATT17</w:t>
            </w:r>
            <w:r w:rsidRPr="00A54748">
              <w:rPr>
                <w:b/>
              </w:rPr>
              <w:t>.0</w:t>
            </w:r>
            <w:r>
              <w:rPr>
                <w:b/>
              </w:rPr>
              <w:t>2</w:t>
            </w:r>
          </w:p>
          <w:p w14:paraId="31675B45" w14:textId="77777777" w:rsidR="00A66049" w:rsidRPr="00A54748" w:rsidRDefault="00A66049" w:rsidP="00CA2EE9">
            <w:pPr>
              <w:pStyle w:val="ListParagraph"/>
              <w:numPr>
                <w:ilvl w:val="0"/>
                <w:numId w:val="0"/>
              </w:numPr>
              <w:ind w:left="360"/>
            </w:pPr>
            <w:r w:rsidRPr="00A54748">
              <w:rPr>
                <w:bCs/>
              </w:rPr>
              <w:t xml:space="preserve">+ Hệ thống cập nhật lại </w:t>
            </w:r>
            <w:r w:rsidRPr="00A54748">
              <w:rPr>
                <w:color w:val="FF0000"/>
              </w:rPr>
              <w:t>“Giao diện tổng hợp”</w:t>
            </w:r>
            <w:r w:rsidRPr="00A54748">
              <w:t>,</w:t>
            </w:r>
            <w:r w:rsidRPr="00A54748">
              <w:rPr>
                <w:color w:val="FF0000"/>
              </w:rPr>
              <w:t xml:space="preserve"> “Giao diện tổng hợp cá nhân”</w:t>
            </w:r>
            <w:r w:rsidRPr="00A54748">
              <w:t>.</w:t>
            </w:r>
          </w:p>
        </w:tc>
      </w:tr>
    </w:tbl>
    <w:p w14:paraId="5EEF5186" w14:textId="77777777" w:rsidR="00A66049" w:rsidRPr="004345DB" w:rsidRDefault="00A66049" w:rsidP="00A66049">
      <w:pPr>
        <w:pStyle w:val="Heading3"/>
        <w:sectPr w:rsidR="00A66049" w:rsidRPr="004345DB" w:rsidSect="001D6AC1">
          <w:pgSz w:w="11907" w:h="16840" w:code="9"/>
          <w:pgMar w:top="977" w:right="851" w:bottom="567" w:left="1418" w:header="567" w:footer="284" w:gutter="0"/>
          <w:cols w:space="720"/>
          <w:titlePg/>
          <w:docGrid w:linePitch="360"/>
        </w:sectPr>
      </w:pPr>
    </w:p>
    <w:p w14:paraId="1E176ACE" w14:textId="7AEBF1D2" w:rsidR="00A66049" w:rsidRPr="00696DF7" w:rsidRDefault="00A66049" w:rsidP="00A66049">
      <w:pPr>
        <w:pStyle w:val="Heading3"/>
      </w:pPr>
      <w:bookmarkStart w:id="99" w:name="_Toc63668011"/>
      <w:bookmarkStart w:id="100" w:name="_Toc66095581"/>
      <w:r w:rsidRPr="00696DF7">
        <w:t xml:space="preserve">ATT18 - Quy trình đăng ký đi công tác </w:t>
      </w:r>
      <w:r w:rsidRPr="00696DF7">
        <w:rPr>
          <w:color w:val="FF0000"/>
        </w:rPr>
        <w:t>(</w:t>
      </w:r>
      <w:r w:rsidR="00565D5D" w:rsidRPr="00696DF7">
        <w:rPr>
          <w:color w:val="FF0000"/>
        </w:rPr>
        <w:t>Bốn</w:t>
      </w:r>
      <w:r w:rsidRPr="00696DF7">
        <w:rPr>
          <w:color w:val="FF0000"/>
        </w:rPr>
        <w:t xml:space="preserve"> cấp phê duyệt) </w:t>
      </w:r>
      <w:r w:rsidRPr="00696DF7">
        <w:t>– NLĐ tự đăng ký không thông qua Trợ lý Đơn vị</w:t>
      </w:r>
      <w:bookmarkEnd w:id="99"/>
      <w:bookmarkEnd w:id="100"/>
    </w:p>
    <w:p w14:paraId="0369349C" w14:textId="77777777" w:rsidR="00A66049" w:rsidRDefault="00A66049" w:rsidP="00A66049">
      <w:pPr>
        <w:pStyle w:val="Heading4"/>
      </w:pPr>
      <w:r w:rsidRPr="005C2334">
        <w:t>Sơ đồ quy trình</w:t>
      </w:r>
    </w:p>
    <w:p w14:paraId="7613FAFE" w14:textId="3C9E38DA" w:rsidR="00A66049" w:rsidRPr="004C61AB" w:rsidRDefault="00565D5D" w:rsidP="00A66049">
      <w:pPr>
        <w:pStyle w:val="BodyText"/>
        <w:spacing w:line="276" w:lineRule="auto"/>
        <w:jc w:val="center"/>
      </w:pPr>
      <w:r>
        <w:object w:dxaOrig="31665" w:dyaOrig="13080" w14:anchorId="6D43C8F5">
          <v:shape id="_x0000_i1043" type="#_x0000_t75" style="width:482.8pt;height:200.6pt" o:ole="">
            <v:imagedata r:id="rId64" o:title=""/>
          </v:shape>
          <o:OLEObject Type="Embed" ProgID="Visio.Drawing.15" ShapeID="_x0000_i1043" DrawAspect="Content" ObjectID="_1677599109" r:id="rId65"/>
        </w:object>
      </w:r>
    </w:p>
    <w:p w14:paraId="7790D68F" w14:textId="77777777" w:rsidR="00A66049" w:rsidRDefault="00A66049" w:rsidP="00A66049">
      <w:pPr>
        <w:pStyle w:val="Heading4"/>
        <w:spacing w:line="276" w:lineRule="auto"/>
        <w:sectPr w:rsidR="00A66049" w:rsidSect="001D6AC1">
          <w:pgSz w:w="11907" w:h="16840" w:code="9"/>
          <w:pgMar w:top="977" w:right="851" w:bottom="567" w:left="1418" w:header="567" w:footer="284" w:gutter="0"/>
          <w:cols w:space="720"/>
          <w:titlePg/>
          <w:docGrid w:linePitch="360"/>
        </w:sectPr>
      </w:pPr>
    </w:p>
    <w:p w14:paraId="0A84288F" w14:textId="2F610A25" w:rsidR="00A66049" w:rsidRDefault="00A66049" w:rsidP="00A66049">
      <w:pPr>
        <w:pStyle w:val="Heading4"/>
        <w:spacing w:line="276" w:lineRule="auto"/>
      </w:pPr>
      <w:r w:rsidRPr="005C2334">
        <w:t>Chi tiết các bước thực hiện</w:t>
      </w:r>
      <w:bookmarkEnd w:id="90"/>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50"/>
        <w:gridCol w:w="1188"/>
        <w:gridCol w:w="7290"/>
      </w:tblGrid>
      <w:tr w:rsidR="00A66049" w:rsidRPr="005F7A5E" w14:paraId="6983FA07" w14:textId="77777777" w:rsidTr="00CA2EE9">
        <w:trPr>
          <w:trHeight w:val="407"/>
          <w:tblHeader/>
        </w:trPr>
        <w:tc>
          <w:tcPr>
            <w:tcW w:w="580" w:type="pct"/>
            <w:shd w:val="clear" w:color="auto" w:fill="D9D9D9"/>
            <w:vAlign w:val="center"/>
          </w:tcPr>
          <w:p w14:paraId="0B14AC20" w14:textId="77777777" w:rsidR="00A66049" w:rsidRPr="005F7A5E" w:rsidRDefault="00A66049" w:rsidP="00CA2EE9">
            <w:pPr>
              <w:spacing w:line="276" w:lineRule="auto"/>
              <w:jc w:val="center"/>
              <w:rPr>
                <w:rFonts w:cs="Arial"/>
                <w:b/>
                <w:bCs/>
                <w:sz w:val="20"/>
              </w:rPr>
            </w:pPr>
            <w:r w:rsidRPr="005F7A5E">
              <w:rPr>
                <w:rFonts w:cs="Arial"/>
                <w:b/>
                <w:bCs/>
                <w:sz w:val="20"/>
              </w:rPr>
              <w:t>Bước thực hiện</w:t>
            </w:r>
          </w:p>
        </w:tc>
        <w:tc>
          <w:tcPr>
            <w:tcW w:w="626" w:type="pct"/>
            <w:shd w:val="clear" w:color="auto" w:fill="D9D9D9"/>
            <w:vAlign w:val="center"/>
          </w:tcPr>
          <w:p w14:paraId="331C079D" w14:textId="77777777" w:rsidR="00A66049" w:rsidRPr="005F7A5E" w:rsidRDefault="00A66049" w:rsidP="00CA2EE9">
            <w:pPr>
              <w:spacing w:line="276" w:lineRule="auto"/>
              <w:ind w:left="-95"/>
              <w:jc w:val="center"/>
              <w:rPr>
                <w:rFonts w:cs="Arial"/>
                <w:b/>
                <w:bCs/>
                <w:sz w:val="20"/>
                <w:highlight w:val="yellow"/>
              </w:rPr>
            </w:pPr>
            <w:r w:rsidRPr="005F7A5E">
              <w:rPr>
                <w:rFonts w:cs="Arial"/>
                <w:b/>
                <w:bCs/>
                <w:sz w:val="20"/>
              </w:rPr>
              <w:t>Người thực hiện</w:t>
            </w:r>
          </w:p>
        </w:tc>
        <w:tc>
          <w:tcPr>
            <w:tcW w:w="3794" w:type="pct"/>
            <w:shd w:val="clear" w:color="auto" w:fill="D9D9D9"/>
            <w:vAlign w:val="center"/>
          </w:tcPr>
          <w:p w14:paraId="555CF085" w14:textId="77777777" w:rsidR="00A66049" w:rsidRPr="005F7A5E" w:rsidRDefault="00A66049" w:rsidP="00CA2EE9">
            <w:pPr>
              <w:spacing w:line="276" w:lineRule="auto"/>
              <w:ind w:left="-66"/>
              <w:jc w:val="center"/>
              <w:rPr>
                <w:rFonts w:cs="Arial"/>
                <w:b/>
                <w:bCs/>
                <w:sz w:val="20"/>
              </w:rPr>
            </w:pPr>
            <w:r w:rsidRPr="005F7A5E">
              <w:rPr>
                <w:rFonts w:cs="Arial"/>
                <w:b/>
                <w:bCs/>
                <w:sz w:val="20"/>
              </w:rPr>
              <w:t>Mô tả yêu cầu</w:t>
            </w:r>
          </w:p>
        </w:tc>
      </w:tr>
      <w:tr w:rsidR="00A66049" w:rsidRPr="005F7A5E" w14:paraId="22660687" w14:textId="77777777" w:rsidTr="00CA2EE9">
        <w:trPr>
          <w:trHeight w:val="60"/>
        </w:trPr>
        <w:tc>
          <w:tcPr>
            <w:tcW w:w="580" w:type="pct"/>
          </w:tcPr>
          <w:p w14:paraId="071BC4F9" w14:textId="77777777" w:rsidR="00A66049" w:rsidRPr="005F7A5E" w:rsidRDefault="00A66049" w:rsidP="00CA2EE9">
            <w:pPr>
              <w:spacing w:line="276" w:lineRule="auto"/>
              <w:jc w:val="left"/>
              <w:rPr>
                <w:rFonts w:cs="Arial"/>
                <w:b/>
                <w:sz w:val="20"/>
              </w:rPr>
            </w:pPr>
            <w:r>
              <w:rPr>
                <w:rFonts w:eastAsia="Times New Roman" w:cs="Arial"/>
                <w:b/>
                <w:sz w:val="20"/>
              </w:rPr>
              <w:t>ATT18</w:t>
            </w:r>
            <w:r w:rsidRPr="005F7A5E">
              <w:rPr>
                <w:rFonts w:eastAsia="Times New Roman" w:cs="Arial"/>
                <w:b/>
                <w:sz w:val="20"/>
              </w:rPr>
              <w:t>.01</w:t>
            </w:r>
          </w:p>
        </w:tc>
        <w:tc>
          <w:tcPr>
            <w:tcW w:w="626" w:type="pct"/>
            <w:shd w:val="clear" w:color="auto" w:fill="auto"/>
          </w:tcPr>
          <w:p w14:paraId="4F60438C"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3B0C2974"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Đăng ký </w:t>
            </w:r>
            <w:r>
              <w:rPr>
                <w:rFonts w:eastAsia="Times New Roman" w:cs="Arial"/>
                <w:b/>
                <w:sz w:val="20"/>
              </w:rPr>
              <w:t>đi công tác:</w:t>
            </w:r>
          </w:p>
          <w:p w14:paraId="5C9F0794" w14:textId="3370BB58" w:rsidR="00A66049" w:rsidRPr="00565D5D" w:rsidRDefault="00A66049" w:rsidP="00CA2EE9">
            <w:pPr>
              <w:pStyle w:val="ListParagraph"/>
              <w:spacing w:line="276" w:lineRule="auto"/>
            </w:pPr>
            <w:r>
              <w:t xml:space="preserve">NLĐ vào màn hình </w:t>
            </w:r>
            <w:r w:rsidRPr="00B46EC7">
              <w:rPr>
                <w:color w:val="FF0000"/>
              </w:rPr>
              <w:t>“Đăng ký đi công tác”</w:t>
            </w:r>
            <w:r>
              <w:rPr>
                <w:color w:val="FF0000"/>
              </w:rPr>
              <w:t xml:space="preserve">, </w:t>
            </w:r>
            <w:r w:rsidRPr="006F30C4">
              <w:t xml:space="preserve">bằng App điện thoại / Web Portal </w:t>
            </w:r>
            <w:r w:rsidRPr="00B46EC7">
              <w:t>sau đó nhấn</w:t>
            </w:r>
            <w:r>
              <w:rPr>
                <w:color w:val="FF0000"/>
              </w:rPr>
              <w:t xml:space="preserve"> “Tạo mới”.</w:t>
            </w:r>
          </w:p>
          <w:p w14:paraId="06CFEDB9" w14:textId="0D68D795" w:rsidR="00565D5D" w:rsidRPr="00B46EC7" w:rsidRDefault="00565D5D" w:rsidP="00CA2EE9">
            <w:pPr>
              <w:pStyle w:val="ListParagraph"/>
              <w:spacing w:line="276" w:lineRule="auto"/>
            </w:pPr>
            <w:r>
              <w:t>NLĐ thực hiện tải mẫu đi công tác và điền thông tin cần thiết theo mẫu.</w:t>
            </w:r>
          </w:p>
          <w:p w14:paraId="5BF29AB2" w14:textId="77777777" w:rsidR="00A66049" w:rsidRDefault="00A66049" w:rsidP="00A66049">
            <w:pPr>
              <w:pStyle w:val="ListParagraph"/>
              <w:numPr>
                <w:ilvl w:val="0"/>
                <w:numId w:val="33"/>
              </w:numPr>
              <w:spacing w:before="120" w:after="120" w:line="276" w:lineRule="auto"/>
              <w:ind w:right="289"/>
            </w:pPr>
            <w:r>
              <w:t xml:space="preserve">NLĐ </w:t>
            </w:r>
            <w:r w:rsidRPr="0096659F">
              <w:t>nhập các thông tin theo</w:t>
            </w:r>
            <w:r>
              <w:t xml:space="preserve"> </w:t>
            </w:r>
            <w:r w:rsidRPr="00BF2BB6">
              <w:t xml:space="preserve">thiết lập </w:t>
            </w:r>
            <w:r w:rsidRPr="000C070D">
              <w:rPr>
                <w:color w:val="FF0000"/>
              </w:rPr>
              <w:t>“Các trường thông tin cần nhập”</w:t>
            </w:r>
            <w:r w:rsidRPr="000C070D">
              <w:t>.</w:t>
            </w:r>
          </w:p>
          <w:p w14:paraId="05258804" w14:textId="77777777" w:rsidR="00A66049" w:rsidRDefault="00A66049" w:rsidP="00CA2EE9">
            <w:pPr>
              <w:pStyle w:val="ListParagraph"/>
              <w:spacing w:line="276" w:lineRule="auto"/>
            </w:pPr>
            <w:r w:rsidRPr="0096659F">
              <w:t xml:space="preserve">NLĐ </w:t>
            </w:r>
            <w:r>
              <w:t xml:space="preserve">kiểm tra lại các trường thông tin cần nhập và </w:t>
            </w:r>
            <w:r w:rsidRPr="009663A1">
              <w:t xml:space="preserve">nhấn </w:t>
            </w:r>
            <w:r w:rsidRPr="00BF2BB6">
              <w:rPr>
                <w:color w:val="FF0000"/>
              </w:rPr>
              <w:t>“Lưu”</w:t>
            </w:r>
            <w:r>
              <w:t>.</w:t>
            </w:r>
          </w:p>
          <w:p w14:paraId="0BDFC3C5" w14:textId="2C4EA8A8" w:rsidR="00A66049" w:rsidRPr="005F7A5E" w:rsidRDefault="00A66049" w:rsidP="00781923">
            <w:pPr>
              <w:spacing w:line="276" w:lineRule="auto"/>
            </w:pPr>
            <w:r>
              <w:t>Lưu ý: Hệ thống</w:t>
            </w:r>
            <w:r w:rsidR="00781923">
              <w:t xml:space="preserve"> chỉ </w:t>
            </w:r>
            <w:r>
              <w:t xml:space="preserve">popup các trường thông tin cần nhập theo </w:t>
            </w:r>
            <w:r w:rsidRPr="009E3BAA">
              <w:rPr>
                <w:color w:val="FF0000"/>
              </w:rPr>
              <w:t>“Danh mục loại công tác”</w:t>
            </w:r>
            <w:r w:rsidRPr="009E3BAA">
              <w:t>.</w:t>
            </w:r>
          </w:p>
        </w:tc>
      </w:tr>
      <w:tr w:rsidR="00A66049" w:rsidRPr="005F7A5E" w14:paraId="36FC1A3A" w14:textId="77777777" w:rsidTr="00CA2EE9">
        <w:trPr>
          <w:trHeight w:val="602"/>
        </w:trPr>
        <w:tc>
          <w:tcPr>
            <w:tcW w:w="580" w:type="pct"/>
          </w:tcPr>
          <w:p w14:paraId="3F153818"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2</w:t>
            </w:r>
          </w:p>
        </w:tc>
        <w:tc>
          <w:tcPr>
            <w:tcW w:w="626" w:type="pct"/>
            <w:shd w:val="clear" w:color="auto" w:fill="auto"/>
          </w:tcPr>
          <w:p w14:paraId="2C15BC66"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58E95A10"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0B30FCD2" w14:textId="77777777" w:rsidR="00A66049" w:rsidRPr="005F7A5E" w:rsidRDefault="00A66049" w:rsidP="00CA2EE9">
            <w:pPr>
              <w:pStyle w:val="ListParagraph"/>
              <w:spacing w:line="276" w:lineRule="auto"/>
              <w:rPr>
                <w:color w:val="FF0000"/>
              </w:rPr>
            </w:pPr>
            <w:r w:rsidRPr="005F7A5E">
              <w:t xml:space="preserve">Kiểm tra điều kiện ràng buộc trên hệ thống theo </w:t>
            </w:r>
            <w:r w:rsidRPr="007A077B">
              <w:rPr>
                <w:color w:val="FF0000"/>
              </w:rPr>
              <w:t>“Thiết lập điều kiện</w:t>
            </w:r>
            <w:r>
              <w:rPr>
                <w:color w:val="FF0000"/>
              </w:rPr>
              <w:t xml:space="preserve"> cảnh báo &amp; ràng buộc</w:t>
            </w:r>
            <w:r w:rsidRPr="007A077B">
              <w:rPr>
                <w:color w:val="FF0000"/>
              </w:rPr>
              <w:t>”</w:t>
            </w:r>
            <w:r w:rsidRPr="005F7A5E">
              <w:t>.</w:t>
            </w:r>
          </w:p>
          <w:p w14:paraId="715FB211" w14:textId="77777777" w:rsidR="00A66049" w:rsidRPr="005F7A5E" w:rsidRDefault="00A66049" w:rsidP="00A66049">
            <w:pPr>
              <w:pStyle w:val="ListParagraph"/>
              <w:numPr>
                <w:ilvl w:val="0"/>
                <w:numId w:val="16"/>
              </w:numPr>
              <w:spacing w:line="276" w:lineRule="auto"/>
            </w:pPr>
            <w:r w:rsidRPr="001801F5">
              <w:rPr>
                <w:b/>
                <w:bCs/>
              </w:rPr>
              <w:t>Nếu không thỏa điều kiện ràng buộc</w:t>
            </w:r>
            <w:r w:rsidRPr="005F7A5E">
              <w:t xml:space="preserve">: Chuyển tới bước </w:t>
            </w:r>
            <w:r>
              <w:rPr>
                <w:b/>
                <w:bCs/>
              </w:rPr>
              <w:t>ATT18</w:t>
            </w:r>
            <w:r w:rsidRPr="001801F5">
              <w:rPr>
                <w:b/>
                <w:bCs/>
              </w:rPr>
              <w:t>.03</w:t>
            </w:r>
            <w:r w:rsidRPr="005F7A5E">
              <w:t>.</w:t>
            </w:r>
          </w:p>
          <w:p w14:paraId="7F3F35B3" w14:textId="77777777" w:rsidR="00A66049" w:rsidRPr="005F7A5E" w:rsidRDefault="00A66049" w:rsidP="00A66049">
            <w:pPr>
              <w:pStyle w:val="ListParagraph"/>
              <w:numPr>
                <w:ilvl w:val="0"/>
                <w:numId w:val="16"/>
              </w:numPr>
              <w:spacing w:line="276" w:lineRule="auto"/>
            </w:pPr>
            <w:r w:rsidRPr="001801F5">
              <w:rPr>
                <w:b/>
                <w:bCs/>
              </w:rPr>
              <w:t>Nếu thỏa điều kiện ràng buộc</w:t>
            </w:r>
            <w:r w:rsidRPr="005F7A5E">
              <w:t xml:space="preserve">: Chuyển tới bước </w:t>
            </w:r>
            <w:r>
              <w:rPr>
                <w:b/>
                <w:bCs/>
              </w:rPr>
              <w:t>ATT18</w:t>
            </w:r>
            <w:r w:rsidRPr="001801F5">
              <w:rPr>
                <w:b/>
                <w:bCs/>
              </w:rPr>
              <w:t>.0</w:t>
            </w:r>
            <w:r>
              <w:rPr>
                <w:b/>
                <w:bCs/>
              </w:rPr>
              <w:t>6</w:t>
            </w:r>
            <w:r w:rsidRPr="005F7A5E">
              <w:t>.</w:t>
            </w:r>
          </w:p>
        </w:tc>
      </w:tr>
      <w:tr w:rsidR="00A66049" w:rsidRPr="005F7A5E" w14:paraId="1FF2C446" w14:textId="77777777" w:rsidTr="00CA2EE9">
        <w:trPr>
          <w:trHeight w:val="602"/>
        </w:trPr>
        <w:tc>
          <w:tcPr>
            <w:tcW w:w="580" w:type="pct"/>
          </w:tcPr>
          <w:p w14:paraId="0086E2D7"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3</w:t>
            </w:r>
          </w:p>
        </w:tc>
        <w:tc>
          <w:tcPr>
            <w:tcW w:w="626" w:type="pct"/>
            <w:shd w:val="clear" w:color="auto" w:fill="auto"/>
          </w:tcPr>
          <w:p w14:paraId="51B8F552"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94" w:type="pct"/>
            <w:shd w:val="clear" w:color="auto" w:fill="auto"/>
          </w:tcPr>
          <w:p w14:paraId="3FA832DE" w14:textId="77777777" w:rsidR="00A66049" w:rsidRPr="005F7A5E" w:rsidRDefault="00A66049" w:rsidP="00CA2EE9">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32B4390E" w14:textId="77777777" w:rsidR="00A66049" w:rsidRPr="005F7A5E" w:rsidRDefault="00A66049" w:rsidP="00CA2EE9">
            <w:pPr>
              <w:pStyle w:val="ListParagraph"/>
              <w:spacing w:line="276" w:lineRule="auto"/>
            </w:pPr>
            <w:r w:rsidRPr="005F7A5E">
              <w:t xml:space="preserve">Nội dung thông báo ràng buộc: </w:t>
            </w:r>
            <w:r w:rsidRPr="001801F5">
              <w:rPr>
                <w:color w:val="FF0000"/>
              </w:rPr>
              <w:t>“Dữ liệu đăng ký</w:t>
            </w:r>
            <w:r>
              <w:rPr>
                <w:color w:val="FF0000"/>
              </w:rPr>
              <w:t xml:space="preserve"> của bạn không thỏa điều kiện đăng ký đi công tác</w:t>
            </w:r>
            <w:r w:rsidRPr="001801F5">
              <w:rPr>
                <w:color w:val="FF0000"/>
              </w:rPr>
              <w:t>. Vui lòng kiểm tra lại!”</w:t>
            </w:r>
            <w:r w:rsidRPr="005F7A5E">
              <w:rPr>
                <w:color w:val="auto"/>
              </w:rPr>
              <w:t>.</w:t>
            </w:r>
          </w:p>
          <w:p w14:paraId="46FD8FB9" w14:textId="77777777" w:rsidR="00A66049" w:rsidRPr="005F7A5E" w:rsidRDefault="00A66049" w:rsidP="00CA2EE9">
            <w:pPr>
              <w:pStyle w:val="ListParagraph"/>
              <w:spacing w:line="276" w:lineRule="auto"/>
            </w:pPr>
            <w:r w:rsidRPr="005F7A5E">
              <w:t>Cho phép NLĐ xem lỗi chi tiết</w:t>
            </w:r>
            <w:r>
              <w:t>.</w:t>
            </w:r>
          </w:p>
          <w:p w14:paraId="087F8A8C" w14:textId="77777777" w:rsidR="00A66049" w:rsidRPr="005F7A5E" w:rsidRDefault="00A66049" w:rsidP="00CA2EE9">
            <w:pPr>
              <w:pStyle w:val="ListParagraph"/>
              <w:spacing w:line="276" w:lineRule="auto"/>
              <w:rPr>
                <w:b/>
              </w:rPr>
            </w:pPr>
            <w:r w:rsidRPr="005F7A5E">
              <w:t xml:space="preserve">Nút </w:t>
            </w:r>
            <w:r w:rsidRPr="005F7A5E">
              <w:rPr>
                <w:color w:val="FF0000"/>
              </w:rPr>
              <w:t>“Ok”</w:t>
            </w:r>
            <w:r w:rsidRPr="005F7A5E">
              <w:t xml:space="preserve">: Xác định đã xem nội dung thông báo </w:t>
            </w:r>
            <w:r w:rsidRPr="005F7A5E">
              <w:rPr>
                <w:color w:val="FF0000"/>
              </w:rPr>
              <w:t>ràng buộc.</w:t>
            </w:r>
          </w:p>
        </w:tc>
      </w:tr>
      <w:tr w:rsidR="00A66049" w:rsidRPr="005F7A5E" w14:paraId="2696750C" w14:textId="77777777" w:rsidTr="00CA2EE9">
        <w:trPr>
          <w:trHeight w:val="602"/>
        </w:trPr>
        <w:tc>
          <w:tcPr>
            <w:tcW w:w="580" w:type="pct"/>
          </w:tcPr>
          <w:p w14:paraId="3F6079BC"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4</w:t>
            </w:r>
          </w:p>
        </w:tc>
        <w:tc>
          <w:tcPr>
            <w:tcW w:w="626" w:type="pct"/>
            <w:shd w:val="clear" w:color="auto" w:fill="auto"/>
          </w:tcPr>
          <w:p w14:paraId="732B05FF"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54920CA2" w14:textId="77777777" w:rsidR="00A66049" w:rsidRPr="005F7A5E" w:rsidRDefault="00A66049" w:rsidP="00CA2EE9">
            <w:pPr>
              <w:spacing w:line="276" w:lineRule="auto"/>
              <w:rPr>
                <w:rFonts w:cs="Arial"/>
                <w:b/>
                <w:bCs/>
                <w:sz w:val="20"/>
              </w:rPr>
            </w:pPr>
            <w:r w:rsidRPr="005F7A5E">
              <w:rPr>
                <w:rFonts w:cs="Arial"/>
                <w:b/>
                <w:bCs/>
                <w:sz w:val="20"/>
              </w:rPr>
              <w:t xml:space="preserve">Quyết định về vi phạm </w:t>
            </w:r>
            <w:r w:rsidRPr="005F7A5E">
              <w:rPr>
                <w:rFonts w:cs="Arial"/>
                <w:b/>
                <w:bCs/>
                <w:color w:val="FF0000"/>
                <w:sz w:val="20"/>
              </w:rPr>
              <w:t>ràng buộc</w:t>
            </w:r>
            <w:r w:rsidRPr="005F7A5E">
              <w:rPr>
                <w:rFonts w:cs="Arial"/>
                <w:b/>
                <w:bCs/>
                <w:sz w:val="20"/>
              </w:rPr>
              <w:t>:</w:t>
            </w:r>
          </w:p>
          <w:p w14:paraId="01FB8C94" w14:textId="77777777" w:rsidR="00A66049" w:rsidRPr="005F7A5E" w:rsidRDefault="00A66049" w:rsidP="00CA2EE9">
            <w:pPr>
              <w:pStyle w:val="ListParagraph"/>
              <w:spacing w:line="276" w:lineRule="auto"/>
              <w:rPr>
                <w:bCs/>
              </w:rPr>
            </w:pPr>
            <w:r w:rsidRPr="005F7A5E">
              <w:t xml:space="preserve">NLĐ nhấn </w:t>
            </w:r>
            <w:r w:rsidRPr="005F7A5E">
              <w:rPr>
                <w:color w:val="FF0000"/>
              </w:rPr>
              <w:t xml:space="preserve">“Ok” </w:t>
            </w:r>
            <w:r w:rsidRPr="005F7A5E">
              <w:t xml:space="preserve">để đóng popup ở bước </w:t>
            </w:r>
            <w:r>
              <w:rPr>
                <w:b/>
              </w:rPr>
              <w:t>ATT18</w:t>
            </w:r>
            <w:r w:rsidRPr="005F7A5E">
              <w:rPr>
                <w:b/>
              </w:rPr>
              <w:t>.03</w:t>
            </w:r>
            <w:r w:rsidRPr="005F7A5E">
              <w:t xml:space="preserve"> và đưa ra quyết định về ràng buộc:</w:t>
            </w:r>
          </w:p>
          <w:p w14:paraId="2A4CC88F" w14:textId="77777777" w:rsidR="00A66049" w:rsidRPr="005F7A5E" w:rsidRDefault="00A66049" w:rsidP="00A66049">
            <w:pPr>
              <w:pStyle w:val="ListParagraph"/>
              <w:numPr>
                <w:ilvl w:val="0"/>
                <w:numId w:val="16"/>
              </w:numPr>
              <w:spacing w:line="276" w:lineRule="auto"/>
            </w:pPr>
            <w:r w:rsidRPr="005F7A5E">
              <w:rPr>
                <w:b/>
              </w:rPr>
              <w:t>Nếu tiếp tục</w:t>
            </w:r>
            <w:r w:rsidRPr="005F7A5E">
              <w:t xml:space="preserve">: NLĐ chỉnh sửa tại bước </w:t>
            </w:r>
            <w:r>
              <w:rPr>
                <w:b/>
              </w:rPr>
              <w:t>ATT18</w:t>
            </w:r>
            <w:r w:rsidRPr="005F7A5E">
              <w:rPr>
                <w:b/>
              </w:rPr>
              <w:t>.05</w:t>
            </w:r>
            <w:r w:rsidRPr="005F7A5E">
              <w:t xml:space="preserve"> để thỏa điều kiện ràng buộc.</w:t>
            </w:r>
          </w:p>
          <w:p w14:paraId="5EB6D1AB" w14:textId="77777777" w:rsidR="00A66049" w:rsidRPr="005F7A5E" w:rsidRDefault="00A66049" w:rsidP="00A66049">
            <w:pPr>
              <w:pStyle w:val="ListParagraph"/>
              <w:numPr>
                <w:ilvl w:val="0"/>
                <w:numId w:val="16"/>
              </w:numPr>
              <w:spacing w:line="276" w:lineRule="auto"/>
            </w:pPr>
            <w:r w:rsidRPr="005F7A5E">
              <w:rPr>
                <w:b/>
              </w:rPr>
              <w:t>Nếu không tiếp tục:</w:t>
            </w:r>
            <w:r w:rsidRPr="005F7A5E">
              <w:t xml:space="preserve"> NLĐ thoát khỏi màn hình </w:t>
            </w:r>
            <w:r>
              <w:t xml:space="preserve">đăng ký </w:t>
            </w:r>
            <w:r w:rsidRPr="005F7A5E">
              <w:t>đi công tác để kết thúc.</w:t>
            </w:r>
          </w:p>
        </w:tc>
      </w:tr>
      <w:tr w:rsidR="00A66049" w:rsidRPr="005F7A5E" w14:paraId="10826396" w14:textId="77777777" w:rsidTr="00CA2EE9">
        <w:trPr>
          <w:trHeight w:val="602"/>
        </w:trPr>
        <w:tc>
          <w:tcPr>
            <w:tcW w:w="580" w:type="pct"/>
          </w:tcPr>
          <w:p w14:paraId="751524B9"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5</w:t>
            </w:r>
          </w:p>
        </w:tc>
        <w:tc>
          <w:tcPr>
            <w:tcW w:w="626" w:type="pct"/>
            <w:shd w:val="clear" w:color="auto" w:fill="auto"/>
          </w:tcPr>
          <w:p w14:paraId="472EC578"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94" w:type="pct"/>
            <w:shd w:val="clear" w:color="auto" w:fill="auto"/>
          </w:tcPr>
          <w:p w14:paraId="685A5499" w14:textId="77777777" w:rsidR="00A66049" w:rsidRPr="005F7A5E" w:rsidRDefault="00A66049" w:rsidP="00CA2EE9">
            <w:pPr>
              <w:spacing w:line="276" w:lineRule="auto"/>
              <w:rPr>
                <w:rFonts w:cs="Arial"/>
                <w:b/>
                <w:sz w:val="20"/>
              </w:rPr>
            </w:pPr>
            <w:r w:rsidRPr="005F7A5E">
              <w:rPr>
                <w:rFonts w:cs="Arial"/>
                <w:b/>
                <w:sz w:val="20"/>
              </w:rPr>
              <w:t>Chỉnh sửa thông tin đăng ký</w:t>
            </w:r>
            <w:r>
              <w:rPr>
                <w:rFonts w:cs="Arial"/>
                <w:b/>
                <w:sz w:val="20"/>
              </w:rPr>
              <w:t xml:space="preserve"> đi công tác</w:t>
            </w:r>
            <w:r w:rsidRPr="005F7A5E">
              <w:rPr>
                <w:rFonts w:cs="Arial"/>
                <w:b/>
                <w:sz w:val="20"/>
              </w:rPr>
              <w:t>:</w:t>
            </w:r>
          </w:p>
          <w:p w14:paraId="6C6C60C6" w14:textId="77777777" w:rsidR="00A66049" w:rsidRPr="005F7A5E" w:rsidRDefault="00A66049" w:rsidP="00CA2EE9">
            <w:pPr>
              <w:pStyle w:val="ListParagraph"/>
              <w:spacing w:line="276" w:lineRule="auto"/>
            </w:pPr>
            <w:r w:rsidRPr="005F7A5E">
              <w:t xml:space="preserve">NLĐ kiểm tra và điều chỉnh thông tin cho phù hợp và nhấn </w:t>
            </w:r>
            <w:r w:rsidRPr="005F7A5E">
              <w:rPr>
                <w:color w:val="FF0000"/>
              </w:rPr>
              <w:t xml:space="preserve">“Lưu” </w:t>
            </w:r>
            <w:r w:rsidRPr="005F7A5E">
              <w:t>để hoàn tất việc điều chỉnh.</w:t>
            </w:r>
          </w:p>
          <w:p w14:paraId="14C97B0D" w14:textId="77777777" w:rsidR="00A66049" w:rsidRPr="005F7A5E" w:rsidRDefault="00A66049" w:rsidP="00CA2EE9">
            <w:pPr>
              <w:spacing w:line="276" w:lineRule="auto"/>
              <w:rPr>
                <w:rFonts w:cs="Arial"/>
                <w:b/>
                <w:bCs/>
                <w:sz w:val="20"/>
              </w:rPr>
            </w:pPr>
            <w:r w:rsidRPr="005F7A5E">
              <w:rPr>
                <w:i/>
                <w:sz w:val="20"/>
              </w:rPr>
              <w:t xml:space="preserve">(Hệ thống tiếp tục kiểm tra ràng buộc tại bước </w:t>
            </w:r>
            <w:r>
              <w:rPr>
                <w:b/>
                <w:i/>
                <w:sz w:val="20"/>
              </w:rPr>
              <w:t>ATT18</w:t>
            </w:r>
            <w:r w:rsidRPr="005F7A5E">
              <w:rPr>
                <w:b/>
                <w:i/>
                <w:sz w:val="20"/>
              </w:rPr>
              <w:t>.02</w:t>
            </w:r>
            <w:r w:rsidRPr="005F7A5E">
              <w:rPr>
                <w:i/>
                <w:sz w:val="20"/>
              </w:rPr>
              <w:t>)</w:t>
            </w:r>
          </w:p>
        </w:tc>
      </w:tr>
      <w:tr w:rsidR="00A66049" w:rsidRPr="005F7A5E" w14:paraId="03CE7059" w14:textId="77777777" w:rsidTr="00CA2EE9">
        <w:trPr>
          <w:trHeight w:val="602"/>
        </w:trPr>
        <w:tc>
          <w:tcPr>
            <w:tcW w:w="580" w:type="pct"/>
          </w:tcPr>
          <w:p w14:paraId="75333E5E"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w:t>
            </w:r>
            <w:r>
              <w:rPr>
                <w:rFonts w:cs="Arial"/>
                <w:b/>
                <w:sz w:val="20"/>
              </w:rPr>
              <w:t>6</w:t>
            </w:r>
          </w:p>
        </w:tc>
        <w:tc>
          <w:tcPr>
            <w:tcW w:w="626" w:type="pct"/>
            <w:shd w:val="clear" w:color="auto" w:fill="auto"/>
          </w:tcPr>
          <w:p w14:paraId="49EC83ED" w14:textId="77777777" w:rsidR="00A66049" w:rsidRPr="005F7A5E" w:rsidRDefault="00A66049" w:rsidP="00CA2EE9">
            <w:pPr>
              <w:spacing w:line="276" w:lineRule="auto"/>
              <w:jc w:val="left"/>
              <w:rPr>
                <w:rFonts w:cs="Arial"/>
                <w:b/>
                <w:sz w:val="20"/>
              </w:rPr>
            </w:pPr>
            <w:r>
              <w:rPr>
                <w:rFonts w:cs="Arial"/>
                <w:b/>
                <w:sz w:val="20"/>
              </w:rPr>
              <w:t>Hệ thống</w:t>
            </w:r>
          </w:p>
        </w:tc>
        <w:tc>
          <w:tcPr>
            <w:tcW w:w="3794" w:type="pct"/>
            <w:shd w:val="clear" w:color="auto" w:fill="auto"/>
          </w:tcPr>
          <w:p w14:paraId="118DE49B"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0B87C90E" w14:textId="77777777" w:rsidR="00A66049" w:rsidRPr="005F7A5E" w:rsidRDefault="00A66049" w:rsidP="00CA2EE9">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r>
              <w:rPr>
                <w:color w:val="FF0000"/>
              </w:rPr>
              <w:t xml:space="preserve"> &amp; ràng buộc</w:t>
            </w:r>
            <w:r w:rsidRPr="005F7A5E">
              <w:rPr>
                <w:color w:val="FF0000"/>
              </w:rPr>
              <w:t>”.</w:t>
            </w:r>
          </w:p>
          <w:p w14:paraId="7338E125" w14:textId="77777777" w:rsidR="00A66049" w:rsidRPr="005F7A5E" w:rsidRDefault="00A66049" w:rsidP="00A66049">
            <w:pPr>
              <w:pStyle w:val="ListParagraph"/>
              <w:numPr>
                <w:ilvl w:val="0"/>
                <w:numId w:val="16"/>
              </w:numPr>
              <w:spacing w:line="276" w:lineRule="auto"/>
            </w:pPr>
            <w:r w:rsidRPr="00AB2D92">
              <w:rPr>
                <w:b/>
                <w:bCs/>
              </w:rPr>
              <w:t>Nếu không thỏa điều kiện cảnh báo</w:t>
            </w:r>
            <w:r w:rsidRPr="005F7A5E">
              <w:t xml:space="preserve">: chuyển tới bước </w:t>
            </w:r>
            <w:r>
              <w:rPr>
                <w:b/>
                <w:bCs/>
              </w:rPr>
              <w:t>ATT18</w:t>
            </w:r>
            <w:r w:rsidRPr="00AB2D92">
              <w:rPr>
                <w:b/>
                <w:bCs/>
              </w:rPr>
              <w:t>.07</w:t>
            </w:r>
            <w:r w:rsidRPr="005F7A5E">
              <w:t>.</w:t>
            </w:r>
          </w:p>
          <w:p w14:paraId="68223815" w14:textId="77777777" w:rsidR="00A66049" w:rsidRPr="005F7A5E" w:rsidRDefault="00A66049" w:rsidP="00A66049">
            <w:pPr>
              <w:pStyle w:val="ListParagraph"/>
              <w:numPr>
                <w:ilvl w:val="0"/>
                <w:numId w:val="16"/>
              </w:numPr>
              <w:spacing w:line="276" w:lineRule="auto"/>
              <w:rPr>
                <w:b/>
              </w:rPr>
            </w:pPr>
            <w:r w:rsidRPr="00AB2D92">
              <w:rPr>
                <w:b/>
                <w:bCs/>
                <w:color w:val="auto"/>
              </w:rPr>
              <w:t>Nếu thỏa điều kiện cảnh báo</w:t>
            </w:r>
            <w:r w:rsidRPr="005F7A5E">
              <w:t xml:space="preserve">: chuyển tới bước </w:t>
            </w:r>
            <w:r>
              <w:rPr>
                <w:b/>
                <w:bCs/>
              </w:rPr>
              <w:t>ATT18</w:t>
            </w:r>
            <w:r w:rsidRPr="00AB2D92">
              <w:rPr>
                <w:b/>
                <w:bCs/>
              </w:rPr>
              <w:t>.09</w:t>
            </w:r>
            <w:r w:rsidRPr="005F7A5E">
              <w:t>.</w:t>
            </w:r>
          </w:p>
        </w:tc>
      </w:tr>
      <w:tr w:rsidR="00A66049" w:rsidRPr="005F7A5E" w14:paraId="232FA4B9" w14:textId="77777777" w:rsidTr="00CA2EE9">
        <w:trPr>
          <w:trHeight w:val="602"/>
        </w:trPr>
        <w:tc>
          <w:tcPr>
            <w:tcW w:w="580" w:type="pct"/>
          </w:tcPr>
          <w:p w14:paraId="21B8BD55"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w:t>
            </w:r>
            <w:r>
              <w:rPr>
                <w:rFonts w:cs="Arial"/>
                <w:b/>
                <w:sz w:val="20"/>
              </w:rPr>
              <w:t>7</w:t>
            </w:r>
          </w:p>
        </w:tc>
        <w:tc>
          <w:tcPr>
            <w:tcW w:w="626" w:type="pct"/>
            <w:shd w:val="clear" w:color="auto" w:fill="auto"/>
          </w:tcPr>
          <w:p w14:paraId="474425CB" w14:textId="77777777" w:rsidR="00A66049" w:rsidRPr="005F7A5E" w:rsidRDefault="00A66049" w:rsidP="00CA2EE9">
            <w:pPr>
              <w:spacing w:line="276" w:lineRule="auto"/>
              <w:jc w:val="left"/>
              <w:rPr>
                <w:rFonts w:cs="Arial"/>
                <w:b/>
                <w:sz w:val="20"/>
              </w:rPr>
            </w:pPr>
            <w:r>
              <w:rPr>
                <w:rFonts w:cs="Arial"/>
                <w:b/>
                <w:sz w:val="20"/>
              </w:rPr>
              <w:t>Hệ thống</w:t>
            </w:r>
          </w:p>
        </w:tc>
        <w:tc>
          <w:tcPr>
            <w:tcW w:w="3794" w:type="pct"/>
            <w:shd w:val="clear" w:color="auto" w:fill="auto"/>
          </w:tcPr>
          <w:p w14:paraId="1C6AB444" w14:textId="77777777" w:rsidR="00A66049" w:rsidRPr="005F7A5E" w:rsidRDefault="00A66049" w:rsidP="00CA2EE9">
            <w:pPr>
              <w:spacing w:line="276" w:lineRule="auto"/>
              <w:rPr>
                <w:rFonts w:cs="Arial"/>
                <w:b/>
                <w:sz w:val="20"/>
              </w:rPr>
            </w:pPr>
            <w:r w:rsidRPr="005F7A5E">
              <w:rPr>
                <w:rFonts w:cs="Arial"/>
                <w:b/>
                <w:sz w:val="20"/>
              </w:rPr>
              <w:t>Hệ thống popup vi phạm cảnh báo:</w:t>
            </w:r>
          </w:p>
          <w:p w14:paraId="44924E2C" w14:textId="77777777" w:rsidR="00A66049" w:rsidRPr="005F7A5E" w:rsidRDefault="00A66049" w:rsidP="00CA2EE9">
            <w:pPr>
              <w:pStyle w:val="ListParagraph"/>
              <w:spacing w:line="276" w:lineRule="auto"/>
            </w:pPr>
            <w:r w:rsidRPr="005F7A5E">
              <w:t xml:space="preserve">Nội dung thông báo cảnh báo: </w:t>
            </w:r>
            <w:r w:rsidRPr="00AB2D92">
              <w:rPr>
                <w:color w:val="FF0000"/>
              </w:rPr>
              <w:t xml:space="preserve">“Việc đăng ký của bạn không thỏa điều kiện đăng ký </w:t>
            </w:r>
            <w:r>
              <w:rPr>
                <w:color w:val="FF0000"/>
              </w:rPr>
              <w:t>đi công tác</w:t>
            </w:r>
            <w:r w:rsidRPr="00AB2D92">
              <w:rPr>
                <w:color w:val="FF0000"/>
              </w:rPr>
              <w:t>. Bạn có muốn tiếp tục không?”</w:t>
            </w:r>
            <w:r w:rsidRPr="005F7A5E">
              <w:rPr>
                <w:color w:val="auto"/>
              </w:rPr>
              <w:t>.</w:t>
            </w:r>
          </w:p>
          <w:p w14:paraId="3BCDD40A" w14:textId="77777777" w:rsidR="00A66049" w:rsidRPr="005F7A5E" w:rsidRDefault="00A66049" w:rsidP="00CA2EE9">
            <w:pPr>
              <w:pStyle w:val="ListParagraph"/>
              <w:spacing w:line="276" w:lineRule="auto"/>
            </w:pPr>
            <w:r w:rsidRPr="005F7A5E">
              <w:t>Cho phép NLĐ xem lỗi chi tiết.</w:t>
            </w:r>
          </w:p>
          <w:p w14:paraId="624C463E" w14:textId="77777777" w:rsidR="00A66049" w:rsidRPr="005F7A5E" w:rsidRDefault="00A66049" w:rsidP="00CA2EE9">
            <w:pPr>
              <w:pStyle w:val="ListParagraph"/>
              <w:rPr>
                <w:b/>
              </w:rPr>
            </w:pPr>
            <w:r w:rsidRPr="005F7A5E">
              <w:t xml:space="preserve">Hiện popup có 2 lựa chọn </w:t>
            </w:r>
            <w:r w:rsidRPr="005F7A5E">
              <w:rPr>
                <w:color w:val="FF0000"/>
              </w:rPr>
              <w:t xml:space="preserve">“Yes” </w:t>
            </w:r>
            <w:r w:rsidRPr="005F7A5E">
              <w:t>/</w:t>
            </w:r>
            <w:r w:rsidRPr="005F7A5E">
              <w:rPr>
                <w:color w:val="00B050"/>
              </w:rPr>
              <w:t xml:space="preserve"> </w:t>
            </w:r>
            <w:r w:rsidRPr="005F7A5E">
              <w:rPr>
                <w:color w:val="FF0000"/>
              </w:rPr>
              <w:t>“No”</w:t>
            </w:r>
            <w:r w:rsidRPr="005F7A5E">
              <w:t>.</w:t>
            </w:r>
          </w:p>
        </w:tc>
      </w:tr>
      <w:tr w:rsidR="00A66049" w:rsidRPr="005F7A5E" w14:paraId="61C40EEE" w14:textId="77777777" w:rsidTr="00781923">
        <w:trPr>
          <w:trHeight w:val="327"/>
        </w:trPr>
        <w:tc>
          <w:tcPr>
            <w:tcW w:w="580" w:type="pct"/>
          </w:tcPr>
          <w:p w14:paraId="75CF0BC5"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w:t>
            </w:r>
            <w:r>
              <w:rPr>
                <w:rFonts w:cs="Arial"/>
                <w:b/>
                <w:sz w:val="20"/>
              </w:rPr>
              <w:t>8</w:t>
            </w:r>
          </w:p>
        </w:tc>
        <w:tc>
          <w:tcPr>
            <w:tcW w:w="626" w:type="pct"/>
            <w:shd w:val="clear" w:color="auto" w:fill="auto"/>
          </w:tcPr>
          <w:p w14:paraId="2303781C" w14:textId="77777777" w:rsidR="00A66049" w:rsidRPr="005F7A5E" w:rsidRDefault="00A66049" w:rsidP="00CA2EE9">
            <w:pPr>
              <w:spacing w:line="276" w:lineRule="auto"/>
              <w:jc w:val="left"/>
              <w:rPr>
                <w:rFonts w:cs="Arial"/>
                <w:b/>
                <w:sz w:val="20"/>
              </w:rPr>
            </w:pPr>
            <w:r>
              <w:rPr>
                <w:rFonts w:cs="Arial"/>
                <w:b/>
                <w:sz w:val="20"/>
              </w:rPr>
              <w:t>NLĐ</w:t>
            </w:r>
          </w:p>
        </w:tc>
        <w:tc>
          <w:tcPr>
            <w:tcW w:w="3794" w:type="pct"/>
            <w:shd w:val="clear" w:color="auto" w:fill="auto"/>
          </w:tcPr>
          <w:p w14:paraId="5723813E" w14:textId="77777777" w:rsidR="00A66049" w:rsidRPr="005F7A5E" w:rsidRDefault="00A66049" w:rsidP="00CA2EE9">
            <w:pPr>
              <w:spacing w:line="276" w:lineRule="auto"/>
              <w:rPr>
                <w:rFonts w:cs="Arial"/>
                <w:b/>
                <w:sz w:val="20"/>
              </w:rPr>
            </w:pPr>
            <w:r w:rsidRPr="005F7A5E">
              <w:rPr>
                <w:rFonts w:cs="Arial"/>
                <w:b/>
                <w:sz w:val="20"/>
              </w:rPr>
              <w:t>Đưa ra quyết định về cảnh báo:</w:t>
            </w:r>
          </w:p>
          <w:p w14:paraId="082214C6" w14:textId="77777777" w:rsidR="00A66049" w:rsidRPr="005F7A5E" w:rsidRDefault="00A66049" w:rsidP="00CA2EE9">
            <w:pPr>
              <w:pStyle w:val="ListParagraph"/>
              <w:spacing w:line="276" w:lineRule="auto"/>
            </w:pPr>
            <w:r w:rsidRPr="005F7A5E">
              <w:rPr>
                <w:b/>
              </w:rPr>
              <w:t>Nếu tiếp tục</w:t>
            </w:r>
            <w:r w:rsidRPr="005F7A5E">
              <w:t xml:space="preserve">: NLĐ chọn </w:t>
            </w:r>
            <w:r w:rsidRPr="005F7A5E">
              <w:rPr>
                <w:color w:val="FF0000"/>
              </w:rPr>
              <w:t>“Yes”</w:t>
            </w:r>
            <w:r w:rsidRPr="005F7A5E">
              <w:t xml:space="preserve">, chuyển đến bước </w:t>
            </w:r>
            <w:r>
              <w:rPr>
                <w:b/>
              </w:rPr>
              <w:t>ATT18</w:t>
            </w:r>
            <w:r w:rsidRPr="005F7A5E">
              <w:rPr>
                <w:b/>
              </w:rPr>
              <w:t>.09</w:t>
            </w:r>
            <w:r w:rsidRPr="005F7A5E">
              <w:rPr>
                <w:color w:val="auto"/>
              </w:rPr>
              <w:t>.</w:t>
            </w:r>
          </w:p>
          <w:p w14:paraId="1E839CF7" w14:textId="77777777" w:rsidR="00A66049" w:rsidRPr="005F7A5E" w:rsidRDefault="00A66049" w:rsidP="00CA2EE9">
            <w:pPr>
              <w:pStyle w:val="ListParagraph"/>
              <w:spacing w:line="276" w:lineRule="auto"/>
              <w:rPr>
                <w:b/>
              </w:rPr>
            </w:pPr>
            <w:r w:rsidRPr="005F7A5E">
              <w:rPr>
                <w:b/>
              </w:rPr>
              <w:t>Nếu không tiếp tục:</w:t>
            </w:r>
            <w:r w:rsidRPr="005F7A5E">
              <w:t xml:space="preserve"> NLĐ chọn </w:t>
            </w:r>
            <w:r w:rsidRPr="005F7A5E">
              <w:rPr>
                <w:color w:val="FF0000"/>
              </w:rPr>
              <w:t>“No”</w:t>
            </w:r>
            <w:r w:rsidRPr="005F7A5E">
              <w:t xml:space="preserve"> và thoát khỏi màn hình đăng ký </w:t>
            </w:r>
            <w:r>
              <w:t xml:space="preserve">đi công tác </w:t>
            </w:r>
            <w:r w:rsidRPr="005F7A5E">
              <w:t>để kết thúc.</w:t>
            </w:r>
          </w:p>
          <w:p w14:paraId="3A296993" w14:textId="77777777" w:rsidR="00A66049" w:rsidRPr="005F7A5E" w:rsidRDefault="00A66049" w:rsidP="00CA2EE9">
            <w:pPr>
              <w:pStyle w:val="ListParagraph"/>
              <w:rPr>
                <w:b/>
              </w:rPr>
            </w:pPr>
            <w:r w:rsidRPr="005F7A5E">
              <w:rPr>
                <w:b/>
              </w:rPr>
              <w:t>Nếu chỉnh sửa</w:t>
            </w:r>
            <w:r w:rsidRPr="005F7A5E">
              <w:t xml:space="preserve">: NLĐ chọn </w:t>
            </w:r>
            <w:r w:rsidRPr="005F7A5E">
              <w:rPr>
                <w:color w:val="FF0000"/>
              </w:rPr>
              <w:t xml:space="preserve">“No” </w:t>
            </w:r>
            <w:r w:rsidRPr="005F7A5E">
              <w:t xml:space="preserve">và thực hiện bước </w:t>
            </w:r>
            <w:r>
              <w:rPr>
                <w:b/>
              </w:rPr>
              <w:t>ATT18</w:t>
            </w:r>
            <w:r w:rsidRPr="005F7A5E">
              <w:rPr>
                <w:b/>
              </w:rPr>
              <w:t>.05</w:t>
            </w:r>
            <w:r w:rsidRPr="005F7A5E">
              <w:rPr>
                <w:color w:val="auto"/>
              </w:rPr>
              <w:t>.</w:t>
            </w:r>
          </w:p>
        </w:tc>
      </w:tr>
      <w:tr w:rsidR="00A66049" w:rsidRPr="005F7A5E" w14:paraId="0B4B946A" w14:textId="77777777" w:rsidTr="00CA2EE9">
        <w:trPr>
          <w:trHeight w:val="602"/>
        </w:trPr>
        <w:tc>
          <w:tcPr>
            <w:tcW w:w="580" w:type="pct"/>
          </w:tcPr>
          <w:p w14:paraId="397DBB32"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0</w:t>
            </w:r>
            <w:r>
              <w:rPr>
                <w:rFonts w:cs="Arial"/>
                <w:b/>
                <w:sz w:val="20"/>
              </w:rPr>
              <w:t>9</w:t>
            </w:r>
          </w:p>
        </w:tc>
        <w:tc>
          <w:tcPr>
            <w:tcW w:w="626" w:type="pct"/>
            <w:shd w:val="clear" w:color="auto" w:fill="auto"/>
          </w:tcPr>
          <w:p w14:paraId="2F8C620F" w14:textId="77777777" w:rsidR="00A66049" w:rsidRDefault="00A66049" w:rsidP="00CA2EE9">
            <w:pPr>
              <w:spacing w:line="276" w:lineRule="auto"/>
              <w:jc w:val="left"/>
              <w:rPr>
                <w:rFonts w:cs="Arial"/>
                <w:b/>
                <w:sz w:val="20"/>
              </w:rPr>
            </w:pPr>
            <w:r>
              <w:rPr>
                <w:rFonts w:cs="Arial"/>
                <w:b/>
                <w:sz w:val="20"/>
              </w:rPr>
              <w:t>NLĐ</w:t>
            </w:r>
          </w:p>
          <w:p w14:paraId="379AAFB1" w14:textId="77777777" w:rsidR="008B27ED" w:rsidRDefault="008B27ED" w:rsidP="00CA2EE9">
            <w:pPr>
              <w:spacing w:line="276" w:lineRule="auto"/>
              <w:jc w:val="left"/>
              <w:rPr>
                <w:rFonts w:cs="Arial"/>
                <w:b/>
                <w:sz w:val="20"/>
              </w:rPr>
            </w:pPr>
          </w:p>
          <w:p w14:paraId="4452F5C3" w14:textId="77777777" w:rsidR="008B27ED" w:rsidRDefault="008B27ED" w:rsidP="00CA2EE9">
            <w:pPr>
              <w:spacing w:line="276" w:lineRule="auto"/>
              <w:jc w:val="left"/>
              <w:rPr>
                <w:rFonts w:cs="Arial"/>
                <w:b/>
                <w:sz w:val="20"/>
              </w:rPr>
            </w:pPr>
          </w:p>
          <w:p w14:paraId="3DAB1939" w14:textId="77777777" w:rsidR="008B27ED" w:rsidRDefault="008B27ED" w:rsidP="00CA2EE9">
            <w:pPr>
              <w:spacing w:line="276" w:lineRule="auto"/>
              <w:jc w:val="left"/>
              <w:rPr>
                <w:rFonts w:cs="Arial"/>
                <w:b/>
                <w:sz w:val="20"/>
              </w:rPr>
            </w:pPr>
          </w:p>
          <w:p w14:paraId="67F38250" w14:textId="77777777" w:rsidR="008B27ED" w:rsidRDefault="008B27ED" w:rsidP="00CA2EE9">
            <w:pPr>
              <w:spacing w:line="276" w:lineRule="auto"/>
              <w:jc w:val="left"/>
              <w:rPr>
                <w:rFonts w:cs="Arial"/>
                <w:b/>
                <w:sz w:val="20"/>
              </w:rPr>
            </w:pPr>
          </w:p>
          <w:p w14:paraId="03DB1267" w14:textId="77777777" w:rsidR="008B27ED" w:rsidRDefault="008B27ED" w:rsidP="00CA2EE9">
            <w:pPr>
              <w:spacing w:line="276" w:lineRule="auto"/>
              <w:jc w:val="left"/>
              <w:rPr>
                <w:rFonts w:cs="Arial"/>
                <w:b/>
                <w:sz w:val="20"/>
              </w:rPr>
            </w:pPr>
          </w:p>
          <w:p w14:paraId="065DBD02" w14:textId="77777777" w:rsidR="008B27ED" w:rsidRDefault="008B27ED" w:rsidP="00CA2EE9">
            <w:pPr>
              <w:spacing w:line="276" w:lineRule="auto"/>
              <w:jc w:val="left"/>
              <w:rPr>
                <w:rFonts w:cs="Arial"/>
                <w:b/>
                <w:sz w:val="20"/>
              </w:rPr>
            </w:pPr>
          </w:p>
          <w:p w14:paraId="5528A30F" w14:textId="77777777" w:rsidR="008B27ED" w:rsidRDefault="008B27ED" w:rsidP="00CA2EE9">
            <w:pPr>
              <w:spacing w:line="276" w:lineRule="auto"/>
              <w:jc w:val="left"/>
              <w:rPr>
                <w:rFonts w:cs="Arial"/>
                <w:b/>
                <w:sz w:val="20"/>
              </w:rPr>
            </w:pPr>
          </w:p>
          <w:p w14:paraId="13044C2C" w14:textId="77777777" w:rsidR="008B27ED" w:rsidRDefault="008B27ED" w:rsidP="00CA2EE9">
            <w:pPr>
              <w:spacing w:line="276" w:lineRule="auto"/>
              <w:jc w:val="left"/>
              <w:rPr>
                <w:rFonts w:cs="Arial"/>
                <w:b/>
                <w:sz w:val="20"/>
              </w:rPr>
            </w:pPr>
          </w:p>
          <w:p w14:paraId="278334DF" w14:textId="26EADFAB"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6F902254" w14:textId="77777777" w:rsidR="00A66049" w:rsidRPr="005F7A5E" w:rsidRDefault="00A66049" w:rsidP="00CA2EE9">
            <w:pPr>
              <w:spacing w:line="276" w:lineRule="auto"/>
              <w:rPr>
                <w:rFonts w:cs="Arial"/>
                <w:b/>
                <w:bCs/>
                <w:sz w:val="20"/>
              </w:rPr>
            </w:pPr>
            <w:r w:rsidRPr="005F7A5E">
              <w:rPr>
                <w:rFonts w:cs="Arial"/>
                <w:b/>
                <w:bCs/>
                <w:sz w:val="20"/>
              </w:rPr>
              <w:t>Chuyển dữ liệu:</w:t>
            </w:r>
          </w:p>
          <w:p w14:paraId="0781F01F" w14:textId="77777777" w:rsidR="00A66049" w:rsidRPr="00483CC2" w:rsidRDefault="00A66049" w:rsidP="00CA2EE9">
            <w:pPr>
              <w:pStyle w:val="ListParagraph"/>
              <w:spacing w:line="276" w:lineRule="auto"/>
              <w:rPr>
                <w:bCs/>
              </w:rPr>
            </w:pPr>
            <w:r>
              <w:rPr>
                <w:bCs/>
              </w:rPr>
              <w:t>NLĐ đăng nhập vào hệ thống bằng App / Web Portal.</w:t>
            </w:r>
          </w:p>
          <w:p w14:paraId="1EE595A1" w14:textId="77777777" w:rsidR="00A66049" w:rsidRPr="005F7A5E" w:rsidRDefault="00A66049" w:rsidP="00CA2EE9">
            <w:pPr>
              <w:pStyle w:val="ListParagraph"/>
              <w:spacing w:line="276" w:lineRule="auto"/>
              <w:rPr>
                <w:bCs/>
              </w:rPr>
            </w:pPr>
            <w:r w:rsidRPr="005F7A5E">
              <w:t xml:space="preserve">NLĐ nhấn </w:t>
            </w:r>
            <w:r w:rsidRPr="005F7A5E">
              <w:rPr>
                <w:color w:val="FF0000"/>
              </w:rPr>
              <w:t xml:space="preserve">“Chuyển dữ liệu” </w:t>
            </w:r>
            <w:r w:rsidRPr="005F7A5E">
              <w:t>đến Cấp phê duyệt.</w:t>
            </w:r>
          </w:p>
          <w:p w14:paraId="68A9F616" w14:textId="77777777" w:rsidR="00A66049" w:rsidRDefault="00A66049" w:rsidP="00CA2EE9">
            <w:pPr>
              <w:pStyle w:val="ListParagraph"/>
              <w:spacing w:line="276" w:lineRule="auto"/>
            </w:pPr>
            <w:r w:rsidRPr="005F7A5E">
              <w:t xml:space="preserve">Hệ thống lưu trữ </w:t>
            </w:r>
            <w:r w:rsidRPr="00AB2D92">
              <w:rPr>
                <w:color w:val="FF0000"/>
              </w:rPr>
              <w:t>“</w:t>
            </w:r>
            <w:r>
              <w:rPr>
                <w:color w:val="FF0000"/>
              </w:rPr>
              <w:t>DS đăng ký đi công tác cần duyệt</w:t>
            </w:r>
            <w:r w:rsidRPr="00AB2D92">
              <w:rPr>
                <w:color w:val="FF0000"/>
              </w:rPr>
              <w:t>”</w:t>
            </w:r>
            <w:r w:rsidRPr="005F7A5E">
              <w:t>.</w:t>
            </w:r>
          </w:p>
          <w:p w14:paraId="5B529776" w14:textId="77777777" w:rsidR="00A66049" w:rsidRDefault="00A66049" w:rsidP="00CA2EE9">
            <w:pPr>
              <w:pStyle w:val="ListParagraph"/>
              <w:spacing w:line="276" w:lineRule="auto"/>
            </w:pPr>
            <w:r w:rsidRPr="00044889">
              <w:t xml:space="preserve">NLĐ có thể thấy trạng thái </w:t>
            </w:r>
            <w:r w:rsidRPr="00044889">
              <w:rPr>
                <w:color w:val="FF0000"/>
              </w:rPr>
              <w:t xml:space="preserve">“Chờ duyệt” </w:t>
            </w:r>
            <w:r w:rsidRPr="00044889">
              <w:t xml:space="preserve">trên dòng đăng ký </w:t>
            </w:r>
            <w:r>
              <w:t>đi công tác.</w:t>
            </w:r>
          </w:p>
          <w:p w14:paraId="0A89722C" w14:textId="77777777" w:rsidR="00A66049" w:rsidRPr="00044889" w:rsidRDefault="00A66049" w:rsidP="00CA2EE9">
            <w:pPr>
              <w:pStyle w:val="ListParagraph"/>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5EDAF77" w14:textId="77777777" w:rsidR="00A66049" w:rsidRPr="005F7A5E" w:rsidRDefault="00A66049" w:rsidP="00CA2EE9">
            <w:pPr>
              <w:pStyle w:val="ListParagraph"/>
              <w:spacing w:line="276" w:lineRule="auto"/>
            </w:pPr>
            <w:r w:rsidRPr="005F7A5E">
              <w:t>Hệ thống thông báo đến:</w:t>
            </w:r>
          </w:p>
          <w:p w14:paraId="1A714BE3" w14:textId="77777777" w:rsidR="00A66049" w:rsidRPr="005F7A5E" w:rsidRDefault="00A66049" w:rsidP="00CA2EE9">
            <w:pPr>
              <w:spacing w:line="276" w:lineRule="auto"/>
              <w:ind w:left="360"/>
              <w:rPr>
                <w:sz w:val="20"/>
              </w:rPr>
            </w:pPr>
            <w:r w:rsidRPr="005F7A5E">
              <w:rPr>
                <w:sz w:val="20"/>
              </w:rPr>
              <w:t>+ Cấp phê duyệt bằng:</w:t>
            </w:r>
          </w:p>
          <w:p w14:paraId="46A9AD12" w14:textId="77777777" w:rsidR="00786090" w:rsidRDefault="00A66049" w:rsidP="00A66049">
            <w:pPr>
              <w:pStyle w:val="ListParagraph"/>
              <w:numPr>
                <w:ilvl w:val="0"/>
                <w:numId w:val="16"/>
              </w:numPr>
              <w:spacing w:line="276" w:lineRule="auto"/>
            </w:pPr>
            <w:r w:rsidRPr="00786090">
              <w:rPr>
                <w:highlight w:val="cyan"/>
              </w:rPr>
              <w:t xml:space="preserve">App điện thoại: </w:t>
            </w:r>
            <w:r w:rsidRPr="00786090">
              <w:rPr>
                <w:color w:val="FF0000"/>
                <w:highlight w:val="cyan"/>
              </w:rPr>
              <w:t>“Bạn có yêu cầu đăng ký đi công tác cần phê duyệt”</w:t>
            </w:r>
            <w:r w:rsidRPr="00786090">
              <w:rPr>
                <w:highlight w:val="cyan"/>
              </w:rPr>
              <w:t>.</w:t>
            </w:r>
          </w:p>
          <w:p w14:paraId="12F95AB6"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49FEE6AF" w14:textId="77777777" w:rsidR="00A66049" w:rsidRPr="005F7A5E" w:rsidRDefault="00A66049" w:rsidP="00A66049">
            <w:pPr>
              <w:pStyle w:val="ListParagraph"/>
              <w:numPr>
                <w:ilvl w:val="0"/>
                <w:numId w:val="14"/>
              </w:numPr>
              <w:spacing w:line="276" w:lineRule="auto"/>
            </w:pPr>
            <w:r w:rsidRPr="005F7A5E">
              <w:t xml:space="preserve">Email: </w:t>
            </w:r>
          </w:p>
          <w:p w14:paraId="52E4A083" w14:textId="77777777" w:rsidR="00A66049" w:rsidRPr="00786090" w:rsidRDefault="00A66049" w:rsidP="00A66049">
            <w:pPr>
              <w:pStyle w:val="ListParagraph"/>
              <w:numPr>
                <w:ilvl w:val="0"/>
                <w:numId w:val="17"/>
              </w:numPr>
              <w:spacing w:line="276" w:lineRule="auto"/>
              <w:ind w:left="1067"/>
              <w:rPr>
                <w:highlight w:val="cyan"/>
              </w:rPr>
            </w:pPr>
            <w:r w:rsidRPr="00786090">
              <w:rPr>
                <w:highlight w:val="cyan"/>
              </w:rPr>
              <w:t xml:space="preserve">Tiêu đề: </w:t>
            </w:r>
            <w:r w:rsidRPr="00786090">
              <w:rPr>
                <w:color w:val="FF0000"/>
                <w:highlight w:val="cyan"/>
              </w:rPr>
              <w:t>“Bạn có yêu cầu đăng ký đi công tác cần phê duyệt”</w:t>
            </w:r>
            <w:r w:rsidRPr="00786090">
              <w:rPr>
                <w:highlight w:val="cyan"/>
              </w:rPr>
              <w:t>.</w:t>
            </w:r>
          </w:p>
          <w:p w14:paraId="2BEC9B7A" w14:textId="77777777" w:rsidR="00786090" w:rsidRPr="00696DF7" w:rsidRDefault="00786090" w:rsidP="00786090">
            <w:pPr>
              <w:pStyle w:val="ListParagraph"/>
              <w:numPr>
                <w:ilvl w:val="0"/>
                <w:numId w:val="0"/>
              </w:numPr>
              <w:spacing w:line="276" w:lineRule="auto"/>
              <w:ind w:left="720"/>
              <w:rPr>
                <w:i/>
              </w:rPr>
            </w:pPr>
            <w:r w:rsidRPr="00696DF7">
              <w:rPr>
                <w:i/>
                <w:highlight w:val="cyan"/>
              </w:rPr>
              <w:t>(English) “You have a business trip registration for approval.”</w:t>
            </w:r>
          </w:p>
          <w:p w14:paraId="27EEB2BC" w14:textId="77777777" w:rsidR="00A66049" w:rsidRPr="005F7A5E" w:rsidRDefault="00A66049" w:rsidP="00A6604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A66049" w:rsidRPr="00165883" w14:paraId="40D05605" w14:textId="77777777" w:rsidTr="00CA2EE9">
        <w:trPr>
          <w:trHeight w:val="602"/>
        </w:trPr>
        <w:tc>
          <w:tcPr>
            <w:tcW w:w="580" w:type="pct"/>
          </w:tcPr>
          <w:p w14:paraId="6D89703C"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w:t>
            </w:r>
            <w:r>
              <w:rPr>
                <w:rFonts w:cs="Arial"/>
                <w:b/>
                <w:sz w:val="20"/>
              </w:rPr>
              <w:t>10</w:t>
            </w:r>
          </w:p>
        </w:tc>
        <w:tc>
          <w:tcPr>
            <w:tcW w:w="626" w:type="pct"/>
            <w:shd w:val="clear" w:color="auto" w:fill="auto"/>
          </w:tcPr>
          <w:p w14:paraId="4CA3A3CF" w14:textId="77777777" w:rsidR="00A66049" w:rsidRPr="005F7A5E" w:rsidRDefault="00A66049" w:rsidP="00CA2EE9">
            <w:pPr>
              <w:spacing w:line="276" w:lineRule="auto"/>
              <w:jc w:val="left"/>
              <w:rPr>
                <w:rFonts w:cs="Arial"/>
                <w:b/>
                <w:sz w:val="20"/>
              </w:rPr>
            </w:pPr>
            <w:r>
              <w:rPr>
                <w:rFonts w:cs="Arial"/>
                <w:b/>
                <w:sz w:val="20"/>
              </w:rPr>
              <w:t>CD1</w:t>
            </w:r>
          </w:p>
        </w:tc>
        <w:tc>
          <w:tcPr>
            <w:tcW w:w="3794" w:type="pct"/>
            <w:shd w:val="clear" w:color="auto" w:fill="auto"/>
          </w:tcPr>
          <w:p w14:paraId="3CD01956"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1668C99E" w14:textId="77777777" w:rsidR="00A66049" w:rsidRPr="005F7A5E" w:rsidRDefault="00A66049" w:rsidP="00CA2EE9">
            <w:pPr>
              <w:pStyle w:val="ListParagraph"/>
              <w:spacing w:line="276" w:lineRule="auto"/>
            </w:pPr>
            <w:r w:rsidRPr="005F7A5E">
              <w:t>CD</w:t>
            </w:r>
            <w:r>
              <w:t>1</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4D0B6FEA"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4AD142B8"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1</w:t>
            </w:r>
            <w:r w:rsidRPr="005F7A5E">
              <w:t xml:space="preserve"> xem theo trạng thái chờ duyệt hoặc đã duyệt trước đó.</w:t>
            </w:r>
          </w:p>
          <w:p w14:paraId="58F95719" w14:textId="77777777" w:rsidR="00A66049" w:rsidRDefault="00A66049" w:rsidP="00CA2EE9">
            <w:pPr>
              <w:spacing w:line="276" w:lineRule="auto"/>
            </w:pPr>
            <w:r>
              <w:rPr>
                <w:b/>
                <w:bCs/>
              </w:rPr>
              <w:t xml:space="preserve">- </w:t>
            </w:r>
            <w:r w:rsidRPr="007039D6">
              <w:rPr>
                <w:b/>
                <w:bCs/>
              </w:rPr>
              <w:t>Trường hợp CD1 từ chối</w:t>
            </w:r>
            <w:r w:rsidRPr="005F7A5E">
              <w:t xml:space="preserve">: Chuyển đến bước </w:t>
            </w:r>
            <w:r>
              <w:rPr>
                <w:b/>
                <w:bCs/>
              </w:rPr>
              <w:t>ATT18</w:t>
            </w:r>
            <w:r w:rsidRPr="007039D6">
              <w:rPr>
                <w:b/>
                <w:bCs/>
              </w:rPr>
              <w:t>.11</w:t>
            </w:r>
            <w:r w:rsidRPr="005F7A5E">
              <w:t>.</w:t>
            </w:r>
          </w:p>
          <w:p w14:paraId="708F3425" w14:textId="77777777" w:rsidR="00A66049" w:rsidRPr="007039D6" w:rsidRDefault="00A66049" w:rsidP="00CA2EE9">
            <w:pPr>
              <w:spacing w:line="276" w:lineRule="auto"/>
            </w:pPr>
            <w:r>
              <w:t xml:space="preserve">- </w:t>
            </w:r>
            <w:r w:rsidRPr="007039D6">
              <w:rPr>
                <w:b/>
                <w:bCs/>
              </w:rPr>
              <w:t>Trường hợp CD1 duyệt</w:t>
            </w:r>
            <w:r w:rsidRPr="005F7A5E">
              <w:t xml:space="preserve">: Chuyển đến bước </w:t>
            </w:r>
            <w:r>
              <w:rPr>
                <w:b/>
                <w:bCs/>
              </w:rPr>
              <w:t>ATT18</w:t>
            </w:r>
            <w:r w:rsidRPr="007039D6">
              <w:rPr>
                <w:b/>
                <w:bCs/>
              </w:rPr>
              <w:t>.12</w:t>
            </w:r>
            <w:r w:rsidRPr="007039D6">
              <w:rPr>
                <w:bCs/>
              </w:rPr>
              <w:t>.</w:t>
            </w:r>
          </w:p>
        </w:tc>
      </w:tr>
      <w:tr w:rsidR="00A66049" w:rsidRPr="00EF0B55" w14:paraId="76C30E53" w14:textId="77777777" w:rsidTr="00CA2EE9">
        <w:trPr>
          <w:trHeight w:val="602"/>
        </w:trPr>
        <w:tc>
          <w:tcPr>
            <w:tcW w:w="580" w:type="pct"/>
          </w:tcPr>
          <w:p w14:paraId="1380CAEC"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w:t>
            </w:r>
            <w:r>
              <w:rPr>
                <w:rFonts w:cs="Arial"/>
                <w:b/>
                <w:sz w:val="20"/>
              </w:rPr>
              <w:t>11</w:t>
            </w:r>
          </w:p>
        </w:tc>
        <w:tc>
          <w:tcPr>
            <w:tcW w:w="626" w:type="pct"/>
            <w:shd w:val="clear" w:color="auto" w:fill="auto"/>
          </w:tcPr>
          <w:p w14:paraId="4EF56FB0" w14:textId="77777777" w:rsidR="00A66049" w:rsidRPr="005F7A5E" w:rsidRDefault="00A66049" w:rsidP="00CA2EE9">
            <w:pPr>
              <w:spacing w:line="276" w:lineRule="auto"/>
              <w:jc w:val="left"/>
              <w:rPr>
                <w:rFonts w:cs="Arial"/>
                <w:b/>
                <w:sz w:val="20"/>
              </w:rPr>
            </w:pPr>
            <w:r>
              <w:rPr>
                <w:rFonts w:cs="Arial"/>
                <w:b/>
                <w:sz w:val="20"/>
              </w:rPr>
              <w:t>CD1</w:t>
            </w:r>
          </w:p>
        </w:tc>
        <w:tc>
          <w:tcPr>
            <w:tcW w:w="3794" w:type="pct"/>
            <w:shd w:val="clear" w:color="auto" w:fill="auto"/>
          </w:tcPr>
          <w:p w14:paraId="38CA965E"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4EF76F69"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1</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0579F221" w14:textId="77777777" w:rsidR="00A66049" w:rsidRPr="00153DB1" w:rsidRDefault="00A66049" w:rsidP="00A66049">
            <w:pPr>
              <w:pStyle w:val="ListParagraph"/>
              <w:numPr>
                <w:ilvl w:val="0"/>
                <w:numId w:val="34"/>
              </w:numPr>
              <w:spacing w:before="0" w:after="0" w:line="276" w:lineRule="auto"/>
              <w:contextualSpacing/>
            </w:pPr>
            <w:r w:rsidRPr="00153DB1">
              <w:t>CD</w:t>
            </w:r>
            <w:r>
              <w:t>1</w:t>
            </w:r>
            <w:r w:rsidRPr="00153DB1">
              <w:t xml:space="preserve"> chọn những dòng đăng ký đồng ý phê duyệt, sau đó nhấn </w:t>
            </w:r>
            <w:r w:rsidRPr="00153DB1">
              <w:rPr>
                <w:color w:val="FF0000"/>
              </w:rPr>
              <w:t>“Từ chối”</w:t>
            </w:r>
            <w:r>
              <w:t xml:space="preserve"> trên Web P</w:t>
            </w:r>
            <w:r w:rsidRPr="00153DB1">
              <w:t>ortal.</w:t>
            </w:r>
          </w:p>
          <w:p w14:paraId="324A8D71"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1</w:t>
            </w:r>
            <w:r w:rsidRPr="00153DB1">
              <w:t xml:space="preserve"> nhập lý do từ chối, sau khi nhập lý do, CD</w:t>
            </w:r>
            <w:r>
              <w:t>1</w:t>
            </w:r>
            <w:r w:rsidRPr="00153DB1">
              <w:t xml:space="preserve"> bấm </w:t>
            </w:r>
            <w:r w:rsidRPr="00FE1661">
              <w:rPr>
                <w:color w:val="FF0000"/>
              </w:rPr>
              <w:t xml:space="preserve">“Lưu” </w:t>
            </w:r>
            <w:r w:rsidRPr="00153DB1">
              <w:t>lý do từ chối.</w:t>
            </w:r>
          </w:p>
          <w:p w14:paraId="7120FD64"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19A5E143"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0BBF8B9A" w14:textId="77777777" w:rsidR="00A66049" w:rsidRDefault="00A66049" w:rsidP="00A66049">
            <w:pPr>
              <w:pStyle w:val="ListParagraph"/>
              <w:numPr>
                <w:ilvl w:val="0"/>
                <w:numId w:val="34"/>
              </w:numPr>
              <w:spacing w:before="0" w:after="0" w:line="276" w:lineRule="auto"/>
              <w:contextualSpacing/>
            </w:pPr>
            <w:r>
              <w:t>NLĐ /</w:t>
            </w:r>
            <w:r w:rsidRPr="00153DB1">
              <w:t xml:space="preserve"> CD</w:t>
            </w:r>
            <w:r>
              <w:t>1</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4E5B58A1"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2163EF7B"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11E7171B"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696E1CFB" w14:textId="77777777" w:rsidR="00A66049" w:rsidRPr="005F7A5E" w:rsidRDefault="00A66049" w:rsidP="00A66049">
            <w:pPr>
              <w:pStyle w:val="ListParagraph"/>
              <w:numPr>
                <w:ilvl w:val="0"/>
                <w:numId w:val="16"/>
              </w:numPr>
              <w:spacing w:line="276" w:lineRule="auto"/>
            </w:pPr>
            <w:r w:rsidRPr="005F7A5E">
              <w:t>Email</w:t>
            </w:r>
            <w:r>
              <w:t>: (Optional)</w:t>
            </w:r>
          </w:p>
          <w:p w14:paraId="405AAF89"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720CF940" w14:textId="77777777" w:rsidR="00A66049" w:rsidRPr="00EF0B55"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EF0B55" w14:paraId="26BE9C5E" w14:textId="77777777" w:rsidTr="00CA2EE9">
        <w:trPr>
          <w:trHeight w:val="602"/>
        </w:trPr>
        <w:tc>
          <w:tcPr>
            <w:tcW w:w="580" w:type="pct"/>
          </w:tcPr>
          <w:p w14:paraId="34096C95"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w:t>
            </w:r>
            <w:r>
              <w:rPr>
                <w:rFonts w:cs="Arial"/>
                <w:b/>
                <w:sz w:val="20"/>
              </w:rPr>
              <w:t>12</w:t>
            </w:r>
          </w:p>
        </w:tc>
        <w:tc>
          <w:tcPr>
            <w:tcW w:w="626" w:type="pct"/>
            <w:shd w:val="clear" w:color="auto" w:fill="auto"/>
          </w:tcPr>
          <w:p w14:paraId="50C2C9CA" w14:textId="77777777" w:rsidR="00A66049" w:rsidRDefault="00A66049" w:rsidP="00CA2EE9">
            <w:pPr>
              <w:spacing w:line="276" w:lineRule="auto"/>
              <w:jc w:val="left"/>
              <w:rPr>
                <w:rFonts w:cs="Arial"/>
                <w:b/>
                <w:sz w:val="20"/>
              </w:rPr>
            </w:pPr>
            <w:r>
              <w:rPr>
                <w:rFonts w:cs="Arial"/>
                <w:b/>
                <w:sz w:val="20"/>
              </w:rPr>
              <w:t>CD1</w:t>
            </w:r>
          </w:p>
          <w:p w14:paraId="77F10C81" w14:textId="75799BA2" w:rsidR="00EB316E" w:rsidRDefault="00EB316E" w:rsidP="00CA2EE9">
            <w:pPr>
              <w:spacing w:line="276" w:lineRule="auto"/>
              <w:jc w:val="left"/>
              <w:rPr>
                <w:rFonts w:cs="Arial"/>
                <w:b/>
                <w:sz w:val="20"/>
              </w:rPr>
            </w:pPr>
            <w:r w:rsidRPr="003F36DA">
              <w:rPr>
                <w:rFonts w:eastAsia="Times New Roman" w:cs="Arial"/>
                <w:b/>
                <w:sz w:val="20"/>
                <w:highlight w:val="yellow"/>
              </w:rPr>
              <w:t>(Song ngữ)</w:t>
            </w:r>
          </w:p>
          <w:p w14:paraId="5BC41E73" w14:textId="77777777" w:rsidR="00EB316E" w:rsidRDefault="00EB316E" w:rsidP="00CA2EE9">
            <w:pPr>
              <w:spacing w:line="276" w:lineRule="auto"/>
              <w:jc w:val="left"/>
              <w:rPr>
                <w:rFonts w:cs="Arial"/>
                <w:b/>
                <w:sz w:val="20"/>
              </w:rPr>
            </w:pPr>
          </w:p>
          <w:p w14:paraId="0DD11A57" w14:textId="77777777" w:rsidR="00EB316E" w:rsidRDefault="00EB316E" w:rsidP="00CA2EE9">
            <w:pPr>
              <w:spacing w:line="276" w:lineRule="auto"/>
              <w:jc w:val="left"/>
              <w:rPr>
                <w:rFonts w:cs="Arial"/>
                <w:b/>
                <w:sz w:val="20"/>
              </w:rPr>
            </w:pPr>
          </w:p>
          <w:p w14:paraId="29EC390C" w14:textId="77777777" w:rsidR="00EB316E" w:rsidRDefault="00EB316E" w:rsidP="00CA2EE9">
            <w:pPr>
              <w:spacing w:line="276" w:lineRule="auto"/>
              <w:jc w:val="left"/>
              <w:rPr>
                <w:rFonts w:cs="Arial"/>
                <w:b/>
                <w:sz w:val="20"/>
              </w:rPr>
            </w:pPr>
          </w:p>
          <w:p w14:paraId="66555919" w14:textId="77777777" w:rsidR="00EB316E" w:rsidRDefault="00EB316E" w:rsidP="00CA2EE9">
            <w:pPr>
              <w:spacing w:line="276" w:lineRule="auto"/>
              <w:jc w:val="left"/>
              <w:rPr>
                <w:rFonts w:cs="Arial"/>
                <w:b/>
                <w:sz w:val="20"/>
              </w:rPr>
            </w:pPr>
          </w:p>
          <w:p w14:paraId="734808D1" w14:textId="77777777" w:rsidR="00EB316E" w:rsidRDefault="00EB316E" w:rsidP="00CA2EE9">
            <w:pPr>
              <w:spacing w:line="276" w:lineRule="auto"/>
              <w:jc w:val="left"/>
              <w:rPr>
                <w:rFonts w:cs="Arial"/>
                <w:b/>
                <w:sz w:val="20"/>
              </w:rPr>
            </w:pPr>
          </w:p>
          <w:p w14:paraId="2D8739FB" w14:textId="77777777" w:rsidR="00EB316E" w:rsidRDefault="00EB316E" w:rsidP="00CA2EE9">
            <w:pPr>
              <w:spacing w:line="276" w:lineRule="auto"/>
              <w:jc w:val="left"/>
              <w:rPr>
                <w:rFonts w:cs="Arial"/>
                <w:b/>
                <w:sz w:val="20"/>
              </w:rPr>
            </w:pPr>
          </w:p>
          <w:p w14:paraId="37C815FF" w14:textId="77777777" w:rsidR="00EB316E" w:rsidRDefault="00EB316E" w:rsidP="00CA2EE9">
            <w:pPr>
              <w:spacing w:line="276" w:lineRule="auto"/>
              <w:jc w:val="left"/>
              <w:rPr>
                <w:rFonts w:cs="Arial"/>
                <w:b/>
                <w:sz w:val="20"/>
              </w:rPr>
            </w:pPr>
          </w:p>
          <w:p w14:paraId="120099E0" w14:textId="77777777" w:rsidR="00EB316E" w:rsidRDefault="00EB316E" w:rsidP="00CA2EE9">
            <w:pPr>
              <w:spacing w:line="276" w:lineRule="auto"/>
              <w:jc w:val="left"/>
              <w:rPr>
                <w:rFonts w:cs="Arial"/>
                <w:b/>
                <w:sz w:val="20"/>
              </w:rPr>
            </w:pPr>
          </w:p>
          <w:p w14:paraId="2B7F531D" w14:textId="77777777" w:rsidR="00EB316E" w:rsidRDefault="00EB316E" w:rsidP="00CA2EE9">
            <w:pPr>
              <w:spacing w:line="276" w:lineRule="auto"/>
              <w:jc w:val="left"/>
              <w:rPr>
                <w:rFonts w:cs="Arial"/>
                <w:b/>
                <w:sz w:val="20"/>
              </w:rPr>
            </w:pPr>
          </w:p>
          <w:p w14:paraId="4EA44811" w14:textId="0F6D876D" w:rsidR="00EB316E" w:rsidRDefault="00EB316E" w:rsidP="00CA2EE9">
            <w:pPr>
              <w:spacing w:line="276" w:lineRule="auto"/>
              <w:jc w:val="left"/>
              <w:rPr>
                <w:rFonts w:cs="Arial"/>
                <w:b/>
                <w:sz w:val="20"/>
              </w:rPr>
            </w:pPr>
            <w:r w:rsidRPr="003F36DA">
              <w:rPr>
                <w:rFonts w:eastAsia="Times New Roman" w:cs="Arial"/>
                <w:b/>
                <w:sz w:val="20"/>
                <w:highlight w:val="yellow"/>
              </w:rPr>
              <w:t>(Song ngữ)</w:t>
            </w:r>
          </w:p>
          <w:p w14:paraId="68974F4B" w14:textId="77777777" w:rsidR="00EB316E" w:rsidRPr="005F7A5E" w:rsidRDefault="00EB316E" w:rsidP="00CA2EE9">
            <w:pPr>
              <w:spacing w:line="276" w:lineRule="auto"/>
              <w:jc w:val="left"/>
              <w:rPr>
                <w:rFonts w:cs="Arial"/>
                <w:b/>
                <w:sz w:val="20"/>
              </w:rPr>
            </w:pPr>
          </w:p>
        </w:tc>
        <w:tc>
          <w:tcPr>
            <w:tcW w:w="3794" w:type="pct"/>
            <w:shd w:val="clear" w:color="auto" w:fill="auto"/>
          </w:tcPr>
          <w:p w14:paraId="0FC9CECF"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4C0F9784" w14:textId="77777777" w:rsidR="00A66049" w:rsidRPr="00F37C57" w:rsidRDefault="00A66049" w:rsidP="00CA2EE9">
            <w:pPr>
              <w:pStyle w:val="ListParagraph"/>
              <w:rPr>
                <w:rFonts w:eastAsia="SimSun"/>
              </w:rPr>
            </w:pPr>
            <w:r w:rsidRPr="0081496D">
              <w:t>CD</w:t>
            </w:r>
            <w:r>
              <w:t>1</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0D348543" w14:textId="77777777" w:rsidR="00A66049" w:rsidRPr="00483CC2" w:rsidRDefault="00A66049" w:rsidP="00CA2EE9">
            <w:pPr>
              <w:pStyle w:val="ListParagraph"/>
              <w:rPr>
                <w:rFonts w:eastAsia="SimSun"/>
              </w:rPr>
            </w:pPr>
            <w:r w:rsidRPr="0081496D">
              <w:rPr>
                <w:rFonts w:eastAsia="SimSun"/>
              </w:rPr>
              <w:t>CD</w:t>
            </w:r>
            <w:r>
              <w:rPr>
                <w:rFonts w:eastAsia="SimSun"/>
              </w:rPr>
              <w:t>1</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32E91ACE"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1</w:t>
            </w:r>
            <w:r w:rsidRPr="005F5BFB">
              <w:rPr>
                <w:rFonts w:eastAsia="SimSun"/>
                <w:color w:val="FF0000"/>
              </w:rPr>
              <w:t>”</w:t>
            </w:r>
            <w:r>
              <w:rPr>
                <w:rFonts w:eastAsia="SimSun"/>
              </w:rPr>
              <w:t>.</w:t>
            </w:r>
          </w:p>
          <w:p w14:paraId="33B624E8"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6DB2AA7A" w14:textId="77777777" w:rsidR="00A66049" w:rsidRDefault="00A66049" w:rsidP="00CA2EE9">
            <w:pPr>
              <w:pStyle w:val="ListParagraph"/>
              <w:rPr>
                <w:rFonts w:eastAsia="SimSun"/>
              </w:rPr>
            </w:pPr>
            <w:r>
              <w:rPr>
                <w:rFonts w:eastAsia="SimSun"/>
              </w:rPr>
              <w:t>NLĐ/ TLĐV</w:t>
            </w:r>
            <w:r w:rsidRPr="0081496D">
              <w:rPr>
                <w:rFonts w:eastAsia="SimSun"/>
              </w:rPr>
              <w:t>/ CD</w:t>
            </w:r>
            <w:r>
              <w:rPr>
                <w:rFonts w:eastAsia="SimSun"/>
              </w:rPr>
              <w:t>1</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Đã phê duyệt 1</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7A42EE1F" w14:textId="77777777" w:rsidR="00A66049" w:rsidRPr="005F7A5E" w:rsidRDefault="00A66049" w:rsidP="00CA2EE9">
            <w:pPr>
              <w:pStyle w:val="ListParagraph"/>
              <w:spacing w:line="276" w:lineRule="auto"/>
            </w:pPr>
            <w:r w:rsidRPr="005F7A5E">
              <w:t>Hệ thống thông báo:</w:t>
            </w:r>
          </w:p>
          <w:p w14:paraId="74B6195D"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2</w:t>
            </w:r>
            <w:r w:rsidRPr="005F7A5E">
              <w:rPr>
                <w:rFonts w:cs="Arial"/>
                <w:sz w:val="20"/>
              </w:rPr>
              <w:t xml:space="preserve"> thông qua:</w:t>
            </w:r>
          </w:p>
          <w:p w14:paraId="08F7F99A" w14:textId="77777777" w:rsidR="00A66049" w:rsidRPr="00786090" w:rsidRDefault="00A66049" w:rsidP="00A66049">
            <w:pPr>
              <w:pStyle w:val="ListParagraph"/>
              <w:numPr>
                <w:ilvl w:val="0"/>
                <w:numId w:val="16"/>
              </w:numPr>
              <w:spacing w:line="276" w:lineRule="auto"/>
              <w:rPr>
                <w:highlight w:val="cyan"/>
              </w:rPr>
            </w:pPr>
            <w:r w:rsidRPr="00786090">
              <w:rPr>
                <w:highlight w:val="cyan"/>
              </w:rPr>
              <w:t xml:space="preserve">App điện thoại: </w:t>
            </w:r>
            <w:r w:rsidRPr="00786090">
              <w:rPr>
                <w:color w:val="FF0000"/>
                <w:highlight w:val="cyan"/>
              </w:rPr>
              <w:t>“Bạn có yêu cầu đăng ký đi công tác cần phê duyệt”</w:t>
            </w:r>
            <w:r w:rsidRPr="00786090">
              <w:rPr>
                <w:highlight w:val="cyan"/>
              </w:rPr>
              <w:t>.</w:t>
            </w:r>
          </w:p>
          <w:p w14:paraId="600B5876"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2C2F4351" w14:textId="77777777" w:rsidR="00A66049" w:rsidRPr="005F7A5E" w:rsidRDefault="00A66049" w:rsidP="00A66049">
            <w:pPr>
              <w:pStyle w:val="ListParagraph"/>
              <w:numPr>
                <w:ilvl w:val="0"/>
                <w:numId w:val="16"/>
              </w:numPr>
              <w:spacing w:line="276" w:lineRule="auto"/>
            </w:pPr>
            <w:r w:rsidRPr="005F7A5E">
              <w:t>Email</w:t>
            </w:r>
            <w:r>
              <w:t>:</w:t>
            </w:r>
          </w:p>
          <w:p w14:paraId="2C364103" w14:textId="77777777" w:rsidR="00A66049" w:rsidRPr="00786090" w:rsidRDefault="00A66049" w:rsidP="00A66049">
            <w:pPr>
              <w:pStyle w:val="ListParagraph"/>
              <w:numPr>
                <w:ilvl w:val="0"/>
                <w:numId w:val="17"/>
              </w:numPr>
              <w:spacing w:line="276" w:lineRule="auto"/>
              <w:ind w:left="1067"/>
              <w:rPr>
                <w:highlight w:val="cyan"/>
              </w:rPr>
            </w:pPr>
            <w:r w:rsidRPr="00786090">
              <w:rPr>
                <w:highlight w:val="cyan"/>
              </w:rPr>
              <w:t xml:space="preserve">Tiêu đề: </w:t>
            </w:r>
            <w:r w:rsidRPr="00786090">
              <w:rPr>
                <w:color w:val="FF0000"/>
                <w:highlight w:val="cyan"/>
              </w:rPr>
              <w:t>““Bạn có yêu cầu đăng ký đi công tác cần phê duyệt”</w:t>
            </w:r>
            <w:r w:rsidRPr="00786090">
              <w:rPr>
                <w:highlight w:val="cyan"/>
              </w:rPr>
              <w:t>.</w:t>
            </w:r>
          </w:p>
          <w:p w14:paraId="32E57B04"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3868C79D" w14:textId="77777777" w:rsidR="00A66049" w:rsidRPr="00A159FD"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EF0B55" w14:paraId="39BAADDB" w14:textId="77777777" w:rsidTr="00CA2EE9">
        <w:trPr>
          <w:trHeight w:val="602"/>
        </w:trPr>
        <w:tc>
          <w:tcPr>
            <w:tcW w:w="580" w:type="pct"/>
          </w:tcPr>
          <w:p w14:paraId="79817CD0"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w:t>
            </w:r>
            <w:r>
              <w:rPr>
                <w:rFonts w:cs="Arial"/>
                <w:b/>
                <w:sz w:val="20"/>
              </w:rPr>
              <w:t>13</w:t>
            </w:r>
          </w:p>
        </w:tc>
        <w:tc>
          <w:tcPr>
            <w:tcW w:w="626" w:type="pct"/>
            <w:shd w:val="clear" w:color="auto" w:fill="auto"/>
          </w:tcPr>
          <w:p w14:paraId="55548FE9" w14:textId="77777777" w:rsidR="00A66049" w:rsidRDefault="00A66049" w:rsidP="00CA2EE9">
            <w:pPr>
              <w:spacing w:line="276" w:lineRule="auto"/>
              <w:jc w:val="left"/>
              <w:rPr>
                <w:rFonts w:cs="Arial"/>
                <w:b/>
                <w:sz w:val="20"/>
              </w:rPr>
            </w:pPr>
            <w:r>
              <w:rPr>
                <w:rFonts w:cs="Arial"/>
                <w:b/>
                <w:sz w:val="20"/>
              </w:rPr>
              <w:t>CD2</w:t>
            </w:r>
          </w:p>
          <w:p w14:paraId="779E4061" w14:textId="2821B370"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0D18BD28"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091D5B03" w14:textId="77777777" w:rsidR="00A66049" w:rsidRPr="005F7A5E" w:rsidRDefault="00A66049" w:rsidP="00CA2EE9">
            <w:pPr>
              <w:pStyle w:val="ListParagraph"/>
              <w:spacing w:line="276" w:lineRule="auto"/>
            </w:pPr>
            <w:r w:rsidRPr="005F7A5E">
              <w:t>CD</w:t>
            </w:r>
            <w:r>
              <w:t>2</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46392D66"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1A8F7B72"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2</w:t>
            </w:r>
            <w:r w:rsidRPr="005F7A5E">
              <w:t xml:space="preserve"> xem theo trạng thái chờ duyệt hoặc đã duyệt trước đó.</w:t>
            </w:r>
          </w:p>
          <w:p w14:paraId="0D7F92A5" w14:textId="77777777" w:rsidR="00A66049" w:rsidRDefault="00A66049" w:rsidP="00CA2EE9">
            <w:pPr>
              <w:spacing w:line="276" w:lineRule="auto"/>
            </w:pPr>
            <w:r>
              <w:rPr>
                <w:b/>
                <w:bCs/>
              </w:rPr>
              <w:t xml:space="preserve">- </w:t>
            </w:r>
            <w:r w:rsidRPr="007039D6">
              <w:rPr>
                <w:b/>
                <w:bCs/>
              </w:rPr>
              <w:t>Trường hợp CD2 từ chối</w:t>
            </w:r>
            <w:r w:rsidRPr="005F7A5E">
              <w:t xml:space="preserve">: Chuyển đến bước </w:t>
            </w:r>
            <w:r>
              <w:rPr>
                <w:b/>
                <w:bCs/>
              </w:rPr>
              <w:t>ATT18</w:t>
            </w:r>
            <w:r w:rsidRPr="007039D6">
              <w:rPr>
                <w:b/>
                <w:bCs/>
              </w:rPr>
              <w:t>.14</w:t>
            </w:r>
            <w:r w:rsidRPr="005F7A5E">
              <w:t>.</w:t>
            </w:r>
          </w:p>
          <w:p w14:paraId="72296954" w14:textId="77777777" w:rsidR="00A66049" w:rsidRPr="007039D6" w:rsidRDefault="00A66049" w:rsidP="00CA2EE9">
            <w:pPr>
              <w:spacing w:line="276" w:lineRule="auto"/>
            </w:pPr>
            <w:r>
              <w:t xml:space="preserve">- </w:t>
            </w:r>
            <w:r w:rsidRPr="007039D6">
              <w:rPr>
                <w:b/>
                <w:bCs/>
              </w:rPr>
              <w:t>Trường hợp CD2 duyệt</w:t>
            </w:r>
            <w:r w:rsidRPr="005F7A5E">
              <w:t xml:space="preserve">: Chuyển đến bước </w:t>
            </w:r>
            <w:r>
              <w:rPr>
                <w:b/>
                <w:bCs/>
              </w:rPr>
              <w:t>ATT18</w:t>
            </w:r>
            <w:r w:rsidRPr="007039D6">
              <w:rPr>
                <w:b/>
                <w:bCs/>
              </w:rPr>
              <w:t>.15</w:t>
            </w:r>
            <w:r w:rsidRPr="007039D6">
              <w:rPr>
                <w:bCs/>
              </w:rPr>
              <w:t>.</w:t>
            </w:r>
          </w:p>
        </w:tc>
      </w:tr>
      <w:tr w:rsidR="00A66049" w:rsidRPr="00EF0B55" w14:paraId="47BB8A3A" w14:textId="77777777" w:rsidTr="00CA2EE9">
        <w:trPr>
          <w:trHeight w:val="602"/>
        </w:trPr>
        <w:tc>
          <w:tcPr>
            <w:tcW w:w="580" w:type="pct"/>
          </w:tcPr>
          <w:p w14:paraId="49AC8B97" w14:textId="77777777" w:rsidR="00A66049" w:rsidRPr="005F7A5E" w:rsidRDefault="00A66049" w:rsidP="00CA2EE9">
            <w:pPr>
              <w:spacing w:line="276" w:lineRule="auto"/>
              <w:jc w:val="left"/>
              <w:rPr>
                <w:rFonts w:cs="Arial"/>
                <w:b/>
                <w:sz w:val="20"/>
              </w:rPr>
            </w:pPr>
            <w:r>
              <w:rPr>
                <w:b/>
                <w:bCs/>
              </w:rPr>
              <w:t>ATT18</w:t>
            </w:r>
            <w:r w:rsidRPr="00165883">
              <w:rPr>
                <w:b/>
                <w:bCs/>
              </w:rPr>
              <w:t>.1</w:t>
            </w:r>
            <w:r>
              <w:rPr>
                <w:b/>
                <w:bCs/>
              </w:rPr>
              <w:t>4</w:t>
            </w:r>
          </w:p>
        </w:tc>
        <w:tc>
          <w:tcPr>
            <w:tcW w:w="626" w:type="pct"/>
            <w:shd w:val="clear" w:color="auto" w:fill="auto"/>
          </w:tcPr>
          <w:p w14:paraId="2FEDA8B4" w14:textId="77777777" w:rsidR="00A66049" w:rsidRDefault="00A66049" w:rsidP="00CA2EE9">
            <w:pPr>
              <w:spacing w:line="276" w:lineRule="auto"/>
              <w:jc w:val="left"/>
              <w:rPr>
                <w:rFonts w:cs="Arial"/>
                <w:b/>
                <w:sz w:val="20"/>
              </w:rPr>
            </w:pPr>
            <w:r>
              <w:rPr>
                <w:rFonts w:cs="Arial"/>
                <w:b/>
                <w:sz w:val="20"/>
              </w:rPr>
              <w:t>CD2</w:t>
            </w:r>
          </w:p>
          <w:p w14:paraId="7B74024F" w14:textId="4B6DD323"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2C898477"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32AB9522"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2</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7B851343" w14:textId="77777777" w:rsidR="00A66049" w:rsidRPr="00153DB1" w:rsidRDefault="00A66049" w:rsidP="00A66049">
            <w:pPr>
              <w:pStyle w:val="ListParagraph"/>
              <w:numPr>
                <w:ilvl w:val="0"/>
                <w:numId w:val="34"/>
              </w:numPr>
              <w:spacing w:before="0" w:after="0" w:line="276" w:lineRule="auto"/>
              <w:contextualSpacing/>
            </w:pPr>
            <w:r w:rsidRPr="00153DB1">
              <w:t>CD</w:t>
            </w:r>
            <w:r>
              <w:t>2</w:t>
            </w:r>
            <w:r w:rsidRPr="00153DB1">
              <w:t xml:space="preserve"> chọn những dòng đăng ký đồng ý phê duyệt, sau đó nhấn </w:t>
            </w:r>
            <w:r w:rsidRPr="00153DB1">
              <w:rPr>
                <w:color w:val="FF0000"/>
              </w:rPr>
              <w:t>“Từ chối”</w:t>
            </w:r>
            <w:r>
              <w:t xml:space="preserve"> trên Web P</w:t>
            </w:r>
            <w:r w:rsidRPr="00153DB1">
              <w:t>ortal.</w:t>
            </w:r>
          </w:p>
          <w:p w14:paraId="3B40F058"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2</w:t>
            </w:r>
            <w:r w:rsidRPr="00153DB1">
              <w:t xml:space="preserve"> nhập lý do từ chối, sau khi nhập lý do, CD</w:t>
            </w:r>
            <w:r>
              <w:t>2</w:t>
            </w:r>
            <w:r w:rsidRPr="00153DB1">
              <w:t xml:space="preserve"> bấm </w:t>
            </w:r>
            <w:r w:rsidRPr="00FE1661">
              <w:rPr>
                <w:color w:val="FF0000"/>
              </w:rPr>
              <w:t xml:space="preserve">“Lưu” </w:t>
            </w:r>
            <w:r w:rsidRPr="00153DB1">
              <w:t>lý do từ chối.</w:t>
            </w:r>
          </w:p>
          <w:p w14:paraId="45513550"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577713A1"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0E38F1F7"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CD1 / </w:t>
            </w:r>
            <w:r w:rsidRPr="00153DB1">
              <w:t>CD</w:t>
            </w:r>
            <w:r>
              <w:t>2</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39A7487A"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61944F8D"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11BCCF42"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1367D432" w14:textId="77777777" w:rsidR="00A66049" w:rsidRPr="005F7A5E" w:rsidRDefault="00A66049" w:rsidP="00A66049">
            <w:pPr>
              <w:pStyle w:val="ListParagraph"/>
              <w:numPr>
                <w:ilvl w:val="0"/>
                <w:numId w:val="16"/>
              </w:numPr>
              <w:spacing w:line="276" w:lineRule="auto"/>
            </w:pPr>
            <w:r w:rsidRPr="005F7A5E">
              <w:t>Email</w:t>
            </w:r>
            <w:r>
              <w:t>: (Optional)</w:t>
            </w:r>
          </w:p>
          <w:p w14:paraId="11444501"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0317EBBE"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6A3638FF" w14:textId="77777777" w:rsidTr="00CA2EE9">
        <w:trPr>
          <w:trHeight w:val="602"/>
        </w:trPr>
        <w:tc>
          <w:tcPr>
            <w:tcW w:w="580" w:type="pct"/>
          </w:tcPr>
          <w:p w14:paraId="00B2A160" w14:textId="77777777" w:rsidR="00A66049" w:rsidRPr="005F7A5E" w:rsidRDefault="00A66049" w:rsidP="00CA2EE9">
            <w:pPr>
              <w:spacing w:line="276" w:lineRule="auto"/>
              <w:jc w:val="left"/>
              <w:rPr>
                <w:rFonts w:cs="Arial"/>
                <w:b/>
                <w:sz w:val="20"/>
              </w:rPr>
            </w:pPr>
            <w:r>
              <w:rPr>
                <w:b/>
                <w:bCs/>
              </w:rPr>
              <w:t>ATT18</w:t>
            </w:r>
            <w:r w:rsidRPr="00165883">
              <w:rPr>
                <w:b/>
                <w:bCs/>
              </w:rPr>
              <w:t>.1</w:t>
            </w:r>
            <w:r>
              <w:rPr>
                <w:b/>
                <w:bCs/>
              </w:rPr>
              <w:t>5</w:t>
            </w:r>
          </w:p>
        </w:tc>
        <w:tc>
          <w:tcPr>
            <w:tcW w:w="626" w:type="pct"/>
            <w:shd w:val="clear" w:color="auto" w:fill="auto"/>
          </w:tcPr>
          <w:p w14:paraId="4F49C612" w14:textId="77777777" w:rsidR="00A66049" w:rsidRDefault="00A66049" w:rsidP="00CA2EE9">
            <w:pPr>
              <w:spacing w:line="276" w:lineRule="auto"/>
              <w:jc w:val="left"/>
              <w:rPr>
                <w:rFonts w:cs="Arial"/>
                <w:b/>
                <w:sz w:val="20"/>
              </w:rPr>
            </w:pPr>
            <w:r>
              <w:rPr>
                <w:rFonts w:cs="Arial"/>
                <w:b/>
                <w:sz w:val="20"/>
              </w:rPr>
              <w:t>CD2</w:t>
            </w:r>
          </w:p>
          <w:p w14:paraId="5FE5A33C" w14:textId="5C409101"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07B419F4"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23546CD3" w14:textId="77777777" w:rsidR="00A66049" w:rsidRPr="00F37C57" w:rsidRDefault="00A66049" w:rsidP="00CA2EE9">
            <w:pPr>
              <w:pStyle w:val="ListParagraph"/>
              <w:rPr>
                <w:rFonts w:eastAsia="SimSun"/>
              </w:rPr>
            </w:pPr>
            <w:r w:rsidRPr="0081496D">
              <w:t>CD</w:t>
            </w:r>
            <w:r>
              <w:t>2</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78DFA38E" w14:textId="77777777" w:rsidR="00A66049" w:rsidRPr="00483CC2" w:rsidRDefault="00A66049" w:rsidP="00CA2EE9">
            <w:pPr>
              <w:pStyle w:val="ListParagraph"/>
              <w:rPr>
                <w:rFonts w:eastAsia="SimSun"/>
              </w:rPr>
            </w:pPr>
            <w:r w:rsidRPr="0081496D">
              <w:rPr>
                <w:rFonts w:eastAsia="SimSun"/>
              </w:rPr>
              <w:t>CD</w:t>
            </w:r>
            <w:r>
              <w:rPr>
                <w:rFonts w:eastAsia="SimSun"/>
              </w:rPr>
              <w:t>2</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369274AC"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2</w:t>
            </w:r>
            <w:r w:rsidRPr="005F5BFB">
              <w:rPr>
                <w:rFonts w:eastAsia="SimSun"/>
                <w:color w:val="FF0000"/>
              </w:rPr>
              <w:t>”</w:t>
            </w:r>
            <w:r>
              <w:rPr>
                <w:rFonts w:eastAsia="SimSun"/>
              </w:rPr>
              <w:t>.</w:t>
            </w:r>
          </w:p>
          <w:p w14:paraId="2B92CE84"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3A09643D" w14:textId="77777777" w:rsidR="00A66049" w:rsidRDefault="00A66049" w:rsidP="00CA2EE9">
            <w:pPr>
              <w:pStyle w:val="ListParagraph"/>
              <w:rPr>
                <w:rFonts w:eastAsia="SimSun"/>
              </w:rPr>
            </w:pPr>
            <w:r>
              <w:rPr>
                <w:rFonts w:eastAsia="SimSun"/>
              </w:rPr>
              <w:t>NLĐ/ TLĐV</w:t>
            </w:r>
            <w:r w:rsidRPr="0081496D">
              <w:rPr>
                <w:rFonts w:eastAsia="SimSun"/>
              </w:rPr>
              <w:t>/</w:t>
            </w:r>
            <w:r>
              <w:rPr>
                <w:rFonts w:eastAsia="SimSun"/>
              </w:rPr>
              <w:t xml:space="preserve"> CD1/</w:t>
            </w:r>
            <w:r w:rsidRPr="0081496D">
              <w:rPr>
                <w:rFonts w:eastAsia="SimSun"/>
              </w:rPr>
              <w:t xml:space="preserve"> CD</w:t>
            </w:r>
            <w:r>
              <w:rPr>
                <w:rFonts w:eastAsia="SimSun"/>
              </w:rPr>
              <w:t>2</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Đã phê duyệt 2</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15573A2D" w14:textId="77777777" w:rsidR="00A66049" w:rsidRPr="005F7A5E" w:rsidRDefault="00A66049" w:rsidP="00CA2EE9">
            <w:pPr>
              <w:pStyle w:val="ListParagraph"/>
              <w:spacing w:line="276" w:lineRule="auto"/>
            </w:pPr>
            <w:r w:rsidRPr="005F7A5E">
              <w:t>Hệ thống thông báo:</w:t>
            </w:r>
          </w:p>
          <w:p w14:paraId="4E5F84CC"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3</w:t>
            </w:r>
            <w:r w:rsidRPr="005F7A5E">
              <w:rPr>
                <w:rFonts w:cs="Arial"/>
                <w:sz w:val="20"/>
              </w:rPr>
              <w:t xml:space="preserve"> thông qua:</w:t>
            </w:r>
          </w:p>
          <w:p w14:paraId="417665A5" w14:textId="77777777" w:rsidR="00A66049" w:rsidRDefault="00A66049" w:rsidP="00A66049">
            <w:pPr>
              <w:pStyle w:val="ListParagraph"/>
              <w:numPr>
                <w:ilvl w:val="0"/>
                <w:numId w:val="16"/>
              </w:numPr>
              <w:spacing w:line="276" w:lineRule="auto"/>
            </w:pPr>
            <w:r w:rsidRPr="00786090">
              <w:rPr>
                <w:highlight w:val="cyan"/>
              </w:rPr>
              <w:t xml:space="preserve">App điện thoại: </w:t>
            </w:r>
            <w:r w:rsidRPr="00786090">
              <w:rPr>
                <w:color w:val="FF0000"/>
                <w:highlight w:val="cyan"/>
              </w:rPr>
              <w:t>“Bạn có yêu cầu đăng ký đi công tác cần phê duyệt”</w:t>
            </w:r>
            <w:r w:rsidRPr="00786090">
              <w:rPr>
                <w:highlight w:val="cyan"/>
              </w:rPr>
              <w:t>.</w:t>
            </w:r>
          </w:p>
          <w:p w14:paraId="7CAA1A41"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7626351E" w14:textId="77777777" w:rsidR="00A66049" w:rsidRPr="005F7A5E" w:rsidRDefault="00A66049" w:rsidP="00A66049">
            <w:pPr>
              <w:pStyle w:val="ListParagraph"/>
              <w:numPr>
                <w:ilvl w:val="0"/>
                <w:numId w:val="16"/>
              </w:numPr>
              <w:spacing w:line="276" w:lineRule="auto"/>
            </w:pPr>
            <w:r w:rsidRPr="005F7A5E">
              <w:t>Email</w:t>
            </w:r>
            <w:r>
              <w:t>:</w:t>
            </w:r>
          </w:p>
          <w:p w14:paraId="32D0B95C" w14:textId="77777777" w:rsidR="00A66049" w:rsidRPr="00786090" w:rsidRDefault="00A66049" w:rsidP="00A66049">
            <w:pPr>
              <w:pStyle w:val="ListParagraph"/>
              <w:numPr>
                <w:ilvl w:val="0"/>
                <w:numId w:val="17"/>
              </w:numPr>
              <w:spacing w:line="276" w:lineRule="auto"/>
              <w:ind w:left="1067"/>
              <w:rPr>
                <w:highlight w:val="cyan"/>
              </w:rPr>
            </w:pPr>
            <w:r w:rsidRPr="00786090">
              <w:rPr>
                <w:highlight w:val="cyan"/>
              </w:rPr>
              <w:t xml:space="preserve">Tiêu đề: </w:t>
            </w:r>
            <w:r w:rsidRPr="00786090">
              <w:rPr>
                <w:color w:val="FF0000"/>
                <w:highlight w:val="cyan"/>
              </w:rPr>
              <w:t>““Bạn có yêu cầu đăng ký đi công tác cần phê duyệt”</w:t>
            </w:r>
            <w:r w:rsidRPr="00786090">
              <w:rPr>
                <w:highlight w:val="cyan"/>
              </w:rPr>
              <w:t>.</w:t>
            </w:r>
          </w:p>
          <w:p w14:paraId="664B75CF"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0C63C2D6"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39492790" w14:textId="77777777" w:rsidTr="00CA2EE9">
        <w:trPr>
          <w:trHeight w:val="602"/>
        </w:trPr>
        <w:tc>
          <w:tcPr>
            <w:tcW w:w="580" w:type="pct"/>
          </w:tcPr>
          <w:p w14:paraId="3D3583C0" w14:textId="77777777" w:rsidR="00A66049" w:rsidRPr="005F7A5E" w:rsidRDefault="00A66049" w:rsidP="00CA2EE9">
            <w:pPr>
              <w:spacing w:line="276" w:lineRule="auto"/>
              <w:jc w:val="left"/>
              <w:rPr>
                <w:rFonts w:cs="Arial"/>
                <w:b/>
                <w:sz w:val="20"/>
              </w:rPr>
            </w:pPr>
            <w:r>
              <w:rPr>
                <w:b/>
                <w:bCs/>
              </w:rPr>
              <w:t>ATT18</w:t>
            </w:r>
            <w:r w:rsidRPr="00165883">
              <w:rPr>
                <w:b/>
                <w:bCs/>
              </w:rPr>
              <w:t>.1</w:t>
            </w:r>
            <w:r>
              <w:rPr>
                <w:b/>
                <w:bCs/>
              </w:rPr>
              <w:t>6</w:t>
            </w:r>
          </w:p>
        </w:tc>
        <w:tc>
          <w:tcPr>
            <w:tcW w:w="626" w:type="pct"/>
            <w:shd w:val="clear" w:color="auto" w:fill="auto"/>
          </w:tcPr>
          <w:p w14:paraId="3407C5DB" w14:textId="77777777" w:rsidR="00A66049" w:rsidRDefault="00A66049" w:rsidP="00CA2EE9">
            <w:pPr>
              <w:spacing w:line="276" w:lineRule="auto"/>
              <w:jc w:val="left"/>
              <w:rPr>
                <w:rFonts w:cs="Arial"/>
                <w:b/>
                <w:sz w:val="20"/>
              </w:rPr>
            </w:pPr>
            <w:r>
              <w:rPr>
                <w:rFonts w:cs="Arial"/>
                <w:b/>
                <w:sz w:val="20"/>
              </w:rPr>
              <w:t>CD3</w:t>
            </w:r>
          </w:p>
          <w:p w14:paraId="490C32EB" w14:textId="293E2B04"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740A36DD"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46E79FCA" w14:textId="77777777" w:rsidR="00A66049" w:rsidRPr="005F7A5E" w:rsidRDefault="00A66049" w:rsidP="00CA2EE9">
            <w:pPr>
              <w:pStyle w:val="ListParagraph"/>
              <w:spacing w:line="276" w:lineRule="auto"/>
            </w:pPr>
            <w:r w:rsidRPr="005F7A5E">
              <w:t>CD</w:t>
            </w:r>
            <w:r>
              <w:t>3</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3EE9EA9D"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2EDA67E5"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3</w:t>
            </w:r>
            <w:r w:rsidRPr="005F7A5E">
              <w:t xml:space="preserve"> xem theo trạng thái chờ duyệt hoặc đã duyệt trước đó.</w:t>
            </w:r>
          </w:p>
          <w:p w14:paraId="0BD09463" w14:textId="77777777" w:rsidR="00A66049" w:rsidRPr="005F7A5E" w:rsidRDefault="00A66049" w:rsidP="00CA2EE9">
            <w:pPr>
              <w:spacing w:line="276" w:lineRule="auto"/>
            </w:pPr>
            <w:r>
              <w:rPr>
                <w:b/>
                <w:bCs/>
              </w:rPr>
              <w:t xml:space="preserve">- </w:t>
            </w:r>
            <w:r w:rsidRPr="007039D6">
              <w:rPr>
                <w:b/>
                <w:bCs/>
              </w:rPr>
              <w:t>Trường hợp CD3 từ chối</w:t>
            </w:r>
            <w:r w:rsidRPr="005F7A5E">
              <w:t xml:space="preserve">: Chuyển đến bước </w:t>
            </w:r>
            <w:r>
              <w:rPr>
                <w:b/>
                <w:bCs/>
              </w:rPr>
              <w:t>ATT18</w:t>
            </w:r>
            <w:r w:rsidRPr="007039D6">
              <w:rPr>
                <w:b/>
                <w:bCs/>
              </w:rPr>
              <w:t>.17</w:t>
            </w:r>
            <w:r w:rsidRPr="005F7A5E">
              <w:t>.</w:t>
            </w:r>
          </w:p>
          <w:p w14:paraId="5BD9456C" w14:textId="77777777" w:rsidR="00A66049" w:rsidRPr="007039D6" w:rsidRDefault="00A66049" w:rsidP="00CA2EE9">
            <w:pPr>
              <w:spacing w:line="276" w:lineRule="auto"/>
              <w:ind w:left="360" w:hanging="360"/>
              <w:rPr>
                <w:b/>
                <w:bCs/>
              </w:rPr>
            </w:pPr>
            <w:r>
              <w:rPr>
                <w:b/>
                <w:bCs/>
              </w:rPr>
              <w:t xml:space="preserve">- </w:t>
            </w:r>
            <w:r w:rsidRPr="007039D6">
              <w:rPr>
                <w:b/>
                <w:bCs/>
              </w:rPr>
              <w:t>Trường hợp CD3 duyệt</w:t>
            </w:r>
            <w:r w:rsidRPr="005F7A5E">
              <w:t xml:space="preserve">: Chuyển đến bước </w:t>
            </w:r>
            <w:r>
              <w:rPr>
                <w:b/>
                <w:bCs/>
              </w:rPr>
              <w:t>ATT18</w:t>
            </w:r>
            <w:r w:rsidRPr="007039D6">
              <w:rPr>
                <w:b/>
                <w:bCs/>
              </w:rPr>
              <w:t>.18</w:t>
            </w:r>
            <w:r w:rsidRPr="007039D6">
              <w:rPr>
                <w:bCs/>
              </w:rPr>
              <w:t>.</w:t>
            </w:r>
          </w:p>
        </w:tc>
      </w:tr>
      <w:tr w:rsidR="00A66049" w:rsidRPr="00EF0B55" w14:paraId="0E1539C1" w14:textId="77777777" w:rsidTr="00CA2EE9">
        <w:trPr>
          <w:trHeight w:val="602"/>
        </w:trPr>
        <w:tc>
          <w:tcPr>
            <w:tcW w:w="580" w:type="pct"/>
          </w:tcPr>
          <w:p w14:paraId="467F854C" w14:textId="77777777" w:rsidR="00A66049" w:rsidRPr="005F7A5E" w:rsidRDefault="00A66049" w:rsidP="00CA2EE9">
            <w:pPr>
              <w:spacing w:line="276" w:lineRule="auto"/>
              <w:jc w:val="left"/>
              <w:rPr>
                <w:rFonts w:cs="Arial"/>
                <w:b/>
                <w:sz w:val="20"/>
              </w:rPr>
            </w:pPr>
            <w:r>
              <w:rPr>
                <w:b/>
                <w:bCs/>
              </w:rPr>
              <w:t>ATT18</w:t>
            </w:r>
            <w:r w:rsidRPr="00165883">
              <w:rPr>
                <w:b/>
                <w:bCs/>
              </w:rPr>
              <w:t>.1</w:t>
            </w:r>
            <w:r>
              <w:rPr>
                <w:b/>
                <w:bCs/>
              </w:rPr>
              <w:t>7</w:t>
            </w:r>
          </w:p>
        </w:tc>
        <w:tc>
          <w:tcPr>
            <w:tcW w:w="626" w:type="pct"/>
            <w:shd w:val="clear" w:color="auto" w:fill="auto"/>
          </w:tcPr>
          <w:p w14:paraId="510504BB" w14:textId="77777777" w:rsidR="00A66049" w:rsidRDefault="00A66049" w:rsidP="00CA2EE9">
            <w:pPr>
              <w:spacing w:line="276" w:lineRule="auto"/>
              <w:jc w:val="left"/>
              <w:rPr>
                <w:rFonts w:cs="Arial"/>
                <w:b/>
                <w:sz w:val="20"/>
              </w:rPr>
            </w:pPr>
            <w:r>
              <w:rPr>
                <w:rFonts w:cs="Arial"/>
                <w:b/>
                <w:sz w:val="20"/>
              </w:rPr>
              <w:t>CD3</w:t>
            </w:r>
          </w:p>
          <w:p w14:paraId="2529811D" w14:textId="48935053"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444AFA78"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0B77ABA2"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3</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090017C2" w14:textId="77777777" w:rsidR="00A66049" w:rsidRPr="00153DB1" w:rsidRDefault="00A66049" w:rsidP="00A66049">
            <w:pPr>
              <w:pStyle w:val="ListParagraph"/>
              <w:numPr>
                <w:ilvl w:val="0"/>
                <w:numId w:val="34"/>
              </w:numPr>
              <w:spacing w:before="0" w:after="0" w:line="276" w:lineRule="auto"/>
              <w:contextualSpacing/>
            </w:pPr>
            <w:r w:rsidRPr="00153DB1">
              <w:t>CD</w:t>
            </w:r>
            <w:r>
              <w:t xml:space="preserve">3 </w:t>
            </w:r>
            <w:r w:rsidRPr="00153DB1">
              <w:t xml:space="preserve">chọn những dòng đăng ký đồng ý phê duyệt, sau đó nhấn </w:t>
            </w:r>
            <w:r w:rsidRPr="00153DB1">
              <w:rPr>
                <w:color w:val="FF0000"/>
              </w:rPr>
              <w:t>“Từ chối”</w:t>
            </w:r>
            <w:r>
              <w:t xml:space="preserve"> trên Web P</w:t>
            </w:r>
            <w:r w:rsidRPr="00153DB1">
              <w:t>ortal.</w:t>
            </w:r>
          </w:p>
          <w:p w14:paraId="639C1FE7"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3</w:t>
            </w:r>
            <w:r w:rsidRPr="00153DB1">
              <w:t xml:space="preserve"> nhập lý do từ chối, sau khi nhập lý do, CD</w:t>
            </w:r>
            <w:r>
              <w:t>3</w:t>
            </w:r>
            <w:r w:rsidRPr="00153DB1">
              <w:t xml:space="preserve"> bấm </w:t>
            </w:r>
            <w:r w:rsidRPr="00FE1661">
              <w:rPr>
                <w:color w:val="FF0000"/>
              </w:rPr>
              <w:t xml:space="preserve">“Lưu” </w:t>
            </w:r>
            <w:r w:rsidRPr="00153DB1">
              <w:t>lý do từ chối.</w:t>
            </w:r>
          </w:p>
          <w:p w14:paraId="7780C41F"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21F0C5FC"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2CE81D9A"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CD1 / CD2 / </w:t>
            </w:r>
            <w:r w:rsidRPr="00153DB1">
              <w:t>CD</w:t>
            </w:r>
            <w:r>
              <w:t>3</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5FC47A9B"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0FA06819"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17C64E1E"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2DAF8FDE" w14:textId="77777777" w:rsidR="00A66049" w:rsidRPr="005F7A5E" w:rsidRDefault="00A66049" w:rsidP="00A66049">
            <w:pPr>
              <w:pStyle w:val="ListParagraph"/>
              <w:numPr>
                <w:ilvl w:val="0"/>
                <w:numId w:val="16"/>
              </w:numPr>
              <w:spacing w:line="276" w:lineRule="auto"/>
            </w:pPr>
            <w:r w:rsidRPr="005F7A5E">
              <w:t>Email</w:t>
            </w:r>
            <w:r>
              <w:t>: (Optional)</w:t>
            </w:r>
          </w:p>
          <w:p w14:paraId="432F0F9D"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7F76DD50"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038533EE" w14:textId="77777777" w:rsidTr="00CA2EE9">
        <w:trPr>
          <w:trHeight w:val="602"/>
        </w:trPr>
        <w:tc>
          <w:tcPr>
            <w:tcW w:w="580" w:type="pct"/>
          </w:tcPr>
          <w:p w14:paraId="5F5565F9" w14:textId="77777777" w:rsidR="00A66049" w:rsidRPr="005F7A5E" w:rsidRDefault="00A66049" w:rsidP="00CA2EE9">
            <w:pPr>
              <w:spacing w:line="276" w:lineRule="auto"/>
              <w:jc w:val="left"/>
              <w:rPr>
                <w:rFonts w:cs="Arial"/>
                <w:b/>
                <w:sz w:val="20"/>
              </w:rPr>
            </w:pPr>
            <w:r>
              <w:rPr>
                <w:b/>
                <w:bCs/>
              </w:rPr>
              <w:t>ATT18</w:t>
            </w:r>
            <w:r w:rsidRPr="00165883">
              <w:rPr>
                <w:b/>
                <w:bCs/>
              </w:rPr>
              <w:t>.1</w:t>
            </w:r>
            <w:r>
              <w:rPr>
                <w:b/>
                <w:bCs/>
              </w:rPr>
              <w:t>8</w:t>
            </w:r>
          </w:p>
        </w:tc>
        <w:tc>
          <w:tcPr>
            <w:tcW w:w="626" w:type="pct"/>
            <w:shd w:val="clear" w:color="auto" w:fill="auto"/>
          </w:tcPr>
          <w:p w14:paraId="567D6A8D" w14:textId="77777777" w:rsidR="00A66049" w:rsidRDefault="00A66049" w:rsidP="00CA2EE9">
            <w:pPr>
              <w:spacing w:line="276" w:lineRule="auto"/>
              <w:jc w:val="left"/>
              <w:rPr>
                <w:rFonts w:cs="Arial"/>
                <w:b/>
                <w:sz w:val="20"/>
              </w:rPr>
            </w:pPr>
            <w:r>
              <w:rPr>
                <w:rFonts w:cs="Arial"/>
                <w:b/>
                <w:sz w:val="20"/>
              </w:rPr>
              <w:t>CD3</w:t>
            </w:r>
          </w:p>
          <w:p w14:paraId="6A35D885" w14:textId="246D7A5E"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2EC06911"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268B8998" w14:textId="77777777" w:rsidR="00A66049" w:rsidRPr="00F37C57" w:rsidRDefault="00A66049" w:rsidP="00CA2EE9">
            <w:pPr>
              <w:pStyle w:val="ListParagraph"/>
              <w:rPr>
                <w:rFonts w:eastAsia="SimSun"/>
              </w:rPr>
            </w:pPr>
            <w:r w:rsidRPr="0081496D">
              <w:t>CD</w:t>
            </w:r>
            <w:r>
              <w:t>3</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522A4C95" w14:textId="77777777" w:rsidR="00A66049" w:rsidRPr="00483CC2" w:rsidRDefault="00A66049" w:rsidP="00CA2EE9">
            <w:pPr>
              <w:pStyle w:val="ListParagraph"/>
              <w:rPr>
                <w:rFonts w:eastAsia="SimSun"/>
              </w:rPr>
            </w:pPr>
            <w:r w:rsidRPr="0081496D">
              <w:rPr>
                <w:rFonts w:eastAsia="SimSun"/>
              </w:rPr>
              <w:t>CD</w:t>
            </w:r>
            <w:r>
              <w:rPr>
                <w:rFonts w:eastAsia="SimSun"/>
              </w:rPr>
              <w:t>3</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3BC8CB18"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3</w:t>
            </w:r>
            <w:r w:rsidRPr="005F5BFB">
              <w:rPr>
                <w:rFonts w:eastAsia="SimSun"/>
                <w:color w:val="FF0000"/>
              </w:rPr>
              <w:t>”</w:t>
            </w:r>
            <w:r>
              <w:rPr>
                <w:rFonts w:eastAsia="SimSun"/>
              </w:rPr>
              <w:t>.</w:t>
            </w:r>
          </w:p>
          <w:p w14:paraId="21241ED4"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01BF6CF5" w14:textId="77777777" w:rsidR="00A66049" w:rsidRDefault="00A66049" w:rsidP="00CA2EE9">
            <w:pPr>
              <w:pStyle w:val="ListParagraph"/>
              <w:rPr>
                <w:rFonts w:eastAsia="SimSun"/>
              </w:rPr>
            </w:pPr>
            <w:r>
              <w:rPr>
                <w:rFonts w:eastAsia="SimSun"/>
              </w:rPr>
              <w:t>NLĐ/ TLĐV</w:t>
            </w:r>
            <w:r w:rsidRPr="0081496D">
              <w:rPr>
                <w:rFonts w:eastAsia="SimSun"/>
              </w:rPr>
              <w:t xml:space="preserve">/ </w:t>
            </w:r>
            <w:r>
              <w:rPr>
                <w:rFonts w:eastAsia="SimSun"/>
              </w:rPr>
              <w:t>CD1 / CD2 /</w:t>
            </w:r>
            <w:r w:rsidRPr="0081496D">
              <w:rPr>
                <w:rFonts w:eastAsia="SimSun"/>
              </w:rPr>
              <w:t>CD</w:t>
            </w:r>
            <w:r>
              <w:rPr>
                <w:rFonts w:eastAsia="SimSun"/>
              </w:rPr>
              <w:t>3</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 xml:space="preserve">Đã </w:t>
            </w:r>
            <w:r w:rsidRPr="005F5BFB">
              <w:rPr>
                <w:rFonts w:eastAsia="SimSun"/>
                <w:color w:val="FF0000"/>
              </w:rPr>
              <w:t>duyệt</w:t>
            </w:r>
            <w:r>
              <w:rPr>
                <w:rFonts w:eastAsia="SimSun"/>
                <w:color w:val="FF0000"/>
              </w:rPr>
              <w:t xml:space="preserve"> 3</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27C3A07D" w14:textId="77777777" w:rsidR="00A66049" w:rsidRPr="005F7A5E" w:rsidRDefault="00A66049" w:rsidP="00CA2EE9">
            <w:pPr>
              <w:pStyle w:val="ListParagraph"/>
              <w:spacing w:line="276" w:lineRule="auto"/>
            </w:pPr>
            <w:r w:rsidRPr="005F7A5E">
              <w:t>Hệ thống thông báo:</w:t>
            </w:r>
          </w:p>
          <w:p w14:paraId="16F098B5"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4</w:t>
            </w:r>
            <w:r w:rsidRPr="005F7A5E">
              <w:rPr>
                <w:rFonts w:cs="Arial"/>
                <w:sz w:val="20"/>
              </w:rPr>
              <w:t xml:space="preserve"> thông qua:</w:t>
            </w:r>
          </w:p>
          <w:p w14:paraId="271F1233" w14:textId="77777777" w:rsidR="00A66049" w:rsidRDefault="00A66049" w:rsidP="00A66049">
            <w:pPr>
              <w:pStyle w:val="ListParagraph"/>
              <w:numPr>
                <w:ilvl w:val="0"/>
                <w:numId w:val="16"/>
              </w:numPr>
              <w:spacing w:line="276" w:lineRule="auto"/>
            </w:pPr>
            <w:r w:rsidRPr="005F7A5E">
              <w:t xml:space="preserve">App điện thoại: </w:t>
            </w:r>
            <w:r w:rsidRPr="00786090">
              <w:rPr>
                <w:color w:val="FF0000"/>
                <w:highlight w:val="cyan"/>
              </w:rPr>
              <w:t>“Bạn có yêu cầu đăng ký đi công tác cần phê duyệt”</w:t>
            </w:r>
            <w:r w:rsidRPr="00786090">
              <w:rPr>
                <w:highlight w:val="cyan"/>
              </w:rPr>
              <w:t>.</w:t>
            </w:r>
          </w:p>
          <w:p w14:paraId="50841C9D" w14:textId="77777777" w:rsidR="00786090" w:rsidRPr="005F7A5E" w:rsidRDefault="00786090" w:rsidP="00786090">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6E09FC13" w14:textId="77777777" w:rsidR="00A66049" w:rsidRPr="005F7A5E" w:rsidRDefault="00A66049" w:rsidP="00A66049">
            <w:pPr>
              <w:pStyle w:val="ListParagraph"/>
              <w:numPr>
                <w:ilvl w:val="0"/>
                <w:numId w:val="16"/>
              </w:numPr>
              <w:spacing w:line="276" w:lineRule="auto"/>
            </w:pPr>
            <w:r w:rsidRPr="005F7A5E">
              <w:t>Email</w:t>
            </w:r>
            <w:r>
              <w:t>:</w:t>
            </w:r>
          </w:p>
          <w:p w14:paraId="10186508" w14:textId="77777777" w:rsidR="00A66049" w:rsidRPr="00786090" w:rsidRDefault="00A66049" w:rsidP="00A66049">
            <w:pPr>
              <w:pStyle w:val="ListParagraph"/>
              <w:numPr>
                <w:ilvl w:val="0"/>
                <w:numId w:val="17"/>
              </w:numPr>
              <w:spacing w:line="276" w:lineRule="auto"/>
              <w:ind w:left="1067"/>
              <w:rPr>
                <w:highlight w:val="cyan"/>
              </w:rPr>
            </w:pPr>
            <w:r w:rsidRPr="00786090">
              <w:rPr>
                <w:highlight w:val="cyan"/>
              </w:rPr>
              <w:t xml:space="preserve">Tiêu đề: </w:t>
            </w:r>
            <w:r w:rsidRPr="00786090">
              <w:rPr>
                <w:color w:val="FF0000"/>
                <w:highlight w:val="cyan"/>
              </w:rPr>
              <w:t>““Bạn có yêu cầu đăng ký đi công tác cần phê duyệt”</w:t>
            </w:r>
            <w:r w:rsidRPr="00786090">
              <w:rPr>
                <w:highlight w:val="cyan"/>
              </w:rPr>
              <w:t>.</w:t>
            </w:r>
          </w:p>
          <w:p w14:paraId="774A8561" w14:textId="2F1C1496" w:rsidR="00786090" w:rsidRPr="005F7A5E" w:rsidRDefault="00786090" w:rsidP="00786090">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12E8AEC3"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1C7FE1F3" w14:textId="77777777" w:rsidTr="00CA2EE9">
        <w:trPr>
          <w:trHeight w:val="602"/>
        </w:trPr>
        <w:tc>
          <w:tcPr>
            <w:tcW w:w="580" w:type="pct"/>
          </w:tcPr>
          <w:p w14:paraId="2825D0B5" w14:textId="77777777" w:rsidR="00A66049" w:rsidRPr="005F7A5E" w:rsidRDefault="00A66049" w:rsidP="00CA2EE9">
            <w:pPr>
              <w:spacing w:line="276" w:lineRule="auto"/>
              <w:jc w:val="left"/>
              <w:rPr>
                <w:rFonts w:cs="Arial"/>
                <w:b/>
                <w:sz w:val="20"/>
              </w:rPr>
            </w:pPr>
            <w:r>
              <w:rPr>
                <w:b/>
                <w:bCs/>
              </w:rPr>
              <w:t>ATT18</w:t>
            </w:r>
            <w:r w:rsidRPr="00165883">
              <w:rPr>
                <w:b/>
                <w:bCs/>
              </w:rPr>
              <w:t>.1</w:t>
            </w:r>
            <w:r>
              <w:rPr>
                <w:b/>
                <w:bCs/>
              </w:rPr>
              <w:t>9</w:t>
            </w:r>
          </w:p>
        </w:tc>
        <w:tc>
          <w:tcPr>
            <w:tcW w:w="626" w:type="pct"/>
            <w:shd w:val="clear" w:color="auto" w:fill="auto"/>
          </w:tcPr>
          <w:p w14:paraId="16FC2525" w14:textId="77777777" w:rsidR="00A66049" w:rsidRDefault="00A66049" w:rsidP="00CA2EE9">
            <w:pPr>
              <w:spacing w:line="276" w:lineRule="auto"/>
              <w:jc w:val="left"/>
              <w:rPr>
                <w:rFonts w:cs="Arial"/>
                <w:b/>
                <w:sz w:val="20"/>
              </w:rPr>
            </w:pPr>
            <w:r>
              <w:rPr>
                <w:rFonts w:cs="Arial"/>
                <w:b/>
                <w:sz w:val="20"/>
              </w:rPr>
              <w:t>CD4</w:t>
            </w:r>
          </w:p>
          <w:p w14:paraId="4DC47FC7" w14:textId="6229AA5F"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0666CED6"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31199D8B" w14:textId="77777777" w:rsidR="00A66049" w:rsidRPr="005F7A5E" w:rsidRDefault="00A66049" w:rsidP="00CA2EE9">
            <w:pPr>
              <w:pStyle w:val="ListParagraph"/>
              <w:spacing w:line="276" w:lineRule="auto"/>
            </w:pPr>
            <w:r w:rsidRPr="005F7A5E">
              <w:t>CD</w:t>
            </w:r>
            <w:r>
              <w:t>4</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3EBDA102"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0BD69675"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4</w:t>
            </w:r>
            <w:r w:rsidRPr="005F7A5E">
              <w:t xml:space="preserve"> xem theo trạng thái chờ duyệt hoặc đã duyệt trước đó.</w:t>
            </w:r>
          </w:p>
          <w:p w14:paraId="4256B9FB" w14:textId="77777777" w:rsidR="00A66049" w:rsidRDefault="00A66049" w:rsidP="00CA2EE9">
            <w:pPr>
              <w:spacing w:line="276" w:lineRule="auto"/>
            </w:pPr>
            <w:r>
              <w:rPr>
                <w:b/>
                <w:bCs/>
              </w:rPr>
              <w:t xml:space="preserve">- </w:t>
            </w:r>
            <w:r w:rsidRPr="007039D6">
              <w:rPr>
                <w:b/>
                <w:bCs/>
              </w:rPr>
              <w:t>Trường hợp CD4 từ chối</w:t>
            </w:r>
            <w:r w:rsidRPr="005F7A5E">
              <w:t xml:space="preserve">: Chuyển đến bước </w:t>
            </w:r>
            <w:r>
              <w:rPr>
                <w:b/>
                <w:bCs/>
              </w:rPr>
              <w:t>ATT18</w:t>
            </w:r>
            <w:r w:rsidRPr="007039D6">
              <w:rPr>
                <w:b/>
                <w:bCs/>
              </w:rPr>
              <w:t>.20</w:t>
            </w:r>
            <w:r w:rsidRPr="005F7A5E">
              <w:t>.</w:t>
            </w:r>
          </w:p>
          <w:p w14:paraId="1429A3DC" w14:textId="77777777" w:rsidR="00A66049" w:rsidRPr="007039D6" w:rsidRDefault="00A66049" w:rsidP="00CA2EE9">
            <w:pPr>
              <w:spacing w:line="276" w:lineRule="auto"/>
            </w:pPr>
            <w:r>
              <w:t xml:space="preserve">- </w:t>
            </w:r>
            <w:r w:rsidRPr="007039D6">
              <w:rPr>
                <w:b/>
                <w:bCs/>
              </w:rPr>
              <w:t>Trường hợp CD4 duyệt</w:t>
            </w:r>
            <w:r w:rsidRPr="005F7A5E">
              <w:t xml:space="preserve">: Chuyển đến bước </w:t>
            </w:r>
            <w:r>
              <w:rPr>
                <w:b/>
                <w:bCs/>
              </w:rPr>
              <w:t>ATT18</w:t>
            </w:r>
            <w:r w:rsidRPr="007039D6">
              <w:rPr>
                <w:b/>
                <w:bCs/>
              </w:rPr>
              <w:t>.21</w:t>
            </w:r>
            <w:r w:rsidRPr="007039D6">
              <w:rPr>
                <w:bCs/>
              </w:rPr>
              <w:t>.</w:t>
            </w:r>
          </w:p>
        </w:tc>
      </w:tr>
      <w:tr w:rsidR="00A66049" w:rsidRPr="00EF0B55" w14:paraId="181F6E69" w14:textId="77777777" w:rsidTr="00CA2EE9">
        <w:trPr>
          <w:trHeight w:val="602"/>
        </w:trPr>
        <w:tc>
          <w:tcPr>
            <w:tcW w:w="580" w:type="pct"/>
          </w:tcPr>
          <w:p w14:paraId="710BF580" w14:textId="77777777" w:rsidR="00A66049" w:rsidRPr="005F7A5E" w:rsidRDefault="00A66049" w:rsidP="00CA2EE9">
            <w:pPr>
              <w:spacing w:line="276" w:lineRule="auto"/>
              <w:jc w:val="left"/>
              <w:rPr>
                <w:rFonts w:cs="Arial"/>
                <w:b/>
                <w:sz w:val="20"/>
              </w:rPr>
            </w:pPr>
            <w:r>
              <w:rPr>
                <w:b/>
                <w:bCs/>
              </w:rPr>
              <w:t>ATT18</w:t>
            </w:r>
            <w:r w:rsidRPr="00165883">
              <w:rPr>
                <w:b/>
                <w:bCs/>
              </w:rPr>
              <w:t>.</w:t>
            </w:r>
            <w:r>
              <w:rPr>
                <w:b/>
                <w:bCs/>
              </w:rPr>
              <w:t>20</w:t>
            </w:r>
          </w:p>
        </w:tc>
        <w:tc>
          <w:tcPr>
            <w:tcW w:w="626" w:type="pct"/>
            <w:shd w:val="clear" w:color="auto" w:fill="auto"/>
          </w:tcPr>
          <w:p w14:paraId="7379E59C" w14:textId="77777777" w:rsidR="00A66049" w:rsidRDefault="00A66049" w:rsidP="00CA2EE9">
            <w:pPr>
              <w:spacing w:line="276" w:lineRule="auto"/>
              <w:jc w:val="left"/>
              <w:rPr>
                <w:rFonts w:cs="Arial"/>
                <w:b/>
                <w:sz w:val="20"/>
              </w:rPr>
            </w:pPr>
            <w:r>
              <w:rPr>
                <w:rFonts w:cs="Arial"/>
                <w:b/>
                <w:sz w:val="20"/>
              </w:rPr>
              <w:t>CD4</w:t>
            </w:r>
          </w:p>
          <w:p w14:paraId="72D6219D" w14:textId="266A8F7A"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1BD47674"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40D101B4"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4</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2D3B2DC2" w14:textId="77777777" w:rsidR="00A66049" w:rsidRPr="00153DB1" w:rsidRDefault="00A66049" w:rsidP="00A66049">
            <w:pPr>
              <w:pStyle w:val="ListParagraph"/>
              <w:numPr>
                <w:ilvl w:val="0"/>
                <w:numId w:val="34"/>
              </w:numPr>
              <w:spacing w:before="0" w:after="0" w:line="276" w:lineRule="auto"/>
              <w:contextualSpacing/>
            </w:pPr>
            <w:r w:rsidRPr="00153DB1">
              <w:t>CD</w:t>
            </w:r>
            <w:r>
              <w:t>4</w:t>
            </w:r>
            <w:r w:rsidRPr="00153DB1">
              <w:t xml:space="preserve"> chọn những dòng đăng ký đồng ý phê duyệt, sau đó nhấn </w:t>
            </w:r>
            <w:r w:rsidRPr="00153DB1">
              <w:rPr>
                <w:color w:val="FF0000"/>
              </w:rPr>
              <w:t>“Từ chối”</w:t>
            </w:r>
            <w:r>
              <w:t xml:space="preserve"> trên Web P</w:t>
            </w:r>
            <w:r w:rsidRPr="00153DB1">
              <w:t>ortal.</w:t>
            </w:r>
          </w:p>
          <w:p w14:paraId="52573D5F"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4</w:t>
            </w:r>
            <w:r w:rsidRPr="00153DB1">
              <w:t xml:space="preserve"> nhập lý do từ chối, sau khi nhập lý do, CD</w:t>
            </w:r>
            <w:r>
              <w:t>4</w:t>
            </w:r>
            <w:r w:rsidRPr="00153DB1">
              <w:t xml:space="preserve"> bấm </w:t>
            </w:r>
            <w:r w:rsidRPr="00FE1661">
              <w:rPr>
                <w:color w:val="FF0000"/>
              </w:rPr>
              <w:t xml:space="preserve">“Lưu” </w:t>
            </w:r>
            <w:r w:rsidRPr="00153DB1">
              <w:t>lý do từ chối.</w:t>
            </w:r>
          </w:p>
          <w:p w14:paraId="77DA53CE"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0DCDEE11"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3032A8C4"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CD1 / CD2 / CD3 / </w:t>
            </w:r>
            <w:r w:rsidRPr="00153DB1">
              <w:t>CD</w:t>
            </w:r>
            <w:r>
              <w:t>4</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22812F96"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510B52CD"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3A745CFD"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1D201993" w14:textId="77777777" w:rsidR="00A66049" w:rsidRPr="005F7A5E" w:rsidRDefault="00A66049" w:rsidP="00A66049">
            <w:pPr>
              <w:pStyle w:val="ListParagraph"/>
              <w:numPr>
                <w:ilvl w:val="0"/>
                <w:numId w:val="16"/>
              </w:numPr>
              <w:spacing w:line="276" w:lineRule="auto"/>
            </w:pPr>
            <w:r w:rsidRPr="005F7A5E">
              <w:t>Email</w:t>
            </w:r>
            <w:r>
              <w:t>: (Optional)</w:t>
            </w:r>
          </w:p>
          <w:p w14:paraId="7381D0B3"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56305AFD"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097BCE0E" w14:textId="77777777" w:rsidTr="00CA2EE9">
        <w:trPr>
          <w:trHeight w:val="602"/>
        </w:trPr>
        <w:tc>
          <w:tcPr>
            <w:tcW w:w="580" w:type="pct"/>
          </w:tcPr>
          <w:p w14:paraId="08DB6519" w14:textId="77777777" w:rsidR="00A66049" w:rsidRPr="005F7A5E" w:rsidRDefault="00A66049" w:rsidP="00CA2EE9">
            <w:pPr>
              <w:spacing w:line="276" w:lineRule="auto"/>
              <w:jc w:val="left"/>
              <w:rPr>
                <w:rFonts w:cs="Arial"/>
                <w:b/>
                <w:sz w:val="20"/>
              </w:rPr>
            </w:pPr>
            <w:r>
              <w:rPr>
                <w:b/>
                <w:bCs/>
              </w:rPr>
              <w:t>ATT18</w:t>
            </w:r>
            <w:r w:rsidRPr="00165883">
              <w:rPr>
                <w:b/>
                <w:bCs/>
              </w:rPr>
              <w:t>.</w:t>
            </w:r>
            <w:r>
              <w:rPr>
                <w:b/>
                <w:bCs/>
              </w:rPr>
              <w:t>21</w:t>
            </w:r>
          </w:p>
        </w:tc>
        <w:tc>
          <w:tcPr>
            <w:tcW w:w="626" w:type="pct"/>
            <w:shd w:val="clear" w:color="auto" w:fill="auto"/>
          </w:tcPr>
          <w:p w14:paraId="610F1442" w14:textId="77777777" w:rsidR="00A66049" w:rsidRDefault="00A66049" w:rsidP="00CA2EE9">
            <w:pPr>
              <w:spacing w:line="276" w:lineRule="auto"/>
              <w:jc w:val="left"/>
              <w:rPr>
                <w:rFonts w:cs="Arial"/>
                <w:b/>
                <w:sz w:val="20"/>
              </w:rPr>
            </w:pPr>
            <w:r>
              <w:rPr>
                <w:rFonts w:cs="Arial"/>
                <w:b/>
                <w:sz w:val="20"/>
              </w:rPr>
              <w:t>CD4</w:t>
            </w:r>
          </w:p>
          <w:p w14:paraId="63C23756" w14:textId="1A89191F"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2CD1D47B"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08D13E4A" w14:textId="77777777" w:rsidR="00A66049" w:rsidRPr="00F37C57" w:rsidRDefault="00A66049" w:rsidP="00CA2EE9">
            <w:pPr>
              <w:pStyle w:val="ListParagraph"/>
              <w:rPr>
                <w:rFonts w:eastAsia="SimSun"/>
              </w:rPr>
            </w:pPr>
            <w:r w:rsidRPr="0081496D">
              <w:t>CD</w:t>
            </w:r>
            <w:r>
              <w:t>4</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5E4F5AEC" w14:textId="77777777" w:rsidR="00A66049" w:rsidRPr="00483CC2" w:rsidRDefault="00A66049" w:rsidP="00CA2EE9">
            <w:pPr>
              <w:pStyle w:val="ListParagraph"/>
              <w:rPr>
                <w:rFonts w:eastAsia="SimSun"/>
              </w:rPr>
            </w:pPr>
            <w:r w:rsidRPr="0081496D">
              <w:rPr>
                <w:rFonts w:eastAsia="SimSun"/>
              </w:rPr>
              <w:t>CD</w:t>
            </w:r>
            <w:r>
              <w:rPr>
                <w:rFonts w:eastAsia="SimSun"/>
              </w:rPr>
              <w:t>4</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255FF8DC"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rPr>
              <w:t>.</w:t>
            </w:r>
          </w:p>
          <w:p w14:paraId="6DDAE3B0"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015DD9FE" w14:textId="77777777" w:rsidR="00A66049" w:rsidRDefault="00A66049" w:rsidP="00CA2EE9">
            <w:pPr>
              <w:pStyle w:val="ListParagraph"/>
              <w:rPr>
                <w:rFonts w:eastAsia="SimSun"/>
              </w:rPr>
            </w:pPr>
            <w:r>
              <w:rPr>
                <w:rFonts w:eastAsia="SimSun"/>
              </w:rPr>
              <w:t>NLĐ/ TLĐV</w:t>
            </w:r>
            <w:r w:rsidRPr="0081496D">
              <w:rPr>
                <w:rFonts w:eastAsia="SimSun"/>
              </w:rPr>
              <w:t xml:space="preserve">/ </w:t>
            </w:r>
            <w:r>
              <w:rPr>
                <w:rFonts w:eastAsia="SimSun"/>
              </w:rPr>
              <w:t xml:space="preserve">CD1 / CD2 / CD3 / </w:t>
            </w:r>
            <w:r w:rsidRPr="0081496D">
              <w:rPr>
                <w:rFonts w:eastAsia="SimSun"/>
              </w:rPr>
              <w:t>CD</w:t>
            </w:r>
            <w:r>
              <w:rPr>
                <w:rFonts w:eastAsia="SimSun"/>
              </w:rPr>
              <w:t>4</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 xml:space="preserve">“Chờ </w:t>
            </w:r>
            <w:r w:rsidRPr="005F5BFB">
              <w:rPr>
                <w:rFonts w:eastAsia="SimSun"/>
                <w:color w:val="FF0000"/>
              </w:rPr>
              <w:t>duyệ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08808CEA" w14:textId="77777777" w:rsidR="00A66049" w:rsidRPr="005F7A5E" w:rsidRDefault="00A66049" w:rsidP="00CA2EE9">
            <w:pPr>
              <w:pStyle w:val="ListParagraph"/>
              <w:spacing w:line="276" w:lineRule="auto"/>
            </w:pPr>
            <w:r w:rsidRPr="005F7A5E">
              <w:t>Hệ thống thông báo:</w:t>
            </w:r>
          </w:p>
          <w:p w14:paraId="46AAA3DB"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1B5CEC67"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đã được phê duyệt”</w:t>
            </w:r>
            <w:r w:rsidRPr="005F7A5E">
              <w:t>.</w:t>
            </w:r>
          </w:p>
          <w:p w14:paraId="56E5F37F" w14:textId="77777777" w:rsidR="00A66049" w:rsidRPr="005F7A5E" w:rsidRDefault="00A66049" w:rsidP="00A66049">
            <w:pPr>
              <w:pStyle w:val="ListParagraph"/>
              <w:numPr>
                <w:ilvl w:val="0"/>
                <w:numId w:val="16"/>
              </w:numPr>
              <w:spacing w:line="276" w:lineRule="auto"/>
            </w:pPr>
            <w:r w:rsidRPr="005F7A5E">
              <w:t>Email</w:t>
            </w:r>
            <w:r>
              <w:t>: (Optional)</w:t>
            </w:r>
          </w:p>
          <w:p w14:paraId="4EBB454C"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đã được phê duyệt”</w:t>
            </w:r>
            <w:r w:rsidRPr="005F7A5E">
              <w:t>.</w:t>
            </w:r>
          </w:p>
          <w:p w14:paraId="015E5F9C"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1C86A5D6" w14:textId="77777777" w:rsidR="00A66049" w:rsidRPr="005F7A5E" w:rsidRDefault="00A66049" w:rsidP="00CA2EE9">
            <w:pPr>
              <w:spacing w:line="276" w:lineRule="auto"/>
              <w:ind w:left="316"/>
              <w:rPr>
                <w:rFonts w:cs="Arial"/>
                <w:sz w:val="20"/>
              </w:rPr>
            </w:pPr>
            <w:r w:rsidRPr="005F7A5E">
              <w:rPr>
                <w:rFonts w:cs="Arial"/>
                <w:sz w:val="20"/>
              </w:rPr>
              <w:t>+ Đến TLĐV thông qua:</w:t>
            </w:r>
          </w:p>
          <w:p w14:paraId="7494C520" w14:textId="77777777" w:rsidR="00A66049" w:rsidRPr="005F7A5E" w:rsidRDefault="00A66049" w:rsidP="00A66049">
            <w:pPr>
              <w:pStyle w:val="ListParagraph"/>
              <w:numPr>
                <w:ilvl w:val="0"/>
                <w:numId w:val="16"/>
              </w:numPr>
              <w:spacing w:line="276" w:lineRule="auto"/>
            </w:pPr>
            <w:r w:rsidRPr="005F7A5E">
              <w:t>Email</w:t>
            </w:r>
            <w:r w:rsidRPr="005F7A5E">
              <w:rPr>
                <w:color w:val="00B050"/>
              </w:rPr>
              <w:t>:</w:t>
            </w:r>
          </w:p>
          <w:p w14:paraId="0A5B65C9"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DS đăng</w:t>
            </w:r>
            <w:r w:rsidRPr="00AB2D92">
              <w:rPr>
                <w:color w:val="FF0000"/>
              </w:rPr>
              <w:t xml:space="preserve"> ký </w:t>
            </w:r>
            <w:r>
              <w:rPr>
                <w:color w:val="FF0000"/>
              </w:rPr>
              <w:t>đi công tác</w:t>
            </w:r>
            <w:r w:rsidRPr="00AB2D92">
              <w:rPr>
                <w:color w:val="FF0000"/>
              </w:rPr>
              <w:t xml:space="preserve"> đã được phê duyệt”</w:t>
            </w:r>
            <w:r w:rsidRPr="005F7A5E">
              <w:t>.</w:t>
            </w:r>
          </w:p>
          <w:p w14:paraId="6F5C8358"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4B27B111" w14:textId="77777777" w:rsidR="00A66049" w:rsidRPr="005F7A5E" w:rsidRDefault="00A66049" w:rsidP="00CA2EE9">
            <w:pPr>
              <w:spacing w:line="276" w:lineRule="auto"/>
              <w:ind w:left="360"/>
              <w:rPr>
                <w:rFonts w:cs="Arial"/>
                <w:sz w:val="20"/>
              </w:rPr>
            </w:pPr>
            <w:r w:rsidRPr="005F7A5E">
              <w:rPr>
                <w:rFonts w:cs="Arial"/>
                <w:sz w:val="20"/>
              </w:rPr>
              <w:t xml:space="preserve">+ Đến các Bộ phận Hành chánh liên quan thông qua: </w:t>
            </w:r>
          </w:p>
          <w:p w14:paraId="4CC0BACF" w14:textId="59EA35FB" w:rsidR="00A66049" w:rsidRPr="005F7A5E" w:rsidRDefault="00A66049" w:rsidP="00CA2EE9">
            <w:pPr>
              <w:spacing w:line="276" w:lineRule="auto"/>
              <w:ind w:left="596"/>
              <w:rPr>
                <w:rFonts w:cs="Arial"/>
                <w:i/>
                <w:sz w:val="20"/>
              </w:rPr>
            </w:pPr>
            <w:r w:rsidRPr="005F7A5E">
              <w:rPr>
                <w:rFonts w:cs="Arial"/>
                <w:i/>
                <w:sz w:val="20"/>
              </w:rPr>
              <w:t>(</w:t>
            </w:r>
            <w:r w:rsidR="00444D0A" w:rsidRPr="005F7A5E">
              <w:rPr>
                <w:rFonts w:cs="Arial"/>
                <w:i/>
                <w:sz w:val="20"/>
              </w:rPr>
              <w:t>Các Bộ phận liên quan: BGA - Nhà máy Biên Hòa; LGA - Nhà máy Long Thành;</w:t>
            </w:r>
            <w:r w:rsidR="00444D0A">
              <w:rPr>
                <w:rFonts w:cs="Arial"/>
                <w:i/>
                <w:sz w:val="20"/>
              </w:rPr>
              <w:t xml:space="preserve"> Bảo vệ</w:t>
            </w:r>
            <w:r w:rsidR="00444D0A" w:rsidRPr="005F7A5E">
              <w:rPr>
                <w:rFonts w:cs="Arial"/>
                <w:i/>
                <w:sz w:val="20"/>
              </w:rPr>
              <w:t>; GA - Văn phòng TP. Hồ</w:t>
            </w:r>
            <w:r w:rsidR="00444D0A">
              <w:rPr>
                <w:rFonts w:cs="Arial"/>
                <w:i/>
                <w:sz w:val="20"/>
              </w:rPr>
              <w:t xml:space="preserve"> Chí Minh; North </w:t>
            </w:r>
            <w:r w:rsidR="00444D0A" w:rsidRPr="008C1D69">
              <w:rPr>
                <w:rFonts w:cs="Arial"/>
                <w:i/>
                <w:sz w:val="20"/>
              </w:rPr>
              <w:t xml:space="preserve">DC - </w:t>
            </w:r>
            <w:r w:rsidR="00444D0A" w:rsidRPr="008C1D69">
              <w:rPr>
                <w:i/>
              </w:rPr>
              <w:t>Trung tâm Phân phối miền Bắc</w:t>
            </w:r>
            <w:r w:rsidR="00444D0A">
              <w:rPr>
                <w:i/>
              </w:rPr>
              <w:t>;</w:t>
            </w:r>
            <w:r w:rsidR="00444D0A" w:rsidRPr="008C1D69">
              <w:rPr>
                <w:rFonts w:cs="Arial"/>
                <w:i/>
                <w:sz w:val="20"/>
              </w:rPr>
              <w:t xml:space="preserve"> </w:t>
            </w:r>
            <w:r w:rsidR="00444D0A">
              <w:rPr>
                <w:rFonts w:cs="Arial"/>
                <w:i/>
                <w:sz w:val="20"/>
              </w:rPr>
              <w:t>GA</w:t>
            </w:r>
            <w:r w:rsidR="00444D0A" w:rsidRPr="008C1D69">
              <w:rPr>
                <w:rFonts w:cs="Arial"/>
                <w:i/>
                <w:sz w:val="20"/>
              </w:rPr>
              <w:t xml:space="preserve"> - Văn phòng Hà Nội, P.QT</w:t>
            </w:r>
            <w:r w:rsidR="00444D0A">
              <w:rPr>
                <w:rFonts w:cs="Arial"/>
                <w:i/>
                <w:sz w:val="20"/>
              </w:rPr>
              <w:t>NNL</w:t>
            </w:r>
            <w:r w:rsidRPr="005F7A5E">
              <w:rPr>
                <w:rFonts w:cs="Arial"/>
                <w:i/>
                <w:sz w:val="20"/>
              </w:rPr>
              <w:t>).</w:t>
            </w:r>
          </w:p>
          <w:p w14:paraId="18CB64AE" w14:textId="77777777" w:rsidR="00A66049" w:rsidRPr="005F7A5E" w:rsidRDefault="00A66049" w:rsidP="00A66049">
            <w:pPr>
              <w:pStyle w:val="ListParagraph"/>
              <w:numPr>
                <w:ilvl w:val="0"/>
                <w:numId w:val="16"/>
              </w:numPr>
              <w:spacing w:line="276" w:lineRule="auto"/>
            </w:pPr>
            <w:r w:rsidRPr="005F7A5E">
              <w:t>Email:</w:t>
            </w:r>
          </w:p>
          <w:p w14:paraId="4DE213A5"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AB2D92">
              <w:rPr>
                <w:color w:val="FF0000"/>
              </w:rPr>
              <w:t xml:space="preserve">“DS đăng ký </w:t>
            </w:r>
            <w:r>
              <w:rPr>
                <w:color w:val="FF0000"/>
              </w:rPr>
              <w:t>đi công tác</w:t>
            </w:r>
            <w:r w:rsidRPr="00AB2D92">
              <w:rPr>
                <w:color w:val="FF0000"/>
              </w:rPr>
              <w:t xml:space="preserve"> đã được phê duyệt”</w:t>
            </w:r>
            <w:r w:rsidRPr="005F7A5E">
              <w:t>.</w:t>
            </w:r>
          </w:p>
          <w:p w14:paraId="75186FC3"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45848F57" w14:textId="77777777" w:rsidR="00A66049" w:rsidRPr="003A62AF" w:rsidRDefault="00A66049" w:rsidP="00CA2EE9">
            <w:pPr>
              <w:pStyle w:val="ListParagraph"/>
              <w:rPr>
                <w:b/>
                <w:bCs/>
              </w:rPr>
            </w:pPr>
            <w:r w:rsidRPr="005F7A5E">
              <w:t>File đính kèm: Tệp Excel / Danh sách trong nội dung email.</w:t>
            </w:r>
          </w:p>
        </w:tc>
      </w:tr>
      <w:tr w:rsidR="00A66049" w:rsidRPr="005F7A5E" w14:paraId="030B39BD" w14:textId="77777777" w:rsidTr="00CA2EE9">
        <w:trPr>
          <w:trHeight w:val="602"/>
        </w:trPr>
        <w:tc>
          <w:tcPr>
            <w:tcW w:w="580" w:type="pct"/>
          </w:tcPr>
          <w:p w14:paraId="6D9CB391"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w:t>
            </w:r>
            <w:r>
              <w:rPr>
                <w:rFonts w:cs="Arial"/>
                <w:b/>
                <w:sz w:val="20"/>
              </w:rPr>
              <w:t>22</w:t>
            </w:r>
          </w:p>
        </w:tc>
        <w:tc>
          <w:tcPr>
            <w:tcW w:w="626" w:type="pct"/>
            <w:shd w:val="clear" w:color="auto" w:fill="auto"/>
          </w:tcPr>
          <w:p w14:paraId="2FA1C2A1" w14:textId="77777777" w:rsidR="00A66049" w:rsidRPr="005F7A5E" w:rsidRDefault="00A66049" w:rsidP="00CA2EE9">
            <w:pPr>
              <w:spacing w:line="276" w:lineRule="auto"/>
              <w:jc w:val="left"/>
              <w:rPr>
                <w:rFonts w:cs="Arial"/>
                <w:b/>
                <w:sz w:val="20"/>
              </w:rPr>
            </w:pPr>
            <w:r w:rsidRPr="005F7A5E">
              <w:rPr>
                <w:rFonts w:cs="Arial"/>
                <w:b/>
                <w:sz w:val="20"/>
              </w:rPr>
              <w:t>P.QTNNL,</w:t>
            </w:r>
          </w:p>
          <w:p w14:paraId="6BB46530"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029AE651" w14:textId="77777777" w:rsidR="00A66049" w:rsidRPr="005F7A5E" w:rsidRDefault="00A66049" w:rsidP="00CA2EE9">
            <w:pPr>
              <w:spacing w:line="276" w:lineRule="auto"/>
              <w:rPr>
                <w:rFonts w:cs="Arial"/>
                <w:b/>
                <w:bCs/>
                <w:sz w:val="20"/>
              </w:rPr>
            </w:pPr>
            <w:r w:rsidRPr="005F7A5E">
              <w:rPr>
                <w:rFonts w:cs="Arial"/>
                <w:b/>
                <w:bCs/>
                <w:sz w:val="20"/>
              </w:rPr>
              <w:t>Danh sách dữ liệu đi công tác</w:t>
            </w:r>
            <w:r>
              <w:rPr>
                <w:rFonts w:cs="Arial"/>
                <w:b/>
                <w:bCs/>
                <w:sz w:val="20"/>
              </w:rPr>
              <w:t xml:space="preserve"> đã được duyệt</w:t>
            </w:r>
            <w:r w:rsidRPr="005F7A5E">
              <w:rPr>
                <w:rFonts w:cs="Arial"/>
                <w:b/>
                <w:bCs/>
                <w:sz w:val="20"/>
              </w:rPr>
              <w:t>:</w:t>
            </w:r>
          </w:p>
          <w:p w14:paraId="0B8258EB" w14:textId="77777777" w:rsidR="00A66049" w:rsidRPr="00904209" w:rsidRDefault="00A66049" w:rsidP="00CA2EE9">
            <w:pPr>
              <w:pStyle w:val="ListParagraph"/>
              <w:spacing w:line="276" w:lineRule="auto"/>
              <w:rPr>
                <w:b/>
              </w:rPr>
            </w:pPr>
            <w:r>
              <w:rPr>
                <w:bCs/>
              </w:rPr>
              <w:t xml:space="preserve">Hệ thống lưu trữ </w:t>
            </w:r>
            <w:r w:rsidRPr="00904209">
              <w:rPr>
                <w:bCs/>
                <w:color w:val="FF0000"/>
              </w:rPr>
              <w:t>“DS đăng ký đi công tác đã được duyệt”</w:t>
            </w:r>
            <w:r>
              <w:rPr>
                <w:bCs/>
              </w:rPr>
              <w:t>.</w:t>
            </w:r>
          </w:p>
          <w:p w14:paraId="2299D849" w14:textId="77777777" w:rsidR="00A66049" w:rsidRPr="005F7A5E" w:rsidRDefault="00A66049" w:rsidP="00CA2EE9">
            <w:pPr>
              <w:pStyle w:val="ListParagraph"/>
              <w:spacing w:line="276" w:lineRule="auto"/>
              <w:rPr>
                <w:b/>
              </w:rPr>
            </w:pPr>
            <w:r w:rsidRPr="005F7A5E">
              <w:t xml:space="preserve">P.QTNNL/ TLĐV (chỉ có thể) dùng máy tính để xem </w:t>
            </w:r>
            <w:r w:rsidRPr="005F7A5E">
              <w:rPr>
                <w:color w:val="FF0000"/>
              </w:rPr>
              <w:t>“DS đi công tác</w:t>
            </w:r>
            <w:r>
              <w:rPr>
                <w:color w:val="FF0000"/>
              </w:rPr>
              <w:t xml:space="preserve"> đã được duyệt</w:t>
            </w:r>
            <w:r w:rsidRPr="005F7A5E">
              <w:rPr>
                <w:color w:val="FF0000"/>
              </w:rPr>
              <w:t>”.</w:t>
            </w:r>
          </w:p>
        </w:tc>
      </w:tr>
      <w:tr w:rsidR="00A66049" w:rsidRPr="00646380" w14:paraId="239A8A84" w14:textId="77777777" w:rsidTr="00CA2EE9">
        <w:trPr>
          <w:trHeight w:val="602"/>
        </w:trPr>
        <w:tc>
          <w:tcPr>
            <w:tcW w:w="580" w:type="pct"/>
          </w:tcPr>
          <w:p w14:paraId="60B2A7FD" w14:textId="77777777" w:rsidR="00A66049" w:rsidRPr="005F7A5E" w:rsidRDefault="00A66049" w:rsidP="00CA2EE9">
            <w:pPr>
              <w:spacing w:line="276" w:lineRule="auto"/>
              <w:jc w:val="left"/>
              <w:rPr>
                <w:rFonts w:cs="Arial"/>
                <w:b/>
                <w:sz w:val="20"/>
              </w:rPr>
            </w:pPr>
            <w:r>
              <w:rPr>
                <w:rFonts w:cs="Arial"/>
                <w:b/>
                <w:sz w:val="20"/>
              </w:rPr>
              <w:t>ATT18</w:t>
            </w:r>
            <w:r w:rsidRPr="005F7A5E">
              <w:rPr>
                <w:rFonts w:cs="Arial"/>
                <w:b/>
                <w:sz w:val="20"/>
              </w:rPr>
              <w:t>.</w:t>
            </w:r>
            <w:r>
              <w:rPr>
                <w:rFonts w:cs="Arial"/>
                <w:b/>
                <w:sz w:val="20"/>
              </w:rPr>
              <w:t>23</w:t>
            </w:r>
          </w:p>
        </w:tc>
        <w:tc>
          <w:tcPr>
            <w:tcW w:w="626" w:type="pct"/>
            <w:shd w:val="clear" w:color="auto" w:fill="auto"/>
          </w:tcPr>
          <w:p w14:paraId="18957861" w14:textId="77777777" w:rsidR="00A66049" w:rsidRDefault="00A66049" w:rsidP="00CA2EE9">
            <w:pPr>
              <w:spacing w:line="276" w:lineRule="auto"/>
              <w:jc w:val="left"/>
              <w:rPr>
                <w:rFonts w:cs="Arial"/>
                <w:b/>
                <w:sz w:val="20"/>
              </w:rPr>
            </w:pPr>
            <w:r w:rsidRPr="005F7A5E">
              <w:rPr>
                <w:rFonts w:cs="Arial"/>
                <w:b/>
                <w:sz w:val="20"/>
              </w:rPr>
              <w:t>NLĐ</w:t>
            </w:r>
          </w:p>
          <w:p w14:paraId="40E3906F" w14:textId="77777777" w:rsidR="00EB316E" w:rsidRPr="005F7A5E" w:rsidRDefault="00EB316E" w:rsidP="00CA2EE9">
            <w:pPr>
              <w:spacing w:line="276" w:lineRule="auto"/>
              <w:jc w:val="left"/>
              <w:rPr>
                <w:rFonts w:cs="Arial"/>
                <w:b/>
                <w:sz w:val="20"/>
              </w:rPr>
            </w:pPr>
          </w:p>
        </w:tc>
        <w:tc>
          <w:tcPr>
            <w:tcW w:w="3794" w:type="pct"/>
            <w:shd w:val="clear" w:color="auto" w:fill="auto"/>
          </w:tcPr>
          <w:p w14:paraId="7528BA41"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Check-in / check-out bằng App: </w:t>
            </w:r>
            <w:r w:rsidRPr="005F7A5E">
              <w:rPr>
                <w:rFonts w:eastAsia="Times New Roman" w:cs="Arial"/>
                <w:i/>
                <w:sz w:val="20"/>
              </w:rPr>
              <w:t>(Check in/out)</w:t>
            </w:r>
          </w:p>
          <w:p w14:paraId="367E37D7" w14:textId="77777777" w:rsidR="00A66049" w:rsidRPr="005F7A5E" w:rsidRDefault="00A66049" w:rsidP="00CA2EE9">
            <w:pPr>
              <w:pStyle w:val="ListParagraph"/>
              <w:spacing w:line="276" w:lineRule="auto"/>
            </w:pPr>
            <w:r w:rsidRPr="005F7A5E">
              <w:t>NLĐ khi đi công tác cần thực hiện check in/out:</w:t>
            </w:r>
          </w:p>
          <w:p w14:paraId="2331000F" w14:textId="77777777" w:rsidR="00A66049" w:rsidRPr="005F7A5E" w:rsidRDefault="00A66049" w:rsidP="00A66049">
            <w:pPr>
              <w:pStyle w:val="ListParagraph"/>
              <w:numPr>
                <w:ilvl w:val="0"/>
                <w:numId w:val="16"/>
              </w:numPr>
              <w:spacing w:line="276" w:lineRule="auto"/>
            </w:pPr>
            <w:r w:rsidRPr="005F7A5E">
              <w:t>NLĐ kết nối mạng internet:</w:t>
            </w:r>
          </w:p>
          <w:p w14:paraId="29DC07D5" w14:textId="77777777" w:rsidR="00A66049" w:rsidRPr="005F7A5E" w:rsidRDefault="00A66049" w:rsidP="00CA2EE9">
            <w:pPr>
              <w:pStyle w:val="ListParagraph"/>
              <w:spacing w:line="276" w:lineRule="auto"/>
            </w:pPr>
            <w:r w:rsidRPr="005F7A5E">
              <w:t>Kết nối 3G / Wifi cộng đồng.</w:t>
            </w:r>
          </w:p>
          <w:p w14:paraId="79253BAF" w14:textId="77777777" w:rsidR="00A66049" w:rsidRPr="005F7A5E" w:rsidRDefault="00A66049" w:rsidP="00CA2EE9">
            <w:pPr>
              <w:pStyle w:val="ListParagraph"/>
              <w:spacing w:line="276" w:lineRule="auto"/>
            </w:pPr>
            <w:r w:rsidRPr="005F7A5E">
              <w:t>Hoặc kết nối Wifi của Kho bán hàng (nếu là NLĐ làm việc tại các Chi nhánh – đi công tác đến Kho bán hàng).</w:t>
            </w:r>
          </w:p>
          <w:p w14:paraId="246FA974" w14:textId="77777777" w:rsidR="00A66049" w:rsidRPr="005F7A5E" w:rsidRDefault="00A66049" w:rsidP="00A66049">
            <w:pPr>
              <w:pStyle w:val="ListParagraph"/>
              <w:numPr>
                <w:ilvl w:val="0"/>
                <w:numId w:val="16"/>
              </w:numPr>
              <w:spacing w:line="276" w:lineRule="auto"/>
            </w:pPr>
            <w:r w:rsidRPr="005F7A5E">
              <w:t>NLĐ mở định vị trên điện thoại di động.</w:t>
            </w:r>
          </w:p>
          <w:p w14:paraId="6AC48ACC" w14:textId="77777777" w:rsidR="00A66049" w:rsidRPr="005F7A5E" w:rsidRDefault="00A66049" w:rsidP="00A66049">
            <w:pPr>
              <w:pStyle w:val="ListParagraph"/>
              <w:numPr>
                <w:ilvl w:val="0"/>
                <w:numId w:val="16"/>
              </w:numPr>
              <w:spacing w:line="276" w:lineRule="auto"/>
            </w:pPr>
            <w:r w:rsidRPr="005F7A5E">
              <w:t>Sau đó NLĐ vào hệ thống bằng App,</w:t>
            </w:r>
            <w:r w:rsidRPr="005F7A5E">
              <w:rPr>
                <w:color w:val="7030A0"/>
              </w:rPr>
              <w:t xml:space="preserve"> </w:t>
            </w:r>
            <w:r w:rsidRPr="005F7A5E">
              <w:rPr>
                <w:color w:val="auto"/>
              </w:rPr>
              <w:t xml:space="preserve">chọn mục Check in/out </w:t>
            </w:r>
            <w:r w:rsidRPr="005F7A5E">
              <w:t>để:</w:t>
            </w:r>
          </w:p>
          <w:p w14:paraId="110DB524" w14:textId="77777777" w:rsidR="00A66049" w:rsidRPr="005F7A5E" w:rsidRDefault="00A66049" w:rsidP="00CA2EE9">
            <w:pPr>
              <w:pStyle w:val="ListParagraph"/>
              <w:spacing w:line="276" w:lineRule="auto"/>
            </w:pPr>
            <w:r w:rsidRPr="005F7A5E">
              <w:t xml:space="preserve">Nếu check-in thì chọn </w:t>
            </w:r>
            <w:r w:rsidRPr="001801F5">
              <w:rPr>
                <w:color w:val="FF0000"/>
              </w:rPr>
              <w:t>“Check-in”</w:t>
            </w:r>
            <w:r w:rsidRPr="005F7A5E">
              <w:t>.</w:t>
            </w:r>
          </w:p>
          <w:p w14:paraId="55EAD150" w14:textId="77777777" w:rsidR="00A66049" w:rsidRPr="005F7A5E" w:rsidRDefault="00A66049" w:rsidP="00CA2EE9">
            <w:pPr>
              <w:pStyle w:val="ListParagraph"/>
              <w:spacing w:line="276" w:lineRule="auto"/>
            </w:pPr>
            <w:r w:rsidRPr="005F7A5E">
              <w:t xml:space="preserve">Nếu check-out thì chọn </w:t>
            </w:r>
            <w:r w:rsidRPr="001801F5">
              <w:rPr>
                <w:color w:val="FF0000"/>
              </w:rPr>
              <w:t>“Check-out”</w:t>
            </w:r>
            <w:r w:rsidRPr="005F7A5E">
              <w:t>.</w:t>
            </w:r>
          </w:p>
          <w:p w14:paraId="2C6CBC7C" w14:textId="77777777" w:rsidR="00A66049" w:rsidRPr="005F7A5E" w:rsidRDefault="00A66049" w:rsidP="00A66049">
            <w:pPr>
              <w:pStyle w:val="ListParagraph"/>
              <w:numPr>
                <w:ilvl w:val="0"/>
                <w:numId w:val="16"/>
              </w:numPr>
              <w:spacing w:line="276" w:lineRule="auto"/>
            </w:pPr>
            <w:r w:rsidRPr="005F7A5E">
              <w:t xml:space="preserve">Trường hợp Check in/out mà chưa mở định vị, hệ thống bật popup có nội dung và 2 lựa chọn </w:t>
            </w:r>
            <w:r w:rsidRPr="005F7A5E">
              <w:rPr>
                <w:color w:val="FF0000"/>
              </w:rPr>
              <w:t>“Cài đặt”</w:t>
            </w:r>
            <w:r w:rsidRPr="005F7A5E">
              <w:t xml:space="preserve"> / </w:t>
            </w:r>
            <w:r w:rsidRPr="005F7A5E">
              <w:rPr>
                <w:color w:val="FF0000"/>
              </w:rPr>
              <w:t>“Đóng”.</w:t>
            </w:r>
          </w:p>
          <w:p w14:paraId="6287B364" w14:textId="77777777" w:rsidR="00A66049" w:rsidRPr="005F7A5E" w:rsidRDefault="00A66049" w:rsidP="00CA2EE9">
            <w:pPr>
              <w:pStyle w:val="ListParagraph"/>
              <w:spacing w:line="276" w:lineRule="auto"/>
            </w:pPr>
            <w:r w:rsidRPr="005F7A5E">
              <w:t xml:space="preserve">Nội dung thông báo: </w:t>
            </w:r>
            <w:r w:rsidRPr="001801F5">
              <w:rPr>
                <w:color w:val="FF0000"/>
              </w:rPr>
              <w:t>“Bạn chưa bật tính năng định vị. Vui lòng vào cài đặt để bật tính năng này”</w:t>
            </w:r>
            <w:r w:rsidRPr="005F7A5E">
              <w:t>.</w:t>
            </w:r>
          </w:p>
          <w:p w14:paraId="0AF9F513"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Cài đặt”</w:t>
            </w:r>
            <w:r w:rsidRPr="005F7A5E">
              <w:t>:</w:t>
            </w:r>
            <w:r w:rsidRPr="005F7A5E">
              <w:rPr>
                <w:color w:val="FF0000"/>
              </w:rPr>
              <w:t xml:space="preserve"> </w:t>
            </w:r>
            <w:r w:rsidRPr="005F7A5E">
              <w:t>Hệ thống dẫn đến chức năng bật định vị trên điện thoại.</w:t>
            </w:r>
          </w:p>
          <w:p w14:paraId="323B830A"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Đóng”</w:t>
            </w:r>
            <w:r w:rsidRPr="005F7A5E">
              <w:t>: Hệ thống ngừng nghiệp vụ check in/out.</w:t>
            </w:r>
          </w:p>
          <w:p w14:paraId="301EE5C2" w14:textId="77777777" w:rsidR="00A66049" w:rsidRPr="005F7A5E" w:rsidRDefault="00A66049" w:rsidP="00A66049">
            <w:pPr>
              <w:pStyle w:val="ListParagraph"/>
              <w:numPr>
                <w:ilvl w:val="0"/>
                <w:numId w:val="16"/>
              </w:numPr>
              <w:spacing w:line="276" w:lineRule="auto"/>
            </w:pPr>
            <w:r w:rsidRPr="005F7A5E">
              <w:t xml:space="preserve">Sau </w:t>
            </w:r>
            <w:r w:rsidRPr="005F7A5E">
              <w:rPr>
                <w:color w:val="auto"/>
              </w:rPr>
              <w:t xml:space="preserve">khi mở định vị, </w:t>
            </w:r>
            <w:r w:rsidRPr="005F7A5E">
              <w:t>NLĐ thực hiện Check in/out.</w:t>
            </w:r>
          </w:p>
          <w:p w14:paraId="2C611620" w14:textId="77777777" w:rsidR="00A66049" w:rsidRPr="00646380" w:rsidRDefault="00A66049" w:rsidP="00CA2EE9">
            <w:pPr>
              <w:pStyle w:val="ListParagraph"/>
              <w:spacing w:line="276" w:lineRule="auto"/>
              <w:rPr>
                <w:strike/>
              </w:rPr>
            </w:pPr>
            <w:r w:rsidRPr="005F7A5E">
              <w:t>Hệ thống ghi nhận lại tọa độ khi Check in/out.</w:t>
            </w:r>
          </w:p>
        </w:tc>
      </w:tr>
      <w:tr w:rsidR="00A66049" w:rsidRPr="005F7A5E" w14:paraId="09F65FC2" w14:textId="77777777" w:rsidTr="00CA2EE9">
        <w:trPr>
          <w:trHeight w:val="1884"/>
        </w:trPr>
        <w:tc>
          <w:tcPr>
            <w:tcW w:w="580" w:type="pct"/>
          </w:tcPr>
          <w:p w14:paraId="7AC0A8F7" w14:textId="77777777" w:rsidR="00A66049" w:rsidRPr="005F7A5E" w:rsidRDefault="00A66049" w:rsidP="00CA2EE9">
            <w:pPr>
              <w:spacing w:line="276" w:lineRule="auto"/>
              <w:rPr>
                <w:rFonts w:cs="Arial"/>
                <w:sz w:val="20"/>
              </w:rPr>
            </w:pPr>
            <w:r>
              <w:rPr>
                <w:rFonts w:cs="Arial"/>
                <w:b/>
                <w:sz w:val="20"/>
              </w:rPr>
              <w:t>ATT18</w:t>
            </w:r>
            <w:r w:rsidRPr="005F7A5E">
              <w:rPr>
                <w:rFonts w:cs="Arial"/>
                <w:b/>
                <w:sz w:val="20"/>
              </w:rPr>
              <w:t>.</w:t>
            </w:r>
            <w:r>
              <w:rPr>
                <w:rFonts w:cs="Arial"/>
                <w:b/>
                <w:sz w:val="20"/>
              </w:rPr>
              <w:t>24</w:t>
            </w:r>
          </w:p>
        </w:tc>
        <w:tc>
          <w:tcPr>
            <w:tcW w:w="626" w:type="pct"/>
            <w:shd w:val="clear" w:color="auto" w:fill="auto"/>
          </w:tcPr>
          <w:p w14:paraId="4C1F02B7" w14:textId="77777777" w:rsidR="00A66049" w:rsidRPr="005F7A5E" w:rsidRDefault="00A66049" w:rsidP="00CA2EE9">
            <w:pPr>
              <w:spacing w:line="276" w:lineRule="auto"/>
              <w:jc w:val="left"/>
              <w:rPr>
                <w:rFonts w:cs="Arial"/>
                <w:b/>
                <w:sz w:val="20"/>
              </w:rPr>
            </w:pPr>
            <w:r w:rsidRPr="005F7A5E">
              <w:rPr>
                <w:rFonts w:cs="Arial"/>
                <w:b/>
                <w:sz w:val="20"/>
              </w:rPr>
              <w:t>P.QTNNL,</w:t>
            </w:r>
          </w:p>
          <w:p w14:paraId="5CB81167"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94" w:type="pct"/>
            <w:shd w:val="clear" w:color="auto" w:fill="auto"/>
          </w:tcPr>
          <w:p w14:paraId="1C807DFA" w14:textId="77777777" w:rsidR="00A66049" w:rsidRPr="005F7A5E" w:rsidRDefault="00A66049" w:rsidP="00CA2EE9">
            <w:pPr>
              <w:spacing w:line="276" w:lineRule="auto"/>
              <w:rPr>
                <w:rFonts w:cs="Arial"/>
                <w:b/>
                <w:sz w:val="20"/>
              </w:rPr>
            </w:pPr>
            <w:r w:rsidRPr="005F7A5E">
              <w:rPr>
                <w:rFonts w:cs="Arial"/>
                <w:b/>
                <w:sz w:val="20"/>
              </w:rPr>
              <w:t>Dữ liệu check-in / check-out khi đi công tác:</w:t>
            </w:r>
          </w:p>
          <w:p w14:paraId="086DA655" w14:textId="77777777" w:rsidR="00A66049" w:rsidRPr="005F7A5E" w:rsidRDefault="00A66049" w:rsidP="00CA2EE9">
            <w:pPr>
              <w:pStyle w:val="ListParagraph"/>
              <w:spacing w:line="276" w:lineRule="auto"/>
            </w:pPr>
            <w:r w:rsidRPr="005F7A5E">
              <w:t>Dữ liệu Check in/out đi công tác được lưu trữ:</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7"/>
              <w:gridCol w:w="3357"/>
            </w:tblGrid>
            <w:tr w:rsidR="00A66049" w:rsidRPr="005F7A5E" w14:paraId="58C00FA9" w14:textId="77777777" w:rsidTr="00CA2EE9">
              <w:trPr>
                <w:trHeight w:val="120"/>
              </w:trPr>
              <w:tc>
                <w:tcPr>
                  <w:tcW w:w="3540" w:type="dxa"/>
                </w:tcPr>
                <w:p w14:paraId="7192BB6E"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Mã </w:t>
                  </w:r>
                  <w:r w:rsidRPr="005F7A5E">
                    <w:rPr>
                      <w:rFonts w:eastAsiaTheme="minorHAnsi" w:cs="Arial"/>
                      <w:sz w:val="20"/>
                    </w:rPr>
                    <w:t>nhân</w:t>
                  </w:r>
                  <w:r w:rsidRPr="005F7A5E">
                    <w:rPr>
                      <w:sz w:val="20"/>
                    </w:rPr>
                    <w:t xml:space="preserve"> viên</w:t>
                  </w:r>
                </w:p>
              </w:tc>
              <w:tc>
                <w:tcPr>
                  <w:tcW w:w="3540" w:type="dxa"/>
                </w:tcPr>
                <w:p w14:paraId="252D5FC7"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rFonts w:eastAsiaTheme="minorHAnsi" w:cs="Arial"/>
                      <w:sz w:val="20"/>
                    </w:rPr>
                    <w:t xml:space="preserve">Loại in/out: </w:t>
                  </w:r>
                  <w:r>
                    <w:rPr>
                      <w:rFonts w:eastAsiaTheme="minorHAnsi" w:cs="Arial"/>
                      <w:sz w:val="20"/>
                    </w:rPr>
                    <w:t>V</w:t>
                  </w:r>
                  <w:r w:rsidRPr="005F7A5E">
                    <w:rPr>
                      <w:rFonts w:eastAsiaTheme="minorHAnsi" w:cs="Arial"/>
                      <w:sz w:val="20"/>
                    </w:rPr>
                    <w:t xml:space="preserve">ào hoặc </w:t>
                  </w:r>
                  <w:r>
                    <w:rPr>
                      <w:rFonts w:eastAsiaTheme="minorHAnsi" w:cs="Arial"/>
                      <w:sz w:val="20"/>
                    </w:rPr>
                    <w:t>R</w:t>
                  </w:r>
                  <w:r w:rsidRPr="005F7A5E">
                    <w:rPr>
                      <w:rFonts w:eastAsiaTheme="minorHAnsi" w:cs="Arial"/>
                      <w:sz w:val="20"/>
                    </w:rPr>
                    <w:t>a</w:t>
                  </w:r>
                </w:p>
              </w:tc>
            </w:tr>
            <w:tr w:rsidR="00A66049" w:rsidRPr="005F7A5E" w14:paraId="3E93221A" w14:textId="77777777" w:rsidTr="00CA2EE9">
              <w:tc>
                <w:tcPr>
                  <w:tcW w:w="3540" w:type="dxa"/>
                </w:tcPr>
                <w:p w14:paraId="5B25B357"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Tên </w:t>
                  </w:r>
                  <w:r w:rsidRPr="005F7A5E">
                    <w:rPr>
                      <w:rFonts w:eastAsiaTheme="minorHAnsi" w:cs="Arial"/>
                      <w:sz w:val="20"/>
                    </w:rPr>
                    <w:t>nhân</w:t>
                  </w:r>
                  <w:r w:rsidRPr="005F7A5E">
                    <w:rPr>
                      <w:sz w:val="20"/>
                    </w:rPr>
                    <w:t xml:space="preserve"> viên</w:t>
                  </w:r>
                </w:p>
              </w:tc>
              <w:tc>
                <w:tcPr>
                  <w:tcW w:w="3540" w:type="dxa"/>
                </w:tcPr>
                <w:p w14:paraId="505DEE7D"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hời gian Check in/out</w:t>
                  </w:r>
                </w:p>
              </w:tc>
            </w:tr>
            <w:tr w:rsidR="00A66049" w:rsidRPr="005F7A5E" w14:paraId="238201B2" w14:textId="77777777" w:rsidTr="00CA2EE9">
              <w:tc>
                <w:tcPr>
                  <w:tcW w:w="3540" w:type="dxa"/>
                </w:tcPr>
                <w:p w14:paraId="2D90207B"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Ngày Check in/out</w:t>
                  </w:r>
                </w:p>
              </w:tc>
              <w:tc>
                <w:tcPr>
                  <w:tcW w:w="3540" w:type="dxa"/>
                </w:tcPr>
                <w:p w14:paraId="0D3ACAC8"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ọa độ Check in/out</w:t>
                  </w:r>
                </w:p>
              </w:tc>
            </w:tr>
            <w:tr w:rsidR="00A66049" w:rsidRPr="005F7A5E" w14:paraId="3D4C109B" w14:textId="77777777" w:rsidTr="00CA2EE9">
              <w:tc>
                <w:tcPr>
                  <w:tcW w:w="3540" w:type="dxa"/>
                </w:tcPr>
                <w:p w14:paraId="4D87D57E"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Tên Wifi đã thiết lập tại Kho.</w:t>
                  </w:r>
                </w:p>
              </w:tc>
              <w:tc>
                <w:tcPr>
                  <w:tcW w:w="3540" w:type="dxa"/>
                </w:tcPr>
                <w:p w14:paraId="6F1615B7" w14:textId="77777777" w:rsidR="00A66049" w:rsidRPr="005F7A5E" w:rsidRDefault="00A66049" w:rsidP="00CA2EE9">
                  <w:pPr>
                    <w:widowControl/>
                    <w:adjustRightInd/>
                    <w:spacing w:before="0" w:after="0" w:line="276" w:lineRule="auto"/>
                    <w:ind w:left="226"/>
                    <w:jc w:val="left"/>
                    <w:textAlignment w:val="auto"/>
                    <w:rPr>
                      <w:rFonts w:eastAsiaTheme="minorHAnsi" w:cs="Arial"/>
                      <w:sz w:val="20"/>
                    </w:rPr>
                  </w:pPr>
                </w:p>
              </w:tc>
            </w:tr>
          </w:tbl>
          <w:p w14:paraId="2A25DF5B" w14:textId="77777777" w:rsidR="00A66049" w:rsidRPr="005F7A5E" w:rsidRDefault="00A66049" w:rsidP="00CA2EE9">
            <w:pPr>
              <w:spacing w:line="276" w:lineRule="auto"/>
              <w:rPr>
                <w:sz w:val="20"/>
              </w:rPr>
            </w:pPr>
          </w:p>
        </w:tc>
      </w:tr>
      <w:tr w:rsidR="00A66049" w:rsidRPr="005F7A5E" w14:paraId="3C5BDD43" w14:textId="77777777" w:rsidTr="00CA2EE9">
        <w:trPr>
          <w:trHeight w:val="1884"/>
        </w:trPr>
        <w:tc>
          <w:tcPr>
            <w:tcW w:w="580" w:type="pct"/>
          </w:tcPr>
          <w:p w14:paraId="4BC443B5" w14:textId="77777777" w:rsidR="00A66049" w:rsidRPr="005F7A5E" w:rsidRDefault="00A66049" w:rsidP="00CA2EE9">
            <w:pPr>
              <w:spacing w:line="276" w:lineRule="auto"/>
              <w:rPr>
                <w:rFonts w:cs="Arial"/>
                <w:b/>
                <w:sz w:val="20"/>
              </w:rPr>
            </w:pPr>
            <w:r>
              <w:rPr>
                <w:rFonts w:cs="Arial"/>
                <w:b/>
                <w:sz w:val="20"/>
              </w:rPr>
              <w:t>ATT18</w:t>
            </w:r>
            <w:r w:rsidRPr="005F7A5E">
              <w:rPr>
                <w:rFonts w:cs="Arial"/>
                <w:b/>
                <w:sz w:val="20"/>
              </w:rPr>
              <w:t>.</w:t>
            </w:r>
            <w:r>
              <w:rPr>
                <w:rFonts w:cs="Arial"/>
                <w:b/>
                <w:sz w:val="20"/>
              </w:rPr>
              <w:t>25</w:t>
            </w:r>
          </w:p>
        </w:tc>
        <w:tc>
          <w:tcPr>
            <w:tcW w:w="626" w:type="pct"/>
            <w:shd w:val="clear" w:color="auto" w:fill="auto"/>
          </w:tcPr>
          <w:p w14:paraId="4366535E" w14:textId="77777777" w:rsidR="00A66049" w:rsidRPr="005F7A5E" w:rsidRDefault="00A66049" w:rsidP="00CA2EE9">
            <w:pPr>
              <w:spacing w:line="276" w:lineRule="auto"/>
              <w:jc w:val="left"/>
              <w:rPr>
                <w:rFonts w:cs="Arial"/>
                <w:b/>
                <w:sz w:val="20"/>
              </w:rPr>
            </w:pPr>
          </w:p>
        </w:tc>
        <w:tc>
          <w:tcPr>
            <w:tcW w:w="3794" w:type="pct"/>
            <w:shd w:val="clear" w:color="auto" w:fill="auto"/>
          </w:tcPr>
          <w:p w14:paraId="4799041B" w14:textId="77777777" w:rsidR="00A66049" w:rsidRPr="008C0226" w:rsidRDefault="00A66049" w:rsidP="00CA2EE9">
            <w:pPr>
              <w:widowControl/>
              <w:adjustRightInd/>
              <w:textAlignment w:val="auto"/>
              <w:rPr>
                <w:rFonts w:eastAsia="Times New Roman" w:cs="Arial"/>
                <w:b/>
                <w:szCs w:val="21"/>
              </w:rPr>
            </w:pPr>
            <w:r w:rsidRPr="008C0226">
              <w:rPr>
                <w:rFonts w:eastAsia="Times New Roman" w:cs="Arial"/>
                <w:b/>
                <w:szCs w:val="21"/>
              </w:rPr>
              <w:t>Xuất BC, biểu mẫu:</w:t>
            </w:r>
          </w:p>
          <w:p w14:paraId="543F5A2C" w14:textId="77777777" w:rsidR="00A66049" w:rsidRDefault="00A66049" w:rsidP="00CA2EE9">
            <w:pPr>
              <w:pStyle w:val="ListParagraph"/>
            </w:pPr>
            <w:r w:rsidRPr="009317D4">
              <w:t xml:space="preserve">Từ DS </w:t>
            </w:r>
            <w:r>
              <w:t>đăng ký công tác</w:t>
            </w:r>
            <w:r w:rsidRPr="00561E30">
              <w:t xml:space="preserve"> </w:t>
            </w:r>
            <w:r>
              <w:t>đã được duyệt</w:t>
            </w:r>
            <w:r w:rsidRPr="009317D4">
              <w:t xml:space="preserve">, có thể xuất BC </w:t>
            </w:r>
            <w:r>
              <w:t>đăng ký đi công tác</w:t>
            </w:r>
            <w:r w:rsidRPr="009317D4">
              <w:t xml:space="preserve"> theo mẫu</w:t>
            </w:r>
          </w:p>
          <w:p w14:paraId="1D732613" w14:textId="77777777" w:rsidR="00A66049" w:rsidRDefault="00A66049" w:rsidP="00CA2EE9">
            <w:pPr>
              <w:pStyle w:val="ListParagraph"/>
            </w:pPr>
            <w:r>
              <w:t xml:space="preserve">TLĐV nhìn thấy </w:t>
            </w:r>
            <w:r w:rsidRPr="00904209">
              <w:rPr>
                <w:color w:val="FF0000"/>
              </w:rPr>
              <w:t xml:space="preserve">“Giao diện tổng hợp” </w:t>
            </w:r>
            <w:r>
              <w:t>bao gồm: ca, phép, lễ / Tết, Công tác, ngày nghỉ hàng tuần</w:t>
            </w:r>
          </w:p>
          <w:p w14:paraId="65886371" w14:textId="77777777" w:rsidR="00A66049" w:rsidRPr="005F7A5E" w:rsidRDefault="00A66049" w:rsidP="00CA2EE9">
            <w:pPr>
              <w:pStyle w:val="ListParagraph"/>
              <w:rPr>
                <w:b/>
              </w:rPr>
            </w:pPr>
            <w:r>
              <w:t xml:space="preserve">NLĐ nhìn thấy </w:t>
            </w:r>
            <w:r w:rsidRPr="00904209">
              <w:rPr>
                <w:color w:val="FF0000"/>
              </w:rPr>
              <w:t xml:space="preserve">“Giao diện tổng hợp cá nhân” </w:t>
            </w:r>
            <w:r>
              <w:t>bao gồm: ca, phép, lễ / Tết, Công tác, ngày nghỉ hàng tuần.</w:t>
            </w:r>
          </w:p>
        </w:tc>
      </w:tr>
      <w:tr w:rsidR="00A66049" w:rsidRPr="00A54748" w14:paraId="1AAEB04A" w14:textId="77777777" w:rsidTr="00CA2EE9">
        <w:trPr>
          <w:trHeight w:val="1884"/>
        </w:trPr>
        <w:tc>
          <w:tcPr>
            <w:tcW w:w="580" w:type="pct"/>
          </w:tcPr>
          <w:p w14:paraId="2B442CCE" w14:textId="77777777" w:rsidR="00A66049" w:rsidRPr="005F7A5E" w:rsidRDefault="00A66049" w:rsidP="00CA2EE9">
            <w:pPr>
              <w:spacing w:line="276" w:lineRule="auto"/>
              <w:rPr>
                <w:rFonts w:cs="Arial"/>
                <w:b/>
                <w:sz w:val="20"/>
              </w:rPr>
            </w:pPr>
            <w:r>
              <w:rPr>
                <w:rFonts w:cs="Arial"/>
                <w:b/>
                <w:sz w:val="20"/>
              </w:rPr>
              <w:t>ATT18</w:t>
            </w:r>
            <w:r w:rsidRPr="005F7A5E">
              <w:rPr>
                <w:rFonts w:cs="Arial"/>
                <w:b/>
                <w:sz w:val="20"/>
              </w:rPr>
              <w:t>.</w:t>
            </w:r>
            <w:r>
              <w:rPr>
                <w:rFonts w:cs="Arial"/>
                <w:b/>
                <w:sz w:val="20"/>
              </w:rPr>
              <w:t>26</w:t>
            </w:r>
          </w:p>
        </w:tc>
        <w:tc>
          <w:tcPr>
            <w:tcW w:w="626" w:type="pct"/>
            <w:shd w:val="clear" w:color="auto" w:fill="auto"/>
          </w:tcPr>
          <w:p w14:paraId="3937EAF8" w14:textId="77777777" w:rsidR="00A66049" w:rsidRDefault="00A66049" w:rsidP="00CA2EE9">
            <w:pPr>
              <w:spacing w:line="276" w:lineRule="auto"/>
              <w:jc w:val="left"/>
              <w:rPr>
                <w:rFonts w:cs="Arial"/>
                <w:b/>
                <w:sz w:val="20"/>
              </w:rPr>
            </w:pPr>
            <w:r>
              <w:rPr>
                <w:rFonts w:cs="Arial"/>
                <w:b/>
                <w:sz w:val="20"/>
              </w:rPr>
              <w:t>NLĐ</w:t>
            </w:r>
          </w:p>
          <w:p w14:paraId="313DFBBE" w14:textId="77777777" w:rsidR="00EB316E" w:rsidRDefault="00EB316E" w:rsidP="00CA2EE9">
            <w:pPr>
              <w:spacing w:line="276" w:lineRule="auto"/>
              <w:jc w:val="left"/>
              <w:rPr>
                <w:rFonts w:cs="Arial"/>
                <w:b/>
                <w:sz w:val="20"/>
              </w:rPr>
            </w:pPr>
          </w:p>
          <w:p w14:paraId="31EF8516" w14:textId="77777777" w:rsidR="00EB316E" w:rsidRDefault="00EB316E" w:rsidP="00CA2EE9">
            <w:pPr>
              <w:spacing w:line="276" w:lineRule="auto"/>
              <w:jc w:val="left"/>
              <w:rPr>
                <w:rFonts w:cs="Arial"/>
                <w:b/>
                <w:sz w:val="20"/>
              </w:rPr>
            </w:pPr>
          </w:p>
          <w:p w14:paraId="4CD16765" w14:textId="77777777" w:rsidR="00EB316E" w:rsidRDefault="00EB316E" w:rsidP="00CA2EE9">
            <w:pPr>
              <w:spacing w:line="276" w:lineRule="auto"/>
              <w:jc w:val="left"/>
              <w:rPr>
                <w:rFonts w:cs="Arial"/>
                <w:b/>
                <w:sz w:val="20"/>
              </w:rPr>
            </w:pPr>
          </w:p>
          <w:p w14:paraId="187875B2" w14:textId="77777777" w:rsidR="00EB316E" w:rsidRDefault="00EB316E" w:rsidP="00CA2EE9">
            <w:pPr>
              <w:spacing w:line="276" w:lineRule="auto"/>
              <w:jc w:val="left"/>
              <w:rPr>
                <w:rFonts w:cs="Arial"/>
                <w:b/>
                <w:sz w:val="20"/>
              </w:rPr>
            </w:pPr>
          </w:p>
          <w:p w14:paraId="6047E5A2" w14:textId="77777777" w:rsidR="00EB316E" w:rsidRDefault="00EB316E" w:rsidP="00CA2EE9">
            <w:pPr>
              <w:spacing w:line="276" w:lineRule="auto"/>
              <w:jc w:val="left"/>
              <w:rPr>
                <w:rFonts w:cs="Arial"/>
                <w:b/>
                <w:sz w:val="20"/>
              </w:rPr>
            </w:pPr>
          </w:p>
          <w:p w14:paraId="7177B007" w14:textId="41416BFE"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94" w:type="pct"/>
            <w:shd w:val="clear" w:color="auto" w:fill="auto"/>
          </w:tcPr>
          <w:p w14:paraId="17A8EA8A" w14:textId="77777777" w:rsidR="00A66049" w:rsidRPr="00A54748" w:rsidRDefault="00A66049" w:rsidP="00CA2EE9">
            <w:pPr>
              <w:rPr>
                <w:b/>
                <w:bCs/>
                <w:sz w:val="20"/>
              </w:rPr>
            </w:pPr>
            <w:r w:rsidRPr="00A54748">
              <w:rPr>
                <w:b/>
                <w:bCs/>
                <w:sz w:val="20"/>
              </w:rPr>
              <w:t xml:space="preserve">Hủy yêu cầu đăng ký đi công tác đã được duyệt: </w:t>
            </w:r>
          </w:p>
          <w:p w14:paraId="463A7C7C" w14:textId="77777777" w:rsidR="00A66049" w:rsidRPr="00A54748" w:rsidRDefault="00A66049" w:rsidP="00CA2EE9">
            <w:pPr>
              <w:pStyle w:val="ListParagraph"/>
              <w:spacing w:line="276" w:lineRule="auto"/>
              <w:jc w:val="both"/>
            </w:pPr>
            <w:r w:rsidRPr="00A54748">
              <w:t xml:space="preserve">NLĐ chọn những dòng đăng ký đã được phê duyệt muốn hủy, sau đó nhấn </w:t>
            </w:r>
            <w:r w:rsidRPr="00A54748">
              <w:rPr>
                <w:color w:val="FF0000"/>
              </w:rPr>
              <w:t xml:space="preserve">“Hủy” </w:t>
            </w:r>
            <w:r w:rsidRPr="00A54748">
              <w:rPr>
                <w:color w:val="auto"/>
              </w:rPr>
              <w:t>trên App</w:t>
            </w:r>
            <w:r w:rsidRPr="00A54748">
              <w:t xml:space="preserve"> điện thoại hoặc </w:t>
            </w:r>
            <w:r w:rsidRPr="00A54748">
              <w:rPr>
                <w:color w:val="auto"/>
              </w:rPr>
              <w:t>Web Portal.</w:t>
            </w:r>
          </w:p>
          <w:p w14:paraId="4CC67E68"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p>
          <w:p w14:paraId="75EC420E" w14:textId="77777777" w:rsidR="00A66049" w:rsidRPr="00A54748" w:rsidRDefault="00A66049" w:rsidP="00CA2EE9">
            <w:pPr>
              <w:pStyle w:val="ListParagraph"/>
              <w:numPr>
                <w:ilvl w:val="0"/>
                <w:numId w:val="0"/>
              </w:numPr>
              <w:ind w:left="360"/>
              <w:rPr>
                <w:color w:val="FF0000"/>
              </w:rPr>
            </w:pPr>
            <w:r w:rsidRPr="00A54748">
              <w:t>+ Thông qua email:</w:t>
            </w:r>
          </w:p>
          <w:p w14:paraId="03AF10F8"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highlight w:val="cyan"/>
              </w:rPr>
              <w:t xml:space="preserve"> </w:t>
            </w:r>
            <w:r w:rsidRPr="00604DC0">
              <w:rPr>
                <w:color w:val="FF0000"/>
                <w:highlight w:val="cyan"/>
              </w:rPr>
              <w:t xml:space="preserve">“Dữ liệu đăng ký công tác đã được hủy” </w:t>
            </w:r>
            <w:r w:rsidRPr="00604DC0">
              <w:rPr>
                <w:highlight w:val="cyan"/>
              </w:rPr>
              <w:t xml:space="preserve">và kèm theo </w:t>
            </w:r>
            <w:r w:rsidRPr="00604DC0">
              <w:rPr>
                <w:color w:val="FF0000"/>
                <w:highlight w:val="cyan"/>
              </w:rPr>
              <w:t>“DS công tác đã được hủy”</w:t>
            </w:r>
          </w:p>
          <w:p w14:paraId="19241F06" w14:textId="77777777" w:rsidR="00604DC0" w:rsidRPr="00604DC0" w:rsidRDefault="00604DC0" w:rsidP="00604DC0">
            <w:pPr>
              <w:spacing w:line="276" w:lineRule="auto"/>
              <w:ind w:left="348"/>
              <w:rPr>
                <w:highlight w:val="cyan"/>
              </w:rPr>
            </w:pPr>
            <w:r>
              <w:rPr>
                <w:highlight w:val="cyan"/>
              </w:rPr>
              <w:t>(</w:t>
            </w:r>
            <w:r w:rsidRPr="00696DF7">
              <w:rPr>
                <w:i/>
                <w:highlight w:val="cyan"/>
              </w:rPr>
              <w:t>English) “The business trip registration data has been cancelled</w:t>
            </w:r>
            <w:r>
              <w:rPr>
                <w:highlight w:val="cyan"/>
              </w:rPr>
              <w:t>.”</w:t>
            </w:r>
          </w:p>
          <w:p w14:paraId="6E2AB390" w14:textId="77777777" w:rsidR="00A66049" w:rsidRPr="00A54748" w:rsidRDefault="00A66049" w:rsidP="00CA2EE9">
            <w:pPr>
              <w:pStyle w:val="ListParagraph"/>
              <w:numPr>
                <w:ilvl w:val="0"/>
                <w:numId w:val="0"/>
              </w:numPr>
              <w:ind w:left="360"/>
              <w:rPr>
                <w:bCs/>
                <w:color w:val="0070C0"/>
              </w:rPr>
            </w:pPr>
            <w:r w:rsidRPr="00A54748">
              <w:rPr>
                <w:bCs/>
              </w:rPr>
              <w:t xml:space="preserve">+ Hệ thống cập nhật lại </w:t>
            </w:r>
            <w:r w:rsidRPr="00A54748">
              <w:rPr>
                <w:color w:val="FF0000"/>
              </w:rPr>
              <w:t>“Giao diện tổng hợp”, “Giao diện tổng hợp cá nhân”</w:t>
            </w:r>
          </w:p>
          <w:p w14:paraId="7737815D" w14:textId="77777777" w:rsidR="00A66049" w:rsidRPr="00A54748" w:rsidRDefault="00A66049" w:rsidP="00CA2EE9">
            <w:pPr>
              <w:pStyle w:val="ListParagraph"/>
              <w:spacing w:line="276" w:lineRule="auto"/>
              <w:jc w:val="both"/>
            </w:pPr>
            <w:r w:rsidRPr="00A54748">
              <w:t>Điều chỉnh lịch công tác đã được duyệt (do khác với lịch công tác đã duyệt)</w:t>
            </w:r>
          </w:p>
          <w:p w14:paraId="276AB5E9" w14:textId="77777777" w:rsidR="00A66049" w:rsidRPr="00A54748" w:rsidRDefault="00A66049" w:rsidP="00CA2EE9">
            <w:pPr>
              <w:pStyle w:val="ListParagraph"/>
              <w:numPr>
                <w:ilvl w:val="0"/>
                <w:numId w:val="0"/>
              </w:numPr>
              <w:ind w:left="360"/>
            </w:pPr>
            <w:r w:rsidRPr="00A54748">
              <w:t>+ NLĐ thực hiện thao tác hủy như trên.</w:t>
            </w:r>
          </w:p>
          <w:p w14:paraId="43D17F7D"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r w:rsidRPr="00A54748">
              <w:rPr>
                <w:b/>
                <w:color w:val="000000"/>
              </w:rPr>
              <w:t xml:space="preserve"> </w:t>
            </w:r>
          </w:p>
          <w:p w14:paraId="5714C210" w14:textId="77777777" w:rsidR="00A66049" w:rsidRPr="00A54748" w:rsidRDefault="00A66049" w:rsidP="00CA2EE9">
            <w:pPr>
              <w:pStyle w:val="ListParagraph"/>
              <w:numPr>
                <w:ilvl w:val="0"/>
                <w:numId w:val="0"/>
              </w:numPr>
              <w:ind w:left="360"/>
            </w:pPr>
            <w:r w:rsidRPr="00A54748">
              <w:t>+ Thông qua email:</w:t>
            </w:r>
          </w:p>
          <w:p w14:paraId="5265CFFB"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color w:val="FF0000"/>
                <w:highlight w:val="cyan"/>
              </w:rPr>
              <w:t xml:space="preserve">:  “Dữ liệu đăng ký công tác đã được hủy” </w:t>
            </w:r>
            <w:r w:rsidRPr="00604DC0">
              <w:rPr>
                <w:highlight w:val="cyan"/>
              </w:rPr>
              <w:t>và kèm theo  “</w:t>
            </w:r>
            <w:r w:rsidRPr="00604DC0">
              <w:rPr>
                <w:color w:val="FF0000"/>
                <w:highlight w:val="cyan"/>
              </w:rPr>
              <w:t>DS công tác đã được hủy”</w:t>
            </w:r>
          </w:p>
          <w:p w14:paraId="7FBDCBA9" w14:textId="77777777" w:rsidR="00604DC0" w:rsidRPr="00604DC0" w:rsidRDefault="00604DC0" w:rsidP="00604DC0">
            <w:pPr>
              <w:spacing w:line="276" w:lineRule="auto"/>
              <w:ind w:left="348"/>
              <w:rPr>
                <w:highlight w:val="cyan"/>
              </w:rPr>
            </w:pPr>
            <w:r>
              <w:rPr>
                <w:highlight w:val="cyan"/>
              </w:rPr>
              <w:t>(</w:t>
            </w:r>
            <w:r w:rsidRPr="00696DF7">
              <w:rPr>
                <w:i/>
                <w:highlight w:val="cyan"/>
              </w:rPr>
              <w:t>English) “The business trip registration data has been cancelled</w:t>
            </w:r>
            <w:r>
              <w:rPr>
                <w:highlight w:val="cyan"/>
              </w:rPr>
              <w:t>.”</w:t>
            </w:r>
          </w:p>
          <w:p w14:paraId="26E8A6CD" w14:textId="77777777" w:rsidR="00A66049" w:rsidRPr="00A54748" w:rsidRDefault="00A66049" w:rsidP="00CA2EE9">
            <w:pPr>
              <w:pStyle w:val="ListParagraph"/>
              <w:numPr>
                <w:ilvl w:val="0"/>
                <w:numId w:val="0"/>
              </w:numPr>
              <w:ind w:left="360"/>
              <w:rPr>
                <w:b/>
              </w:rPr>
            </w:pPr>
            <w:r w:rsidRPr="00A54748">
              <w:t xml:space="preserve">+ NLĐ thực hiện quy trình đăng ký mới từ bước </w:t>
            </w:r>
            <w:r>
              <w:rPr>
                <w:b/>
              </w:rPr>
              <w:t>ATT18</w:t>
            </w:r>
            <w:r w:rsidRPr="00A54748">
              <w:rPr>
                <w:b/>
              </w:rPr>
              <w:t>.01</w:t>
            </w:r>
          </w:p>
          <w:p w14:paraId="4653DF6A" w14:textId="77777777" w:rsidR="00A66049" w:rsidRPr="00A54748" w:rsidRDefault="00A66049" w:rsidP="00CA2EE9">
            <w:pPr>
              <w:pStyle w:val="ListParagraph"/>
              <w:numPr>
                <w:ilvl w:val="0"/>
                <w:numId w:val="0"/>
              </w:numPr>
              <w:ind w:left="360"/>
            </w:pPr>
            <w:r w:rsidRPr="00A54748">
              <w:rPr>
                <w:bCs/>
              </w:rPr>
              <w:t xml:space="preserve">+ Hệ thống cập nhật lại </w:t>
            </w:r>
            <w:r w:rsidRPr="00A54748">
              <w:rPr>
                <w:color w:val="FF0000"/>
              </w:rPr>
              <w:t>“Giao diện tổng hợp”</w:t>
            </w:r>
            <w:r w:rsidRPr="00A54748">
              <w:t>,</w:t>
            </w:r>
            <w:r w:rsidRPr="00A54748">
              <w:rPr>
                <w:color w:val="FF0000"/>
              </w:rPr>
              <w:t xml:space="preserve"> “Giao diện tổng hợp cá nhân”</w:t>
            </w:r>
            <w:r w:rsidRPr="00A54748">
              <w:t>.</w:t>
            </w:r>
          </w:p>
        </w:tc>
      </w:tr>
    </w:tbl>
    <w:p w14:paraId="3AADC500" w14:textId="77777777" w:rsidR="00A66049" w:rsidRDefault="00A66049" w:rsidP="00A66049">
      <w:pPr>
        <w:rPr>
          <w:lang w:eastAsia="ja-JP"/>
        </w:rPr>
        <w:sectPr w:rsidR="00A66049" w:rsidSect="001D6AC1">
          <w:pgSz w:w="11907" w:h="16840" w:code="9"/>
          <w:pgMar w:top="977" w:right="851" w:bottom="567" w:left="1418" w:header="567" w:footer="284" w:gutter="0"/>
          <w:cols w:space="720"/>
          <w:titlePg/>
          <w:docGrid w:linePitch="360"/>
        </w:sectPr>
      </w:pPr>
    </w:p>
    <w:p w14:paraId="376B5ABB" w14:textId="16BD7AE1" w:rsidR="00A66049" w:rsidRPr="00696DF7" w:rsidRDefault="00A66049" w:rsidP="00A66049">
      <w:pPr>
        <w:pStyle w:val="Heading3"/>
      </w:pPr>
      <w:bookmarkStart w:id="101" w:name="_Toc63668012"/>
      <w:bookmarkStart w:id="102" w:name="_Toc66095582"/>
      <w:r w:rsidRPr="00696DF7">
        <w:t xml:space="preserve">ATT19 - Quy trình đăng ký đi công tác </w:t>
      </w:r>
      <w:r w:rsidRPr="00696DF7">
        <w:rPr>
          <w:color w:val="FF0000"/>
        </w:rPr>
        <w:t>(</w:t>
      </w:r>
      <w:r w:rsidR="00565D5D" w:rsidRPr="00696DF7">
        <w:rPr>
          <w:color w:val="FF0000"/>
        </w:rPr>
        <w:t>Bốn</w:t>
      </w:r>
      <w:r w:rsidRPr="00696DF7">
        <w:rPr>
          <w:color w:val="FF0000"/>
        </w:rPr>
        <w:t xml:space="preserve"> cấp phê duyệt) </w:t>
      </w:r>
      <w:r w:rsidRPr="00696DF7">
        <w:t>– NLĐ tự đăng ký - Thông qua Trợ lý Đơn vị</w:t>
      </w:r>
      <w:bookmarkEnd w:id="101"/>
      <w:bookmarkEnd w:id="102"/>
    </w:p>
    <w:p w14:paraId="2C848795" w14:textId="77777777" w:rsidR="00A66049" w:rsidRDefault="00A66049" w:rsidP="00A66049">
      <w:pPr>
        <w:pStyle w:val="Heading4"/>
      </w:pPr>
      <w:r w:rsidRPr="005C2334">
        <w:t>Sơ đồ quy trình</w:t>
      </w:r>
    </w:p>
    <w:p w14:paraId="73523C30" w14:textId="42BD8ACF" w:rsidR="00A66049" w:rsidRDefault="00565D5D" w:rsidP="00A66049">
      <w:pPr>
        <w:pStyle w:val="BodyText"/>
        <w:spacing w:line="276" w:lineRule="auto"/>
        <w:jc w:val="center"/>
        <w:sectPr w:rsidR="00A66049" w:rsidSect="001D6AC1">
          <w:pgSz w:w="11907" w:h="16840" w:code="9"/>
          <w:pgMar w:top="977" w:right="851" w:bottom="567" w:left="1418" w:header="567" w:footer="284" w:gutter="0"/>
          <w:cols w:space="720"/>
          <w:titlePg/>
          <w:docGrid w:linePitch="360"/>
        </w:sectPr>
      </w:pPr>
      <w:r>
        <w:object w:dxaOrig="18202" w:dyaOrig="7215" w14:anchorId="5C814175">
          <v:shape id="_x0000_i1044" type="#_x0000_t75" style="width:483.2pt;height:190.6pt" o:ole="">
            <v:imagedata r:id="rId66" o:title=""/>
          </v:shape>
          <o:OLEObject Type="Embed" ProgID="Visio.Drawing.15" ShapeID="_x0000_i1044" DrawAspect="Content" ObjectID="_1677599110" r:id="rId67"/>
        </w:object>
      </w:r>
    </w:p>
    <w:p w14:paraId="34DBEE35" w14:textId="77777777" w:rsidR="00A66049" w:rsidRDefault="00A66049" w:rsidP="00A66049">
      <w:pPr>
        <w:pStyle w:val="Heading4"/>
        <w:spacing w:line="276" w:lineRule="auto"/>
      </w:pPr>
      <w:r w:rsidRPr="005C2334">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50"/>
        <w:gridCol w:w="1188"/>
        <w:gridCol w:w="7290"/>
      </w:tblGrid>
      <w:tr w:rsidR="00A66049" w:rsidRPr="005F7A5E" w14:paraId="5F5A5FDA" w14:textId="77777777" w:rsidTr="00CA2EE9">
        <w:trPr>
          <w:trHeight w:val="407"/>
          <w:tblHeader/>
        </w:trPr>
        <w:tc>
          <w:tcPr>
            <w:tcW w:w="597" w:type="pct"/>
            <w:shd w:val="clear" w:color="auto" w:fill="D9D9D9"/>
            <w:vAlign w:val="center"/>
          </w:tcPr>
          <w:p w14:paraId="744E28F7" w14:textId="77777777" w:rsidR="00A66049" w:rsidRPr="005F7A5E" w:rsidRDefault="00A66049" w:rsidP="00CA2EE9">
            <w:pPr>
              <w:spacing w:line="276" w:lineRule="auto"/>
              <w:jc w:val="center"/>
              <w:rPr>
                <w:rFonts w:cs="Arial"/>
                <w:b/>
                <w:bCs/>
                <w:sz w:val="20"/>
              </w:rPr>
            </w:pPr>
            <w:r w:rsidRPr="005F7A5E">
              <w:rPr>
                <w:rFonts w:cs="Arial"/>
                <w:b/>
                <w:bCs/>
                <w:sz w:val="20"/>
              </w:rPr>
              <w:t>Bước thực hiện</w:t>
            </w:r>
          </w:p>
        </w:tc>
        <w:tc>
          <w:tcPr>
            <w:tcW w:w="617" w:type="pct"/>
            <w:shd w:val="clear" w:color="auto" w:fill="D9D9D9"/>
            <w:vAlign w:val="center"/>
          </w:tcPr>
          <w:p w14:paraId="75867108" w14:textId="77777777" w:rsidR="00A66049" w:rsidRPr="005F7A5E" w:rsidRDefault="00A66049" w:rsidP="00CA2EE9">
            <w:pPr>
              <w:spacing w:line="276" w:lineRule="auto"/>
              <w:ind w:left="-95"/>
              <w:jc w:val="center"/>
              <w:rPr>
                <w:rFonts w:cs="Arial"/>
                <w:b/>
                <w:bCs/>
                <w:sz w:val="20"/>
                <w:highlight w:val="yellow"/>
              </w:rPr>
            </w:pPr>
            <w:r w:rsidRPr="005F7A5E">
              <w:rPr>
                <w:rFonts w:cs="Arial"/>
                <w:b/>
                <w:bCs/>
                <w:sz w:val="20"/>
              </w:rPr>
              <w:t>Người thực hiện</w:t>
            </w:r>
          </w:p>
        </w:tc>
        <w:tc>
          <w:tcPr>
            <w:tcW w:w="3786" w:type="pct"/>
            <w:shd w:val="clear" w:color="auto" w:fill="D9D9D9"/>
            <w:vAlign w:val="center"/>
          </w:tcPr>
          <w:p w14:paraId="41AB2FED" w14:textId="77777777" w:rsidR="00A66049" w:rsidRPr="005F7A5E" w:rsidRDefault="00A66049" w:rsidP="00CA2EE9">
            <w:pPr>
              <w:spacing w:line="276" w:lineRule="auto"/>
              <w:ind w:left="-66"/>
              <w:jc w:val="center"/>
              <w:rPr>
                <w:rFonts w:cs="Arial"/>
                <w:b/>
                <w:bCs/>
                <w:sz w:val="20"/>
              </w:rPr>
            </w:pPr>
            <w:r w:rsidRPr="005F7A5E">
              <w:rPr>
                <w:rFonts w:cs="Arial"/>
                <w:b/>
                <w:bCs/>
                <w:sz w:val="20"/>
              </w:rPr>
              <w:t>Mô tả yêu cầu</w:t>
            </w:r>
          </w:p>
        </w:tc>
      </w:tr>
      <w:tr w:rsidR="00A66049" w:rsidRPr="005F7A5E" w14:paraId="55E9A175" w14:textId="77777777" w:rsidTr="00CA2EE9">
        <w:trPr>
          <w:trHeight w:val="60"/>
        </w:trPr>
        <w:tc>
          <w:tcPr>
            <w:tcW w:w="597" w:type="pct"/>
          </w:tcPr>
          <w:p w14:paraId="291C1659" w14:textId="77777777" w:rsidR="00A66049" w:rsidRPr="005F7A5E" w:rsidRDefault="00A66049" w:rsidP="00CA2EE9">
            <w:pPr>
              <w:spacing w:line="276" w:lineRule="auto"/>
              <w:jc w:val="left"/>
              <w:rPr>
                <w:rFonts w:cs="Arial"/>
                <w:b/>
                <w:sz w:val="20"/>
              </w:rPr>
            </w:pPr>
            <w:r>
              <w:rPr>
                <w:rFonts w:eastAsia="Times New Roman" w:cs="Arial"/>
                <w:b/>
                <w:sz w:val="20"/>
              </w:rPr>
              <w:t>ATT19</w:t>
            </w:r>
            <w:r w:rsidRPr="005F7A5E">
              <w:rPr>
                <w:rFonts w:eastAsia="Times New Roman" w:cs="Arial"/>
                <w:b/>
                <w:sz w:val="20"/>
              </w:rPr>
              <w:t>.01</w:t>
            </w:r>
          </w:p>
        </w:tc>
        <w:tc>
          <w:tcPr>
            <w:tcW w:w="617" w:type="pct"/>
            <w:shd w:val="clear" w:color="auto" w:fill="auto"/>
          </w:tcPr>
          <w:p w14:paraId="35921A3E"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86" w:type="pct"/>
            <w:shd w:val="clear" w:color="auto" w:fill="auto"/>
          </w:tcPr>
          <w:p w14:paraId="4105820F"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Đăng ký </w:t>
            </w:r>
            <w:r>
              <w:rPr>
                <w:rFonts w:eastAsia="Times New Roman" w:cs="Arial"/>
                <w:b/>
                <w:sz w:val="20"/>
              </w:rPr>
              <w:t>đi công tác:</w:t>
            </w:r>
          </w:p>
          <w:p w14:paraId="0B5B4282" w14:textId="715CCA12" w:rsidR="00A66049" w:rsidRPr="00565D5D" w:rsidRDefault="00A66049" w:rsidP="00CA2EE9">
            <w:pPr>
              <w:pStyle w:val="ListParagraph"/>
              <w:spacing w:line="276" w:lineRule="auto"/>
            </w:pPr>
            <w:r>
              <w:t xml:space="preserve">NLĐ vào màn hình </w:t>
            </w:r>
            <w:r w:rsidRPr="00B46EC7">
              <w:rPr>
                <w:color w:val="FF0000"/>
              </w:rPr>
              <w:t>“Đăng ký đi công tác”</w:t>
            </w:r>
            <w:r>
              <w:rPr>
                <w:color w:val="FF0000"/>
              </w:rPr>
              <w:t xml:space="preserve">, </w:t>
            </w:r>
            <w:r w:rsidRPr="006F30C4">
              <w:t xml:space="preserve">bằng App điện thoại / Web Portal </w:t>
            </w:r>
            <w:r w:rsidRPr="00B46EC7">
              <w:t>sau đó nhấn</w:t>
            </w:r>
            <w:r>
              <w:rPr>
                <w:color w:val="FF0000"/>
              </w:rPr>
              <w:t xml:space="preserve"> “Tạo mới”.</w:t>
            </w:r>
          </w:p>
          <w:p w14:paraId="0FC1023D" w14:textId="7AE9984D" w:rsidR="00565D5D" w:rsidRPr="00B46EC7" w:rsidRDefault="00565D5D" w:rsidP="00CA2EE9">
            <w:pPr>
              <w:pStyle w:val="ListParagraph"/>
              <w:spacing w:line="276" w:lineRule="auto"/>
            </w:pPr>
            <w:r>
              <w:t>NLĐ thực hiện tải mẫu đi công tác và điền thông tin cần thiết theo mẫu.</w:t>
            </w:r>
          </w:p>
          <w:p w14:paraId="47132C86" w14:textId="77777777" w:rsidR="00A66049" w:rsidRDefault="00A66049" w:rsidP="00A66049">
            <w:pPr>
              <w:pStyle w:val="ListParagraph"/>
              <w:numPr>
                <w:ilvl w:val="0"/>
                <w:numId w:val="33"/>
              </w:numPr>
              <w:spacing w:before="120" w:after="120" w:line="276" w:lineRule="auto"/>
              <w:ind w:right="289"/>
            </w:pPr>
            <w:r>
              <w:t xml:space="preserve">NLĐ </w:t>
            </w:r>
            <w:r w:rsidRPr="0096659F">
              <w:t>nhập các thông tin theo</w:t>
            </w:r>
            <w:r>
              <w:t xml:space="preserve"> </w:t>
            </w:r>
            <w:r w:rsidRPr="00BF2BB6">
              <w:t xml:space="preserve">thiết lập </w:t>
            </w:r>
            <w:r w:rsidRPr="000C070D">
              <w:rPr>
                <w:color w:val="FF0000"/>
              </w:rPr>
              <w:t>“Các trường thông tin cần nhập”</w:t>
            </w:r>
            <w:r w:rsidRPr="000C070D">
              <w:t>.</w:t>
            </w:r>
          </w:p>
          <w:p w14:paraId="459FEC78" w14:textId="77777777" w:rsidR="00A66049" w:rsidRDefault="00A66049" w:rsidP="00CA2EE9">
            <w:pPr>
              <w:pStyle w:val="ListParagraph"/>
              <w:spacing w:line="276" w:lineRule="auto"/>
            </w:pPr>
            <w:r w:rsidRPr="0096659F">
              <w:t xml:space="preserve">NLĐ </w:t>
            </w:r>
            <w:r>
              <w:t xml:space="preserve">kiểm tra lại các trường thông tin cần nhập và </w:t>
            </w:r>
            <w:r w:rsidRPr="009663A1">
              <w:t xml:space="preserve">nhấn </w:t>
            </w:r>
            <w:r w:rsidRPr="00BF2BB6">
              <w:rPr>
                <w:color w:val="FF0000"/>
              </w:rPr>
              <w:t>“Lưu”</w:t>
            </w:r>
            <w:r>
              <w:t>.</w:t>
            </w:r>
          </w:p>
          <w:p w14:paraId="233F7EA1" w14:textId="188E9BAA" w:rsidR="00A66049" w:rsidRPr="005F7A5E" w:rsidRDefault="00A66049" w:rsidP="00CA2EE9">
            <w:pPr>
              <w:spacing w:line="276" w:lineRule="auto"/>
            </w:pPr>
            <w:r>
              <w:t>Lưu ý: Hệ thống</w:t>
            </w:r>
            <w:r w:rsidR="00444D0A">
              <w:t xml:space="preserve"> chỉ</w:t>
            </w:r>
            <w:r>
              <w:t xml:space="preserve"> popup các trường thông tin cần nhập theo </w:t>
            </w:r>
            <w:r w:rsidRPr="009E3BAA">
              <w:rPr>
                <w:color w:val="FF0000"/>
              </w:rPr>
              <w:t>“Danh mục loại công tác”</w:t>
            </w:r>
            <w:r w:rsidRPr="009E3BAA">
              <w:t>.</w:t>
            </w:r>
          </w:p>
        </w:tc>
      </w:tr>
      <w:tr w:rsidR="00A66049" w:rsidRPr="005F7A5E" w14:paraId="5FDD6B58" w14:textId="77777777" w:rsidTr="00CA2EE9">
        <w:trPr>
          <w:trHeight w:val="602"/>
        </w:trPr>
        <w:tc>
          <w:tcPr>
            <w:tcW w:w="597" w:type="pct"/>
          </w:tcPr>
          <w:p w14:paraId="7EE3DD77"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2</w:t>
            </w:r>
          </w:p>
        </w:tc>
        <w:tc>
          <w:tcPr>
            <w:tcW w:w="617" w:type="pct"/>
            <w:shd w:val="clear" w:color="auto" w:fill="auto"/>
          </w:tcPr>
          <w:p w14:paraId="06B427E1"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86" w:type="pct"/>
            <w:shd w:val="clear" w:color="auto" w:fill="auto"/>
          </w:tcPr>
          <w:p w14:paraId="486A89C7"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3A34631F" w14:textId="77777777" w:rsidR="00A66049" w:rsidRPr="005F7A5E" w:rsidRDefault="00A66049" w:rsidP="00CA2EE9">
            <w:pPr>
              <w:pStyle w:val="ListParagraph"/>
              <w:spacing w:line="276" w:lineRule="auto"/>
              <w:rPr>
                <w:color w:val="FF0000"/>
              </w:rPr>
            </w:pPr>
            <w:r w:rsidRPr="005F7A5E">
              <w:t xml:space="preserve">Kiểm tra điều kiện ràng buộc trên hệ thống theo </w:t>
            </w:r>
            <w:r w:rsidRPr="007A077B">
              <w:rPr>
                <w:color w:val="FF0000"/>
              </w:rPr>
              <w:t>“Thiết lập điều kiện</w:t>
            </w:r>
            <w:r>
              <w:rPr>
                <w:color w:val="FF0000"/>
              </w:rPr>
              <w:t xml:space="preserve"> cảnh báo &amp; ràng buộc</w:t>
            </w:r>
            <w:r w:rsidRPr="007A077B">
              <w:rPr>
                <w:color w:val="FF0000"/>
              </w:rPr>
              <w:t>”</w:t>
            </w:r>
            <w:r w:rsidRPr="005F7A5E">
              <w:t>.</w:t>
            </w:r>
          </w:p>
          <w:p w14:paraId="06CB6F36" w14:textId="77777777" w:rsidR="00A66049" w:rsidRPr="005F7A5E" w:rsidRDefault="00A66049" w:rsidP="00A66049">
            <w:pPr>
              <w:pStyle w:val="ListParagraph"/>
              <w:numPr>
                <w:ilvl w:val="0"/>
                <w:numId w:val="16"/>
              </w:numPr>
              <w:spacing w:line="276" w:lineRule="auto"/>
            </w:pPr>
            <w:r w:rsidRPr="001801F5">
              <w:rPr>
                <w:b/>
                <w:bCs/>
              </w:rPr>
              <w:t>Nếu không thỏa điều kiện ràng buộc</w:t>
            </w:r>
            <w:r w:rsidRPr="005F7A5E">
              <w:t xml:space="preserve">: Chuyển tới bước </w:t>
            </w:r>
            <w:r>
              <w:rPr>
                <w:b/>
                <w:bCs/>
              </w:rPr>
              <w:t>ATT19</w:t>
            </w:r>
            <w:r w:rsidRPr="001801F5">
              <w:rPr>
                <w:b/>
                <w:bCs/>
              </w:rPr>
              <w:t>.03</w:t>
            </w:r>
            <w:r w:rsidRPr="005F7A5E">
              <w:t>.</w:t>
            </w:r>
          </w:p>
          <w:p w14:paraId="45762104" w14:textId="77777777" w:rsidR="00A66049" w:rsidRPr="005F7A5E" w:rsidRDefault="00A66049" w:rsidP="00A66049">
            <w:pPr>
              <w:pStyle w:val="ListParagraph"/>
              <w:numPr>
                <w:ilvl w:val="0"/>
                <w:numId w:val="16"/>
              </w:numPr>
              <w:spacing w:line="276" w:lineRule="auto"/>
            </w:pPr>
            <w:r w:rsidRPr="001801F5">
              <w:rPr>
                <w:b/>
                <w:bCs/>
              </w:rPr>
              <w:t>Nếu thỏa điều kiện ràng buộc</w:t>
            </w:r>
            <w:r w:rsidRPr="005F7A5E">
              <w:t xml:space="preserve">: Chuyển tới bước </w:t>
            </w:r>
            <w:r>
              <w:rPr>
                <w:b/>
                <w:bCs/>
              </w:rPr>
              <w:t>ATT19</w:t>
            </w:r>
            <w:r w:rsidRPr="001801F5">
              <w:rPr>
                <w:b/>
                <w:bCs/>
              </w:rPr>
              <w:t>.0</w:t>
            </w:r>
            <w:r>
              <w:rPr>
                <w:b/>
                <w:bCs/>
              </w:rPr>
              <w:t>6</w:t>
            </w:r>
            <w:r w:rsidRPr="005F7A5E">
              <w:t>.</w:t>
            </w:r>
          </w:p>
        </w:tc>
      </w:tr>
      <w:tr w:rsidR="00A66049" w:rsidRPr="005F7A5E" w14:paraId="49803D78" w14:textId="77777777" w:rsidTr="00CA2EE9">
        <w:trPr>
          <w:trHeight w:val="602"/>
        </w:trPr>
        <w:tc>
          <w:tcPr>
            <w:tcW w:w="597" w:type="pct"/>
          </w:tcPr>
          <w:p w14:paraId="4C6C0774"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3</w:t>
            </w:r>
          </w:p>
        </w:tc>
        <w:tc>
          <w:tcPr>
            <w:tcW w:w="617" w:type="pct"/>
            <w:shd w:val="clear" w:color="auto" w:fill="auto"/>
          </w:tcPr>
          <w:p w14:paraId="6766C9FA"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86" w:type="pct"/>
            <w:shd w:val="clear" w:color="auto" w:fill="auto"/>
          </w:tcPr>
          <w:p w14:paraId="6D5F57AE" w14:textId="77777777" w:rsidR="00A66049" w:rsidRPr="005F7A5E" w:rsidRDefault="00A66049" w:rsidP="00CA2EE9">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7DB3A292" w14:textId="77777777" w:rsidR="00A66049" w:rsidRPr="005F7A5E" w:rsidRDefault="00A66049" w:rsidP="00CA2EE9">
            <w:pPr>
              <w:pStyle w:val="ListParagraph"/>
              <w:spacing w:line="276" w:lineRule="auto"/>
            </w:pPr>
            <w:r w:rsidRPr="005F7A5E">
              <w:t xml:space="preserve">Nội dung thông báo ràng buộc: </w:t>
            </w:r>
            <w:r w:rsidRPr="001801F5">
              <w:rPr>
                <w:color w:val="FF0000"/>
              </w:rPr>
              <w:t>“Dữ liệu đăng ký</w:t>
            </w:r>
            <w:r>
              <w:rPr>
                <w:color w:val="FF0000"/>
              </w:rPr>
              <w:t xml:space="preserve"> của bạn không thỏa điều kiện đăng ký đi công tác</w:t>
            </w:r>
            <w:r w:rsidRPr="001801F5">
              <w:rPr>
                <w:color w:val="FF0000"/>
              </w:rPr>
              <w:t>. Vui lòng kiểm tra lại!”</w:t>
            </w:r>
            <w:r w:rsidRPr="005F7A5E">
              <w:rPr>
                <w:color w:val="auto"/>
              </w:rPr>
              <w:t>.</w:t>
            </w:r>
          </w:p>
          <w:p w14:paraId="6F70BEAF" w14:textId="77777777" w:rsidR="00A66049" w:rsidRPr="005F7A5E" w:rsidRDefault="00A66049" w:rsidP="00CA2EE9">
            <w:pPr>
              <w:pStyle w:val="ListParagraph"/>
              <w:spacing w:line="276" w:lineRule="auto"/>
            </w:pPr>
            <w:r w:rsidRPr="005F7A5E">
              <w:t>Cho phép NLĐ xem lỗi chi tiết</w:t>
            </w:r>
            <w:r>
              <w:t>.</w:t>
            </w:r>
          </w:p>
          <w:p w14:paraId="53504552" w14:textId="77777777" w:rsidR="00A66049" w:rsidRPr="005F7A5E" w:rsidRDefault="00A66049" w:rsidP="00CA2EE9">
            <w:pPr>
              <w:pStyle w:val="ListParagraph"/>
              <w:spacing w:line="276" w:lineRule="auto"/>
              <w:rPr>
                <w:b/>
              </w:rPr>
            </w:pPr>
            <w:r w:rsidRPr="005F7A5E">
              <w:t xml:space="preserve">Nút </w:t>
            </w:r>
            <w:r w:rsidRPr="005F7A5E">
              <w:rPr>
                <w:color w:val="FF0000"/>
              </w:rPr>
              <w:t>“Ok”</w:t>
            </w:r>
            <w:r w:rsidRPr="005F7A5E">
              <w:t xml:space="preserve">: Xác định đã xem nội dung thông báo </w:t>
            </w:r>
            <w:r w:rsidRPr="005F7A5E">
              <w:rPr>
                <w:color w:val="FF0000"/>
              </w:rPr>
              <w:t>ràng buộc.</w:t>
            </w:r>
          </w:p>
        </w:tc>
      </w:tr>
      <w:tr w:rsidR="00A66049" w:rsidRPr="005F7A5E" w14:paraId="2B0482F2" w14:textId="77777777" w:rsidTr="00CA2EE9">
        <w:trPr>
          <w:trHeight w:val="602"/>
        </w:trPr>
        <w:tc>
          <w:tcPr>
            <w:tcW w:w="597" w:type="pct"/>
          </w:tcPr>
          <w:p w14:paraId="57C306E6"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4</w:t>
            </w:r>
          </w:p>
        </w:tc>
        <w:tc>
          <w:tcPr>
            <w:tcW w:w="617" w:type="pct"/>
            <w:shd w:val="clear" w:color="auto" w:fill="auto"/>
          </w:tcPr>
          <w:p w14:paraId="6FEC8B61"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86" w:type="pct"/>
            <w:shd w:val="clear" w:color="auto" w:fill="auto"/>
          </w:tcPr>
          <w:p w14:paraId="60AC02AB" w14:textId="77777777" w:rsidR="00A66049" w:rsidRPr="005F7A5E" w:rsidRDefault="00A66049" w:rsidP="00CA2EE9">
            <w:pPr>
              <w:spacing w:line="276" w:lineRule="auto"/>
              <w:rPr>
                <w:rFonts w:cs="Arial"/>
                <w:b/>
                <w:bCs/>
                <w:sz w:val="20"/>
              </w:rPr>
            </w:pPr>
            <w:r w:rsidRPr="005F7A5E">
              <w:rPr>
                <w:rFonts w:cs="Arial"/>
                <w:b/>
                <w:bCs/>
                <w:sz w:val="20"/>
              </w:rPr>
              <w:t xml:space="preserve">Quyết định về vi phạm </w:t>
            </w:r>
            <w:r w:rsidRPr="005F7A5E">
              <w:rPr>
                <w:rFonts w:cs="Arial"/>
                <w:b/>
                <w:bCs/>
                <w:color w:val="FF0000"/>
                <w:sz w:val="20"/>
              </w:rPr>
              <w:t>ràng buộc</w:t>
            </w:r>
            <w:r w:rsidRPr="005F7A5E">
              <w:rPr>
                <w:rFonts w:cs="Arial"/>
                <w:b/>
                <w:bCs/>
                <w:sz w:val="20"/>
              </w:rPr>
              <w:t>:</w:t>
            </w:r>
          </w:p>
          <w:p w14:paraId="41EF52D5" w14:textId="77777777" w:rsidR="00A66049" w:rsidRPr="005F7A5E" w:rsidRDefault="00A66049" w:rsidP="00CA2EE9">
            <w:pPr>
              <w:pStyle w:val="ListParagraph"/>
              <w:spacing w:line="276" w:lineRule="auto"/>
              <w:rPr>
                <w:bCs/>
              </w:rPr>
            </w:pPr>
            <w:r w:rsidRPr="005F7A5E">
              <w:t xml:space="preserve">NLĐ nhấn </w:t>
            </w:r>
            <w:r w:rsidRPr="005F7A5E">
              <w:rPr>
                <w:color w:val="FF0000"/>
              </w:rPr>
              <w:t xml:space="preserve">“Ok” </w:t>
            </w:r>
            <w:r w:rsidRPr="005F7A5E">
              <w:t xml:space="preserve">để đóng popup ở bước </w:t>
            </w:r>
            <w:r>
              <w:rPr>
                <w:b/>
              </w:rPr>
              <w:t>ATT19</w:t>
            </w:r>
            <w:r w:rsidRPr="005F7A5E">
              <w:rPr>
                <w:b/>
              </w:rPr>
              <w:t>.03</w:t>
            </w:r>
            <w:r w:rsidRPr="005F7A5E">
              <w:t xml:space="preserve"> và đưa ra quyết định về ràng buộc:</w:t>
            </w:r>
          </w:p>
          <w:p w14:paraId="154980C2" w14:textId="77777777" w:rsidR="00A66049" w:rsidRPr="005F7A5E" w:rsidRDefault="00A66049" w:rsidP="00A66049">
            <w:pPr>
              <w:pStyle w:val="ListParagraph"/>
              <w:numPr>
                <w:ilvl w:val="0"/>
                <w:numId w:val="16"/>
              </w:numPr>
              <w:spacing w:line="276" w:lineRule="auto"/>
            </w:pPr>
            <w:r w:rsidRPr="005F7A5E">
              <w:rPr>
                <w:b/>
              </w:rPr>
              <w:t>Nếu tiếp tục</w:t>
            </w:r>
            <w:r w:rsidRPr="005F7A5E">
              <w:t xml:space="preserve">: NLĐ chỉnh sửa tại bước </w:t>
            </w:r>
            <w:r>
              <w:rPr>
                <w:b/>
              </w:rPr>
              <w:t>ATT19</w:t>
            </w:r>
            <w:r w:rsidRPr="005F7A5E">
              <w:rPr>
                <w:b/>
              </w:rPr>
              <w:t>.05</w:t>
            </w:r>
            <w:r w:rsidRPr="005F7A5E">
              <w:t xml:space="preserve"> để thỏa điều kiện ràng buộc.</w:t>
            </w:r>
          </w:p>
          <w:p w14:paraId="3FDD61FA" w14:textId="77777777" w:rsidR="00A66049" w:rsidRPr="005F7A5E" w:rsidRDefault="00A66049" w:rsidP="00A66049">
            <w:pPr>
              <w:pStyle w:val="ListParagraph"/>
              <w:numPr>
                <w:ilvl w:val="0"/>
                <w:numId w:val="16"/>
              </w:numPr>
              <w:spacing w:line="276" w:lineRule="auto"/>
            </w:pPr>
            <w:r w:rsidRPr="005F7A5E">
              <w:rPr>
                <w:b/>
              </w:rPr>
              <w:t>Nếu không tiếp tục:</w:t>
            </w:r>
            <w:r w:rsidRPr="005F7A5E">
              <w:t xml:space="preserve"> NLĐ thoát khỏi màn hình </w:t>
            </w:r>
            <w:r>
              <w:t xml:space="preserve">đăng ký </w:t>
            </w:r>
            <w:r w:rsidRPr="005F7A5E">
              <w:t>đi công tác để kết thúc.</w:t>
            </w:r>
          </w:p>
        </w:tc>
      </w:tr>
      <w:tr w:rsidR="00A66049" w:rsidRPr="005F7A5E" w14:paraId="1693D7AA" w14:textId="77777777" w:rsidTr="00CA2EE9">
        <w:trPr>
          <w:trHeight w:val="602"/>
        </w:trPr>
        <w:tc>
          <w:tcPr>
            <w:tcW w:w="597" w:type="pct"/>
          </w:tcPr>
          <w:p w14:paraId="6720508F"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5</w:t>
            </w:r>
          </w:p>
        </w:tc>
        <w:tc>
          <w:tcPr>
            <w:tcW w:w="617" w:type="pct"/>
            <w:shd w:val="clear" w:color="auto" w:fill="auto"/>
          </w:tcPr>
          <w:p w14:paraId="5DBF6533"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86" w:type="pct"/>
            <w:shd w:val="clear" w:color="auto" w:fill="auto"/>
          </w:tcPr>
          <w:p w14:paraId="129A3AE9" w14:textId="77777777" w:rsidR="00A66049" w:rsidRPr="005F7A5E" w:rsidRDefault="00A66049" w:rsidP="00CA2EE9">
            <w:pPr>
              <w:spacing w:line="276" w:lineRule="auto"/>
              <w:rPr>
                <w:rFonts w:cs="Arial"/>
                <w:b/>
                <w:sz w:val="20"/>
              </w:rPr>
            </w:pPr>
            <w:r w:rsidRPr="005F7A5E">
              <w:rPr>
                <w:rFonts w:cs="Arial"/>
                <w:b/>
                <w:sz w:val="20"/>
              </w:rPr>
              <w:t>Chỉnh sửa thông tin đăng ký</w:t>
            </w:r>
            <w:r>
              <w:rPr>
                <w:rFonts w:cs="Arial"/>
                <w:b/>
                <w:sz w:val="20"/>
              </w:rPr>
              <w:t xml:space="preserve"> đi công tác</w:t>
            </w:r>
            <w:r w:rsidRPr="005F7A5E">
              <w:rPr>
                <w:rFonts w:cs="Arial"/>
                <w:b/>
                <w:sz w:val="20"/>
              </w:rPr>
              <w:t>:</w:t>
            </w:r>
          </w:p>
          <w:p w14:paraId="41D2A6E8" w14:textId="77777777" w:rsidR="00A66049" w:rsidRPr="005F7A5E" w:rsidRDefault="00A66049" w:rsidP="00CA2EE9">
            <w:pPr>
              <w:pStyle w:val="ListParagraph"/>
              <w:spacing w:line="276" w:lineRule="auto"/>
            </w:pPr>
            <w:r w:rsidRPr="005F7A5E">
              <w:t xml:space="preserve">NLĐ kiểm tra và điều chỉnh thông tin cho phù hợp và nhấn </w:t>
            </w:r>
            <w:r w:rsidRPr="005F7A5E">
              <w:rPr>
                <w:color w:val="FF0000"/>
              </w:rPr>
              <w:t xml:space="preserve">“Lưu” </w:t>
            </w:r>
            <w:r w:rsidRPr="005F7A5E">
              <w:t>để hoàn tất việc điều chỉnh.</w:t>
            </w:r>
          </w:p>
          <w:p w14:paraId="4959D6D7" w14:textId="77777777" w:rsidR="00A66049" w:rsidRPr="005F7A5E" w:rsidRDefault="00A66049" w:rsidP="00CA2EE9">
            <w:pPr>
              <w:spacing w:line="276" w:lineRule="auto"/>
              <w:rPr>
                <w:rFonts w:cs="Arial"/>
                <w:b/>
                <w:bCs/>
                <w:sz w:val="20"/>
              </w:rPr>
            </w:pPr>
            <w:r w:rsidRPr="005F7A5E">
              <w:rPr>
                <w:i/>
                <w:sz w:val="20"/>
              </w:rPr>
              <w:t xml:space="preserve">(Hệ thống tiếp tục kiểm tra ràng buộc tại bước </w:t>
            </w:r>
            <w:r>
              <w:rPr>
                <w:b/>
                <w:i/>
                <w:sz w:val="20"/>
              </w:rPr>
              <w:t>ATT19</w:t>
            </w:r>
            <w:r w:rsidRPr="005F7A5E">
              <w:rPr>
                <w:b/>
                <w:i/>
                <w:sz w:val="20"/>
              </w:rPr>
              <w:t>.02</w:t>
            </w:r>
            <w:r w:rsidRPr="005F7A5E">
              <w:rPr>
                <w:i/>
                <w:sz w:val="20"/>
              </w:rPr>
              <w:t>)</w:t>
            </w:r>
          </w:p>
        </w:tc>
      </w:tr>
      <w:tr w:rsidR="00A66049" w:rsidRPr="005F7A5E" w14:paraId="42D6CD8A" w14:textId="77777777" w:rsidTr="00CA2EE9">
        <w:trPr>
          <w:trHeight w:val="602"/>
        </w:trPr>
        <w:tc>
          <w:tcPr>
            <w:tcW w:w="597" w:type="pct"/>
          </w:tcPr>
          <w:p w14:paraId="40C55B44"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w:t>
            </w:r>
            <w:r>
              <w:rPr>
                <w:rFonts w:cs="Arial"/>
                <w:b/>
                <w:sz w:val="20"/>
              </w:rPr>
              <w:t>6</w:t>
            </w:r>
          </w:p>
        </w:tc>
        <w:tc>
          <w:tcPr>
            <w:tcW w:w="617" w:type="pct"/>
            <w:shd w:val="clear" w:color="auto" w:fill="auto"/>
          </w:tcPr>
          <w:p w14:paraId="6E4B169E" w14:textId="77777777" w:rsidR="00A66049" w:rsidRPr="005F7A5E" w:rsidRDefault="00A66049" w:rsidP="00CA2EE9">
            <w:pPr>
              <w:spacing w:line="276" w:lineRule="auto"/>
              <w:jc w:val="left"/>
              <w:rPr>
                <w:rFonts w:cs="Arial"/>
                <w:b/>
                <w:sz w:val="20"/>
              </w:rPr>
            </w:pPr>
            <w:r>
              <w:rPr>
                <w:rFonts w:cs="Arial"/>
                <w:b/>
                <w:sz w:val="20"/>
              </w:rPr>
              <w:t>Hệ thống</w:t>
            </w:r>
          </w:p>
        </w:tc>
        <w:tc>
          <w:tcPr>
            <w:tcW w:w="3786" w:type="pct"/>
            <w:shd w:val="clear" w:color="auto" w:fill="auto"/>
          </w:tcPr>
          <w:p w14:paraId="51AFA036"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59A21859" w14:textId="77777777" w:rsidR="00A66049" w:rsidRPr="005F7A5E" w:rsidRDefault="00A66049" w:rsidP="00CA2EE9">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r>
              <w:rPr>
                <w:color w:val="FF0000"/>
              </w:rPr>
              <w:t xml:space="preserve"> &amp; ràng buộc</w:t>
            </w:r>
            <w:r w:rsidRPr="005F7A5E">
              <w:rPr>
                <w:color w:val="FF0000"/>
              </w:rPr>
              <w:t>”.</w:t>
            </w:r>
          </w:p>
          <w:p w14:paraId="3A8CFB47" w14:textId="77777777" w:rsidR="00A66049" w:rsidRPr="005F7A5E" w:rsidRDefault="00A66049" w:rsidP="00A66049">
            <w:pPr>
              <w:pStyle w:val="ListParagraph"/>
              <w:numPr>
                <w:ilvl w:val="0"/>
                <w:numId w:val="16"/>
              </w:numPr>
              <w:spacing w:line="276" w:lineRule="auto"/>
            </w:pPr>
            <w:r w:rsidRPr="00AB2D92">
              <w:rPr>
                <w:b/>
                <w:bCs/>
              </w:rPr>
              <w:t>Nếu không thỏa điều kiện cảnh báo</w:t>
            </w:r>
            <w:r w:rsidRPr="005F7A5E">
              <w:t xml:space="preserve">: chuyển tới bước </w:t>
            </w:r>
            <w:r>
              <w:rPr>
                <w:b/>
                <w:bCs/>
              </w:rPr>
              <w:t>ATT19</w:t>
            </w:r>
            <w:r w:rsidRPr="00AB2D92">
              <w:rPr>
                <w:b/>
                <w:bCs/>
              </w:rPr>
              <w:t>.07</w:t>
            </w:r>
            <w:r w:rsidRPr="005F7A5E">
              <w:t>.</w:t>
            </w:r>
          </w:p>
          <w:p w14:paraId="4D90B0AD" w14:textId="77777777" w:rsidR="00A66049" w:rsidRPr="005F7A5E" w:rsidRDefault="00A66049" w:rsidP="00A66049">
            <w:pPr>
              <w:pStyle w:val="ListParagraph"/>
              <w:numPr>
                <w:ilvl w:val="0"/>
                <w:numId w:val="16"/>
              </w:numPr>
              <w:spacing w:line="276" w:lineRule="auto"/>
              <w:rPr>
                <w:b/>
              </w:rPr>
            </w:pPr>
            <w:r w:rsidRPr="00AB2D92">
              <w:rPr>
                <w:b/>
                <w:bCs/>
                <w:color w:val="auto"/>
              </w:rPr>
              <w:t>Nếu thỏa điều kiện cảnh báo</w:t>
            </w:r>
            <w:r w:rsidRPr="005F7A5E">
              <w:t xml:space="preserve">: chuyển tới bước </w:t>
            </w:r>
            <w:r>
              <w:rPr>
                <w:b/>
                <w:bCs/>
              </w:rPr>
              <w:t>ATT19</w:t>
            </w:r>
            <w:r w:rsidRPr="00AB2D92">
              <w:rPr>
                <w:b/>
                <w:bCs/>
              </w:rPr>
              <w:t>.09</w:t>
            </w:r>
            <w:r w:rsidRPr="005F7A5E">
              <w:t>.</w:t>
            </w:r>
          </w:p>
        </w:tc>
      </w:tr>
      <w:tr w:rsidR="00A66049" w:rsidRPr="005F7A5E" w14:paraId="10E6CF99" w14:textId="77777777" w:rsidTr="00CA2EE9">
        <w:trPr>
          <w:trHeight w:val="602"/>
        </w:trPr>
        <w:tc>
          <w:tcPr>
            <w:tcW w:w="597" w:type="pct"/>
          </w:tcPr>
          <w:p w14:paraId="4598082A"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w:t>
            </w:r>
            <w:r>
              <w:rPr>
                <w:rFonts w:cs="Arial"/>
                <w:b/>
                <w:sz w:val="20"/>
              </w:rPr>
              <w:t>7</w:t>
            </w:r>
          </w:p>
        </w:tc>
        <w:tc>
          <w:tcPr>
            <w:tcW w:w="617" w:type="pct"/>
            <w:shd w:val="clear" w:color="auto" w:fill="auto"/>
          </w:tcPr>
          <w:p w14:paraId="747E15B6" w14:textId="77777777" w:rsidR="00A66049" w:rsidRPr="005F7A5E" w:rsidRDefault="00A66049" w:rsidP="00CA2EE9">
            <w:pPr>
              <w:spacing w:line="276" w:lineRule="auto"/>
              <w:jc w:val="left"/>
              <w:rPr>
                <w:rFonts w:cs="Arial"/>
                <w:b/>
                <w:sz w:val="20"/>
              </w:rPr>
            </w:pPr>
            <w:r>
              <w:rPr>
                <w:rFonts w:cs="Arial"/>
                <w:b/>
                <w:sz w:val="20"/>
              </w:rPr>
              <w:t>Hệ thống</w:t>
            </w:r>
          </w:p>
        </w:tc>
        <w:tc>
          <w:tcPr>
            <w:tcW w:w="3786" w:type="pct"/>
            <w:shd w:val="clear" w:color="auto" w:fill="auto"/>
          </w:tcPr>
          <w:p w14:paraId="2413DAE2" w14:textId="77777777" w:rsidR="00A66049" w:rsidRPr="005F7A5E" w:rsidRDefault="00A66049" w:rsidP="00CA2EE9">
            <w:pPr>
              <w:spacing w:line="276" w:lineRule="auto"/>
              <w:rPr>
                <w:rFonts w:cs="Arial"/>
                <w:b/>
                <w:sz w:val="20"/>
              </w:rPr>
            </w:pPr>
            <w:r w:rsidRPr="005F7A5E">
              <w:rPr>
                <w:rFonts w:cs="Arial"/>
                <w:b/>
                <w:sz w:val="20"/>
              </w:rPr>
              <w:t>Hệ thống popup vi phạm cảnh báo:</w:t>
            </w:r>
          </w:p>
          <w:p w14:paraId="28C0DC01" w14:textId="77777777" w:rsidR="00A66049" w:rsidRPr="005F7A5E" w:rsidRDefault="00A66049" w:rsidP="00CA2EE9">
            <w:pPr>
              <w:pStyle w:val="ListParagraph"/>
              <w:spacing w:line="276" w:lineRule="auto"/>
            </w:pPr>
            <w:r w:rsidRPr="005F7A5E">
              <w:t xml:space="preserve">Nội dung thông báo cảnh báo: </w:t>
            </w:r>
            <w:r w:rsidRPr="00AB2D92">
              <w:rPr>
                <w:color w:val="FF0000"/>
              </w:rPr>
              <w:t xml:space="preserve">“Việc đăng ký của bạn không thỏa điều kiện đăng ký </w:t>
            </w:r>
            <w:r>
              <w:rPr>
                <w:color w:val="FF0000"/>
              </w:rPr>
              <w:t>đi công tác</w:t>
            </w:r>
            <w:r w:rsidRPr="00AB2D92">
              <w:rPr>
                <w:color w:val="FF0000"/>
              </w:rPr>
              <w:t>. Bạn có muốn tiếp tục không?”</w:t>
            </w:r>
            <w:r w:rsidRPr="005F7A5E">
              <w:rPr>
                <w:color w:val="auto"/>
              </w:rPr>
              <w:t>.</w:t>
            </w:r>
          </w:p>
          <w:p w14:paraId="09C4EC48" w14:textId="77777777" w:rsidR="00A66049" w:rsidRPr="005F7A5E" w:rsidRDefault="00A66049" w:rsidP="00CA2EE9">
            <w:pPr>
              <w:pStyle w:val="ListParagraph"/>
              <w:spacing w:line="276" w:lineRule="auto"/>
            </w:pPr>
            <w:r w:rsidRPr="005F7A5E">
              <w:t>Cho phép NLĐ xem lỗi chi tiết.</w:t>
            </w:r>
          </w:p>
          <w:p w14:paraId="62A9386E" w14:textId="77777777" w:rsidR="00A66049" w:rsidRPr="005F7A5E" w:rsidRDefault="00A66049" w:rsidP="00CA2EE9">
            <w:pPr>
              <w:pStyle w:val="ListParagraph"/>
              <w:rPr>
                <w:b/>
              </w:rPr>
            </w:pPr>
            <w:r w:rsidRPr="005F7A5E">
              <w:t xml:space="preserve">Hiện popup có 2 lựa chọn </w:t>
            </w:r>
            <w:r w:rsidRPr="005F7A5E">
              <w:rPr>
                <w:color w:val="FF0000"/>
              </w:rPr>
              <w:t xml:space="preserve">“Yes” </w:t>
            </w:r>
            <w:r w:rsidRPr="005F7A5E">
              <w:t>/</w:t>
            </w:r>
            <w:r w:rsidRPr="005F7A5E">
              <w:rPr>
                <w:color w:val="00B050"/>
              </w:rPr>
              <w:t xml:space="preserve"> </w:t>
            </w:r>
            <w:r w:rsidRPr="005F7A5E">
              <w:rPr>
                <w:color w:val="FF0000"/>
              </w:rPr>
              <w:t>“No”</w:t>
            </w:r>
            <w:r w:rsidRPr="005F7A5E">
              <w:t>.</w:t>
            </w:r>
          </w:p>
        </w:tc>
      </w:tr>
      <w:tr w:rsidR="00A66049" w:rsidRPr="005F7A5E" w14:paraId="592084CA" w14:textId="77777777" w:rsidTr="00CA2EE9">
        <w:trPr>
          <w:trHeight w:val="602"/>
        </w:trPr>
        <w:tc>
          <w:tcPr>
            <w:tcW w:w="597" w:type="pct"/>
          </w:tcPr>
          <w:p w14:paraId="01B6C8D3"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w:t>
            </w:r>
            <w:r>
              <w:rPr>
                <w:rFonts w:cs="Arial"/>
                <w:b/>
                <w:sz w:val="20"/>
              </w:rPr>
              <w:t>8</w:t>
            </w:r>
          </w:p>
        </w:tc>
        <w:tc>
          <w:tcPr>
            <w:tcW w:w="617" w:type="pct"/>
            <w:shd w:val="clear" w:color="auto" w:fill="auto"/>
          </w:tcPr>
          <w:p w14:paraId="5C42E885" w14:textId="77777777" w:rsidR="00A66049" w:rsidRPr="005F7A5E" w:rsidRDefault="00A66049" w:rsidP="00CA2EE9">
            <w:pPr>
              <w:spacing w:line="276" w:lineRule="auto"/>
              <w:jc w:val="left"/>
              <w:rPr>
                <w:rFonts w:cs="Arial"/>
                <w:b/>
                <w:sz w:val="20"/>
              </w:rPr>
            </w:pPr>
            <w:r>
              <w:rPr>
                <w:rFonts w:cs="Arial"/>
                <w:b/>
                <w:sz w:val="20"/>
              </w:rPr>
              <w:t>NLĐ</w:t>
            </w:r>
          </w:p>
        </w:tc>
        <w:tc>
          <w:tcPr>
            <w:tcW w:w="3786" w:type="pct"/>
            <w:shd w:val="clear" w:color="auto" w:fill="auto"/>
          </w:tcPr>
          <w:p w14:paraId="0DDF140F" w14:textId="77777777" w:rsidR="00A66049" w:rsidRPr="005F7A5E" w:rsidRDefault="00A66049" w:rsidP="00CA2EE9">
            <w:pPr>
              <w:spacing w:line="276" w:lineRule="auto"/>
              <w:rPr>
                <w:rFonts w:cs="Arial"/>
                <w:b/>
                <w:sz w:val="20"/>
              </w:rPr>
            </w:pPr>
            <w:r w:rsidRPr="005F7A5E">
              <w:rPr>
                <w:rFonts w:cs="Arial"/>
                <w:b/>
                <w:sz w:val="20"/>
              </w:rPr>
              <w:t>Đưa ra quyết định về cảnh báo:</w:t>
            </w:r>
          </w:p>
          <w:p w14:paraId="4211307B" w14:textId="77777777" w:rsidR="00A66049" w:rsidRPr="005F7A5E" w:rsidRDefault="00A66049" w:rsidP="00CA2EE9">
            <w:pPr>
              <w:pStyle w:val="ListParagraph"/>
              <w:spacing w:line="276" w:lineRule="auto"/>
            </w:pPr>
            <w:r w:rsidRPr="005F7A5E">
              <w:rPr>
                <w:b/>
              </w:rPr>
              <w:t>Nếu tiếp tục</w:t>
            </w:r>
            <w:r w:rsidRPr="005F7A5E">
              <w:t xml:space="preserve">: NLĐ chọn </w:t>
            </w:r>
            <w:r w:rsidRPr="005F7A5E">
              <w:rPr>
                <w:color w:val="FF0000"/>
              </w:rPr>
              <w:t>“Yes”</w:t>
            </w:r>
            <w:r w:rsidRPr="005F7A5E">
              <w:t xml:space="preserve">, chuyển đến bước </w:t>
            </w:r>
            <w:r>
              <w:rPr>
                <w:b/>
              </w:rPr>
              <w:t>ATT19</w:t>
            </w:r>
            <w:r w:rsidRPr="005F7A5E">
              <w:rPr>
                <w:b/>
              </w:rPr>
              <w:t>.09</w:t>
            </w:r>
            <w:r w:rsidRPr="005F7A5E">
              <w:rPr>
                <w:color w:val="auto"/>
              </w:rPr>
              <w:t>.</w:t>
            </w:r>
          </w:p>
          <w:p w14:paraId="287DBEE5" w14:textId="77777777" w:rsidR="00A66049" w:rsidRPr="005F7A5E" w:rsidRDefault="00A66049" w:rsidP="00CA2EE9">
            <w:pPr>
              <w:pStyle w:val="ListParagraph"/>
              <w:spacing w:line="276" w:lineRule="auto"/>
              <w:rPr>
                <w:b/>
              </w:rPr>
            </w:pPr>
            <w:r w:rsidRPr="005F7A5E">
              <w:rPr>
                <w:b/>
              </w:rPr>
              <w:t>Nếu không tiếp tục:</w:t>
            </w:r>
            <w:r w:rsidRPr="005F7A5E">
              <w:t xml:space="preserve"> NLĐ chọn </w:t>
            </w:r>
            <w:r w:rsidRPr="005F7A5E">
              <w:rPr>
                <w:color w:val="FF0000"/>
              </w:rPr>
              <w:t>“No”</w:t>
            </w:r>
            <w:r w:rsidRPr="005F7A5E">
              <w:t xml:space="preserve"> và thoát khỏi màn hình đăng ký </w:t>
            </w:r>
            <w:r>
              <w:t xml:space="preserve">đi công tác </w:t>
            </w:r>
            <w:r w:rsidRPr="005F7A5E">
              <w:t>để kết thúc.</w:t>
            </w:r>
          </w:p>
          <w:p w14:paraId="7B11135B" w14:textId="77777777" w:rsidR="00A66049" w:rsidRPr="005F7A5E" w:rsidRDefault="00A66049" w:rsidP="00CA2EE9">
            <w:pPr>
              <w:pStyle w:val="ListParagraph"/>
              <w:rPr>
                <w:b/>
              </w:rPr>
            </w:pPr>
            <w:r w:rsidRPr="005F7A5E">
              <w:rPr>
                <w:b/>
              </w:rPr>
              <w:t>Nếu chỉnh sửa</w:t>
            </w:r>
            <w:r w:rsidRPr="005F7A5E">
              <w:t xml:space="preserve">: NLĐ chọn </w:t>
            </w:r>
            <w:r w:rsidRPr="005F7A5E">
              <w:rPr>
                <w:color w:val="FF0000"/>
              </w:rPr>
              <w:t xml:space="preserve">“No” </w:t>
            </w:r>
            <w:r w:rsidRPr="005F7A5E">
              <w:t xml:space="preserve">và thực hiện bước </w:t>
            </w:r>
            <w:r>
              <w:rPr>
                <w:b/>
              </w:rPr>
              <w:t>ATT19</w:t>
            </w:r>
            <w:r w:rsidRPr="005F7A5E">
              <w:rPr>
                <w:b/>
              </w:rPr>
              <w:t>.05</w:t>
            </w:r>
            <w:r w:rsidRPr="005F7A5E">
              <w:rPr>
                <w:color w:val="auto"/>
              </w:rPr>
              <w:t>.</w:t>
            </w:r>
          </w:p>
        </w:tc>
      </w:tr>
      <w:tr w:rsidR="00A66049" w:rsidRPr="005F7A5E" w14:paraId="66CE0D01" w14:textId="77777777" w:rsidTr="00CA2EE9">
        <w:trPr>
          <w:trHeight w:val="602"/>
        </w:trPr>
        <w:tc>
          <w:tcPr>
            <w:tcW w:w="597" w:type="pct"/>
          </w:tcPr>
          <w:p w14:paraId="4F93279A"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0</w:t>
            </w:r>
            <w:r>
              <w:rPr>
                <w:rFonts w:cs="Arial"/>
                <w:b/>
                <w:sz w:val="20"/>
              </w:rPr>
              <w:t>9</w:t>
            </w:r>
          </w:p>
        </w:tc>
        <w:tc>
          <w:tcPr>
            <w:tcW w:w="617" w:type="pct"/>
            <w:shd w:val="clear" w:color="auto" w:fill="auto"/>
          </w:tcPr>
          <w:p w14:paraId="5B632033" w14:textId="77777777" w:rsidR="00A66049" w:rsidRDefault="00A66049" w:rsidP="00CA2EE9">
            <w:pPr>
              <w:spacing w:line="276" w:lineRule="auto"/>
              <w:jc w:val="left"/>
              <w:rPr>
                <w:rFonts w:cs="Arial"/>
                <w:b/>
                <w:sz w:val="20"/>
              </w:rPr>
            </w:pPr>
            <w:r>
              <w:rPr>
                <w:rFonts w:cs="Arial"/>
                <w:b/>
                <w:sz w:val="20"/>
              </w:rPr>
              <w:t>TLĐV</w:t>
            </w:r>
          </w:p>
        </w:tc>
        <w:tc>
          <w:tcPr>
            <w:tcW w:w="3786" w:type="pct"/>
            <w:shd w:val="clear" w:color="auto" w:fill="auto"/>
          </w:tcPr>
          <w:p w14:paraId="04D73BE4" w14:textId="77777777" w:rsidR="00A66049" w:rsidRPr="005F7A5E" w:rsidRDefault="00A66049" w:rsidP="00CA2EE9">
            <w:pPr>
              <w:spacing w:line="276" w:lineRule="auto"/>
              <w:rPr>
                <w:b/>
                <w:bCs/>
                <w:sz w:val="20"/>
              </w:rPr>
            </w:pPr>
            <w:r w:rsidRPr="005F7A5E">
              <w:rPr>
                <w:b/>
                <w:bCs/>
                <w:sz w:val="20"/>
              </w:rPr>
              <w:t xml:space="preserve">DS đăng ký </w:t>
            </w:r>
            <w:r>
              <w:rPr>
                <w:b/>
                <w:bCs/>
                <w:sz w:val="20"/>
              </w:rPr>
              <w:t>đi công tác</w:t>
            </w:r>
            <w:r w:rsidRPr="005F7A5E">
              <w:rPr>
                <w:b/>
                <w:bCs/>
                <w:sz w:val="20"/>
              </w:rPr>
              <w:t xml:space="preserve"> cần kiểm tra:</w:t>
            </w:r>
          </w:p>
          <w:p w14:paraId="50215ADD" w14:textId="77777777" w:rsidR="00A66049" w:rsidRPr="005F7A5E" w:rsidRDefault="00A66049" w:rsidP="00CA2EE9">
            <w:pPr>
              <w:pStyle w:val="ListParagraph"/>
              <w:spacing w:line="276" w:lineRule="auto"/>
            </w:pPr>
            <w:r w:rsidRPr="005F7A5E">
              <w:t xml:space="preserve">Hệ thống lưu trữ </w:t>
            </w:r>
            <w:r w:rsidRPr="00BA474E">
              <w:rPr>
                <w:color w:val="FF0000"/>
              </w:rPr>
              <w:t xml:space="preserve">“DS đăng ký </w:t>
            </w:r>
            <w:r>
              <w:rPr>
                <w:color w:val="FF0000"/>
              </w:rPr>
              <w:t>đi công tác</w:t>
            </w:r>
            <w:r w:rsidRPr="00BA474E">
              <w:rPr>
                <w:color w:val="FF0000"/>
              </w:rPr>
              <w:t xml:space="preserve"> cần kiểm tra”</w:t>
            </w:r>
            <w:r w:rsidRPr="005F7A5E">
              <w:t>.</w:t>
            </w:r>
          </w:p>
          <w:p w14:paraId="2AA7C39A" w14:textId="77777777" w:rsidR="00A66049" w:rsidRPr="005F7A5E" w:rsidRDefault="00A66049" w:rsidP="00CA2EE9">
            <w:pPr>
              <w:pStyle w:val="ListParagraph"/>
              <w:spacing w:line="276" w:lineRule="auto"/>
            </w:pPr>
            <w:r w:rsidRPr="005F7A5E">
              <w:t>Hệ thống thông báo đến</w:t>
            </w:r>
            <w:r>
              <w:t>:</w:t>
            </w:r>
          </w:p>
          <w:p w14:paraId="0107B355" w14:textId="77777777" w:rsidR="00A66049" w:rsidRPr="005F7A5E" w:rsidRDefault="00A66049" w:rsidP="00CA2EE9">
            <w:pPr>
              <w:spacing w:line="276" w:lineRule="auto"/>
              <w:ind w:left="360"/>
              <w:rPr>
                <w:sz w:val="20"/>
              </w:rPr>
            </w:pPr>
            <w:r w:rsidRPr="005F7A5E">
              <w:rPr>
                <w:sz w:val="20"/>
              </w:rPr>
              <w:t>+ TLĐV bằng:</w:t>
            </w:r>
          </w:p>
          <w:p w14:paraId="1F7762D4" w14:textId="77777777" w:rsidR="00A66049" w:rsidRPr="005F7A5E" w:rsidRDefault="00A66049" w:rsidP="00A66049">
            <w:pPr>
              <w:pStyle w:val="ListParagraph"/>
              <w:numPr>
                <w:ilvl w:val="0"/>
                <w:numId w:val="14"/>
              </w:numPr>
              <w:spacing w:line="276" w:lineRule="auto"/>
              <w:rPr>
                <w:b/>
              </w:rPr>
            </w:pPr>
            <w:r w:rsidRPr="005F7A5E">
              <w:t>Email:</w:t>
            </w:r>
          </w:p>
          <w:p w14:paraId="4217132B"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BA474E">
              <w:rPr>
                <w:color w:val="FF0000"/>
              </w:rPr>
              <w:t xml:space="preserve">“Bạn có yêu cầu đăng ký </w:t>
            </w:r>
            <w:r>
              <w:rPr>
                <w:color w:val="FF0000"/>
              </w:rPr>
              <w:t>đi công tác</w:t>
            </w:r>
            <w:r w:rsidRPr="00BA474E">
              <w:rPr>
                <w:color w:val="FF0000"/>
              </w:rPr>
              <w:t xml:space="preserve"> cần kiểm tra”</w:t>
            </w:r>
            <w:r w:rsidRPr="005F7A5E">
              <w:rPr>
                <w:color w:val="auto"/>
              </w:rPr>
              <w:t>.</w:t>
            </w:r>
          </w:p>
          <w:p w14:paraId="0A4727C9" w14:textId="77777777" w:rsidR="00A66049" w:rsidRPr="005F7A5E" w:rsidRDefault="00A66049" w:rsidP="00A66049">
            <w:pPr>
              <w:pStyle w:val="ListParagraph"/>
              <w:numPr>
                <w:ilvl w:val="0"/>
                <w:numId w:val="17"/>
              </w:numPr>
              <w:spacing w:line="276" w:lineRule="auto"/>
              <w:ind w:left="1067"/>
              <w:rPr>
                <w:b/>
              </w:rPr>
            </w:pPr>
            <w:r w:rsidRPr="005F7A5E">
              <w:t>Nội dung: &lt;Nội dung email được thiết lập mặc định&gt;.</w:t>
            </w:r>
          </w:p>
        </w:tc>
      </w:tr>
      <w:tr w:rsidR="00A66049" w:rsidRPr="005F7A5E" w14:paraId="223CFCE9" w14:textId="77777777" w:rsidTr="00CA2EE9">
        <w:trPr>
          <w:trHeight w:val="602"/>
        </w:trPr>
        <w:tc>
          <w:tcPr>
            <w:tcW w:w="597" w:type="pct"/>
          </w:tcPr>
          <w:p w14:paraId="09D5C80B"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10</w:t>
            </w:r>
          </w:p>
        </w:tc>
        <w:tc>
          <w:tcPr>
            <w:tcW w:w="617" w:type="pct"/>
            <w:shd w:val="clear" w:color="auto" w:fill="auto"/>
          </w:tcPr>
          <w:p w14:paraId="6967F7F4" w14:textId="77777777" w:rsidR="00A66049" w:rsidRDefault="00A66049" w:rsidP="00CA2EE9">
            <w:pPr>
              <w:spacing w:line="276" w:lineRule="auto"/>
              <w:jc w:val="left"/>
              <w:rPr>
                <w:rFonts w:cs="Arial"/>
                <w:b/>
                <w:sz w:val="20"/>
              </w:rPr>
            </w:pPr>
            <w:r>
              <w:rPr>
                <w:rFonts w:cs="Arial"/>
                <w:b/>
                <w:sz w:val="20"/>
              </w:rPr>
              <w:t>TLĐV</w:t>
            </w:r>
          </w:p>
        </w:tc>
        <w:tc>
          <w:tcPr>
            <w:tcW w:w="3786" w:type="pct"/>
            <w:shd w:val="clear" w:color="auto" w:fill="auto"/>
          </w:tcPr>
          <w:p w14:paraId="54A0410D"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Kiểm tra thông tin đăng ký</w:t>
            </w:r>
            <w:r>
              <w:rPr>
                <w:rFonts w:eastAsia="Times New Roman" w:cs="Arial"/>
                <w:b/>
                <w:sz w:val="20"/>
              </w:rPr>
              <w:t xml:space="preserve"> đi công tác </w:t>
            </w:r>
            <w:r w:rsidRPr="005F7A5E">
              <w:rPr>
                <w:rFonts w:eastAsia="Times New Roman" w:cs="Arial"/>
                <w:b/>
                <w:sz w:val="20"/>
              </w:rPr>
              <w:t>của NLĐ:</w:t>
            </w:r>
          </w:p>
          <w:p w14:paraId="22EC81C4" w14:textId="77777777" w:rsidR="00A66049" w:rsidRPr="005F7A5E" w:rsidRDefault="00A66049" w:rsidP="00CA2EE9">
            <w:pPr>
              <w:pStyle w:val="ListParagraph"/>
              <w:spacing w:line="276" w:lineRule="auto"/>
            </w:pPr>
            <w:r w:rsidRPr="005F7A5E">
              <w:t>TLĐV có thể xem:</w:t>
            </w:r>
          </w:p>
          <w:p w14:paraId="663B0136" w14:textId="77777777" w:rsidR="00A66049" w:rsidRPr="005F7A5E" w:rsidRDefault="00A66049" w:rsidP="00A66049">
            <w:pPr>
              <w:pStyle w:val="ListParagraph"/>
              <w:numPr>
                <w:ilvl w:val="0"/>
                <w:numId w:val="16"/>
              </w:numPr>
              <w:spacing w:line="276" w:lineRule="auto"/>
            </w:pPr>
            <w:r w:rsidRPr="005F7A5E">
              <w:rPr>
                <w:color w:val="FF0000"/>
              </w:rPr>
              <w:t xml:space="preserve">“Dữ liệu đăng ký </w:t>
            </w:r>
            <w:r>
              <w:rPr>
                <w:color w:val="FF0000"/>
              </w:rPr>
              <w:t>đi công tác</w:t>
            </w:r>
            <w:r w:rsidRPr="005F7A5E">
              <w:rPr>
                <w:color w:val="FF0000"/>
              </w:rPr>
              <w:t xml:space="preserve"> cần kiểm tra”</w:t>
            </w:r>
            <w:r w:rsidRPr="005F7A5E">
              <w:t xml:space="preserve">: </w:t>
            </w:r>
            <w:r w:rsidRPr="005F7A5E">
              <w:rPr>
                <w:color w:val="auto"/>
              </w:rPr>
              <w:t xml:space="preserve">Dữ liệu không </w:t>
            </w:r>
            <w:r w:rsidRPr="005F7A5E">
              <w:t>thỏa điều kiện cảnh báo của từng người sẽ được tô màu.</w:t>
            </w:r>
          </w:p>
          <w:p w14:paraId="00AA59A0" w14:textId="77777777" w:rsidR="00A66049" w:rsidRPr="005F7A5E" w:rsidRDefault="00A66049" w:rsidP="00CA2EE9">
            <w:pPr>
              <w:pStyle w:val="ListParagraph"/>
              <w:rPr>
                <w:b/>
              </w:rPr>
            </w:pPr>
            <w:r w:rsidRPr="005F7A5E">
              <w:t xml:space="preserve">TLĐV kiểm tra lại thông tin đã đăng ký </w:t>
            </w:r>
            <w:r>
              <w:t>đi công tác</w:t>
            </w:r>
            <w:r w:rsidRPr="005F7A5E">
              <w:t xml:space="preserve"> của NLĐ có phù hợp hay không </w:t>
            </w:r>
            <w:r w:rsidRPr="005F7A5E">
              <w:rPr>
                <w:color w:val="FF0000"/>
              </w:rPr>
              <w:t>[Bên ngoài hệ thống].</w:t>
            </w:r>
          </w:p>
        </w:tc>
      </w:tr>
      <w:tr w:rsidR="00A66049" w:rsidRPr="005F7A5E" w14:paraId="4E52B5A2" w14:textId="77777777" w:rsidTr="00CA2EE9">
        <w:trPr>
          <w:trHeight w:val="602"/>
        </w:trPr>
        <w:tc>
          <w:tcPr>
            <w:tcW w:w="597" w:type="pct"/>
          </w:tcPr>
          <w:p w14:paraId="18BF2973"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11</w:t>
            </w:r>
          </w:p>
        </w:tc>
        <w:tc>
          <w:tcPr>
            <w:tcW w:w="617" w:type="pct"/>
            <w:shd w:val="clear" w:color="auto" w:fill="auto"/>
          </w:tcPr>
          <w:p w14:paraId="78A5E599" w14:textId="77777777" w:rsidR="00A66049" w:rsidRDefault="00A66049" w:rsidP="00CA2EE9">
            <w:pPr>
              <w:spacing w:line="276" w:lineRule="auto"/>
              <w:jc w:val="left"/>
              <w:rPr>
                <w:rFonts w:cs="Arial"/>
                <w:b/>
                <w:sz w:val="20"/>
              </w:rPr>
            </w:pPr>
            <w:r>
              <w:rPr>
                <w:rFonts w:cs="Arial"/>
                <w:b/>
                <w:sz w:val="20"/>
              </w:rPr>
              <w:t>TLĐV</w:t>
            </w:r>
          </w:p>
        </w:tc>
        <w:tc>
          <w:tcPr>
            <w:tcW w:w="3786" w:type="pct"/>
            <w:shd w:val="clear" w:color="auto" w:fill="auto"/>
          </w:tcPr>
          <w:p w14:paraId="0F660559"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Đưa ra quyết định:</w:t>
            </w:r>
          </w:p>
          <w:p w14:paraId="57E7F2A2" w14:textId="77777777" w:rsidR="00A66049" w:rsidRPr="005F7A5E" w:rsidRDefault="00A66049" w:rsidP="00CA2EE9">
            <w:pPr>
              <w:pStyle w:val="ListParagraph"/>
              <w:spacing w:line="276" w:lineRule="auto"/>
            </w:pPr>
            <w:r w:rsidRPr="009F30EC">
              <w:rPr>
                <w:b/>
                <w:bCs/>
              </w:rPr>
              <w:t>Nếu chấp nhận</w:t>
            </w:r>
            <w:r w:rsidRPr="005F7A5E">
              <w:t xml:space="preserve">: Chuyển đến bước </w:t>
            </w:r>
            <w:r>
              <w:rPr>
                <w:b/>
                <w:bCs/>
              </w:rPr>
              <w:t>ATT19</w:t>
            </w:r>
            <w:r w:rsidRPr="009F30EC">
              <w:rPr>
                <w:b/>
                <w:bCs/>
              </w:rPr>
              <w:t>.13</w:t>
            </w:r>
            <w:r w:rsidRPr="005F7A5E">
              <w:t>.</w:t>
            </w:r>
          </w:p>
          <w:p w14:paraId="78541FBE" w14:textId="77777777" w:rsidR="00A66049" w:rsidRPr="005F7A5E" w:rsidRDefault="00A66049" w:rsidP="00CA2EE9">
            <w:pPr>
              <w:pStyle w:val="ListParagraph"/>
              <w:spacing w:line="276" w:lineRule="auto"/>
              <w:rPr>
                <w:b/>
              </w:rPr>
            </w:pPr>
            <w:r w:rsidRPr="004E1F6C">
              <w:rPr>
                <w:b/>
                <w:bCs/>
              </w:rPr>
              <w:t>Nếu không chấp nhận</w:t>
            </w:r>
            <w:r w:rsidRPr="005F7A5E">
              <w:t xml:space="preserve">: Chuyển đến bước </w:t>
            </w:r>
            <w:r>
              <w:rPr>
                <w:b/>
                <w:bCs/>
              </w:rPr>
              <w:t>ATT19</w:t>
            </w:r>
            <w:r w:rsidRPr="004E1F6C">
              <w:rPr>
                <w:b/>
                <w:bCs/>
              </w:rPr>
              <w:t>.12</w:t>
            </w:r>
            <w:r w:rsidRPr="005F7A5E">
              <w:t>.</w:t>
            </w:r>
          </w:p>
        </w:tc>
      </w:tr>
      <w:tr w:rsidR="00A66049" w:rsidRPr="005F7A5E" w14:paraId="6380D33C" w14:textId="77777777" w:rsidTr="00CA2EE9">
        <w:trPr>
          <w:trHeight w:val="602"/>
        </w:trPr>
        <w:tc>
          <w:tcPr>
            <w:tcW w:w="597" w:type="pct"/>
          </w:tcPr>
          <w:p w14:paraId="560EDA32"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12</w:t>
            </w:r>
          </w:p>
        </w:tc>
        <w:tc>
          <w:tcPr>
            <w:tcW w:w="617" w:type="pct"/>
            <w:shd w:val="clear" w:color="auto" w:fill="auto"/>
          </w:tcPr>
          <w:p w14:paraId="12D5A1E9" w14:textId="77777777" w:rsidR="00A66049" w:rsidRDefault="00A66049" w:rsidP="00CA2EE9">
            <w:pPr>
              <w:spacing w:line="276" w:lineRule="auto"/>
              <w:jc w:val="left"/>
              <w:rPr>
                <w:rFonts w:cs="Arial"/>
                <w:b/>
                <w:sz w:val="20"/>
              </w:rPr>
            </w:pPr>
            <w:r>
              <w:rPr>
                <w:rFonts w:cs="Arial"/>
                <w:b/>
                <w:sz w:val="20"/>
              </w:rPr>
              <w:t>NLĐ</w:t>
            </w:r>
          </w:p>
        </w:tc>
        <w:tc>
          <w:tcPr>
            <w:tcW w:w="3786" w:type="pct"/>
            <w:shd w:val="clear" w:color="auto" w:fill="auto"/>
          </w:tcPr>
          <w:p w14:paraId="28B110C8" w14:textId="77777777" w:rsidR="00A66049" w:rsidRPr="005F7A5E" w:rsidRDefault="00A66049" w:rsidP="00CA2EE9">
            <w:pPr>
              <w:widowControl/>
              <w:adjustRightInd/>
              <w:spacing w:line="276" w:lineRule="auto"/>
              <w:rPr>
                <w:rFonts w:cs="Arial"/>
                <w:b/>
                <w:bCs/>
                <w:sz w:val="20"/>
              </w:rPr>
            </w:pPr>
            <w:r w:rsidRPr="005F7A5E">
              <w:rPr>
                <w:rFonts w:cs="Arial"/>
                <w:b/>
                <w:bCs/>
                <w:sz w:val="20"/>
              </w:rPr>
              <w:t>Trao đổi với NLĐ:</w:t>
            </w:r>
          </w:p>
          <w:p w14:paraId="2BDD97C8" w14:textId="77777777" w:rsidR="00A66049" w:rsidRPr="005F7A5E" w:rsidRDefault="00A66049" w:rsidP="00CA2EE9">
            <w:pPr>
              <w:pStyle w:val="ListParagraph"/>
              <w:spacing w:line="276" w:lineRule="auto"/>
              <w:rPr>
                <w:b/>
                <w:bCs/>
              </w:rPr>
            </w:pPr>
            <w:r w:rsidRPr="005F7A5E">
              <w:t>TLĐV trao đổi với NLĐ về những điểm cần lưu ý.</w:t>
            </w:r>
          </w:p>
          <w:p w14:paraId="6F14A64D" w14:textId="77777777" w:rsidR="00A66049" w:rsidRPr="005F7A5E" w:rsidRDefault="00A66049" w:rsidP="00A66049">
            <w:pPr>
              <w:pStyle w:val="ListParagraph"/>
              <w:numPr>
                <w:ilvl w:val="0"/>
                <w:numId w:val="16"/>
              </w:numPr>
              <w:spacing w:line="276" w:lineRule="auto"/>
              <w:rPr>
                <w:b/>
              </w:rPr>
            </w:pPr>
            <w:r w:rsidRPr="005F7A5E">
              <w:t xml:space="preserve">Nếu muốn điều chỉnh thì thực hiện bước </w:t>
            </w:r>
            <w:r w:rsidRPr="005F7A5E">
              <w:rPr>
                <w:b/>
              </w:rPr>
              <w:t>Huỷ</w:t>
            </w:r>
            <w:r w:rsidRPr="005F7A5E">
              <w:t xml:space="preserve"> tại bước </w:t>
            </w:r>
            <w:r>
              <w:rPr>
                <w:b/>
                <w:bCs/>
              </w:rPr>
              <w:t>ATT19</w:t>
            </w:r>
            <w:r w:rsidRPr="005F7A5E">
              <w:rPr>
                <w:b/>
                <w:bCs/>
              </w:rPr>
              <w:t>.</w:t>
            </w:r>
            <w:r>
              <w:rPr>
                <w:b/>
                <w:bCs/>
              </w:rPr>
              <w:t>30</w:t>
            </w:r>
            <w:r w:rsidRPr="005F7A5E">
              <w:t xml:space="preserve"> và đăng ký lại tại bước </w:t>
            </w:r>
            <w:r>
              <w:rPr>
                <w:b/>
              </w:rPr>
              <w:t>ATT19</w:t>
            </w:r>
            <w:r w:rsidRPr="005F7A5E">
              <w:rPr>
                <w:b/>
              </w:rPr>
              <w:t>.01</w:t>
            </w:r>
            <w:r w:rsidRPr="005F7A5E">
              <w:t>.</w:t>
            </w:r>
          </w:p>
          <w:p w14:paraId="063CBF3A" w14:textId="77777777" w:rsidR="00A66049" w:rsidRPr="005F7A5E" w:rsidRDefault="00A66049" w:rsidP="00A66049">
            <w:pPr>
              <w:pStyle w:val="ListParagraph"/>
              <w:numPr>
                <w:ilvl w:val="0"/>
                <w:numId w:val="16"/>
              </w:numPr>
              <w:spacing w:line="276" w:lineRule="auto"/>
              <w:rPr>
                <w:b/>
              </w:rPr>
            </w:pPr>
            <w:r w:rsidRPr="005F7A5E">
              <w:t xml:space="preserve">Nếu không muốn tiếp tục thì thực hiện bước </w:t>
            </w:r>
            <w:r w:rsidRPr="005F7A5E">
              <w:rPr>
                <w:b/>
              </w:rPr>
              <w:t xml:space="preserve">Huỷ </w:t>
            </w:r>
            <w:r w:rsidRPr="005F7A5E">
              <w:rPr>
                <w:bCs/>
              </w:rPr>
              <w:t>tại bước</w:t>
            </w:r>
            <w:r w:rsidRPr="005F7A5E">
              <w:rPr>
                <w:b/>
              </w:rPr>
              <w:t xml:space="preserve"> </w:t>
            </w:r>
            <w:r>
              <w:rPr>
                <w:b/>
              </w:rPr>
              <w:t>ATT19</w:t>
            </w:r>
            <w:r w:rsidRPr="005F7A5E">
              <w:rPr>
                <w:b/>
              </w:rPr>
              <w:t>.</w:t>
            </w:r>
            <w:r>
              <w:rPr>
                <w:b/>
              </w:rPr>
              <w:t>30</w:t>
            </w:r>
            <w:r w:rsidRPr="005F7A5E">
              <w:t>.</w:t>
            </w:r>
          </w:p>
        </w:tc>
      </w:tr>
      <w:tr w:rsidR="00A66049" w:rsidRPr="005F7A5E" w14:paraId="6A7AB35C" w14:textId="77777777" w:rsidTr="00CA2EE9">
        <w:trPr>
          <w:trHeight w:val="602"/>
        </w:trPr>
        <w:tc>
          <w:tcPr>
            <w:tcW w:w="597" w:type="pct"/>
          </w:tcPr>
          <w:p w14:paraId="6034835B"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13</w:t>
            </w:r>
          </w:p>
        </w:tc>
        <w:tc>
          <w:tcPr>
            <w:tcW w:w="617" w:type="pct"/>
            <w:shd w:val="clear" w:color="auto" w:fill="auto"/>
          </w:tcPr>
          <w:p w14:paraId="1B9378FE" w14:textId="77777777" w:rsidR="00A66049" w:rsidRDefault="00A66049" w:rsidP="00CA2EE9">
            <w:pPr>
              <w:spacing w:line="276" w:lineRule="auto"/>
              <w:jc w:val="left"/>
              <w:rPr>
                <w:rFonts w:cs="Arial"/>
                <w:b/>
                <w:sz w:val="20"/>
              </w:rPr>
            </w:pPr>
            <w:r>
              <w:rPr>
                <w:rFonts w:cs="Arial"/>
                <w:b/>
                <w:sz w:val="20"/>
              </w:rPr>
              <w:t>TLĐV</w:t>
            </w:r>
          </w:p>
          <w:p w14:paraId="039561E6" w14:textId="77777777" w:rsidR="008B27ED" w:rsidRDefault="008B27ED" w:rsidP="00CA2EE9">
            <w:pPr>
              <w:spacing w:line="276" w:lineRule="auto"/>
              <w:jc w:val="left"/>
              <w:rPr>
                <w:rFonts w:cs="Arial"/>
                <w:b/>
                <w:sz w:val="20"/>
              </w:rPr>
            </w:pPr>
          </w:p>
          <w:p w14:paraId="14D95BD2" w14:textId="77777777" w:rsidR="008B27ED" w:rsidRDefault="008B27ED" w:rsidP="00CA2EE9">
            <w:pPr>
              <w:spacing w:line="276" w:lineRule="auto"/>
              <w:jc w:val="left"/>
              <w:rPr>
                <w:rFonts w:cs="Arial"/>
                <w:b/>
                <w:sz w:val="20"/>
              </w:rPr>
            </w:pPr>
          </w:p>
          <w:p w14:paraId="71A441A8" w14:textId="77777777" w:rsidR="008B27ED" w:rsidRDefault="008B27ED" w:rsidP="00CA2EE9">
            <w:pPr>
              <w:spacing w:line="276" w:lineRule="auto"/>
              <w:jc w:val="left"/>
              <w:rPr>
                <w:rFonts w:cs="Arial"/>
                <w:b/>
                <w:sz w:val="20"/>
              </w:rPr>
            </w:pPr>
          </w:p>
          <w:p w14:paraId="4577B6FA" w14:textId="77777777" w:rsidR="008B27ED" w:rsidRDefault="008B27ED" w:rsidP="00CA2EE9">
            <w:pPr>
              <w:spacing w:line="276" w:lineRule="auto"/>
              <w:jc w:val="left"/>
              <w:rPr>
                <w:rFonts w:cs="Arial"/>
                <w:b/>
                <w:sz w:val="20"/>
              </w:rPr>
            </w:pPr>
          </w:p>
          <w:p w14:paraId="1CB372DC" w14:textId="77777777" w:rsidR="008B27ED" w:rsidRDefault="008B27ED" w:rsidP="00CA2EE9">
            <w:pPr>
              <w:spacing w:line="276" w:lineRule="auto"/>
              <w:jc w:val="left"/>
              <w:rPr>
                <w:rFonts w:cs="Arial"/>
                <w:b/>
                <w:sz w:val="20"/>
              </w:rPr>
            </w:pPr>
          </w:p>
          <w:p w14:paraId="2B4A13D3" w14:textId="77777777" w:rsidR="008B27ED" w:rsidRDefault="008B27ED" w:rsidP="00CA2EE9">
            <w:pPr>
              <w:spacing w:line="276" w:lineRule="auto"/>
              <w:jc w:val="left"/>
              <w:rPr>
                <w:rFonts w:cs="Arial"/>
                <w:b/>
                <w:sz w:val="20"/>
              </w:rPr>
            </w:pPr>
          </w:p>
          <w:p w14:paraId="53E75E71" w14:textId="77777777" w:rsidR="008B27ED" w:rsidRDefault="008B27ED" w:rsidP="00CA2EE9">
            <w:pPr>
              <w:spacing w:line="276" w:lineRule="auto"/>
              <w:jc w:val="left"/>
              <w:rPr>
                <w:rFonts w:cs="Arial"/>
                <w:b/>
                <w:sz w:val="20"/>
              </w:rPr>
            </w:pPr>
          </w:p>
          <w:p w14:paraId="6E1EF841" w14:textId="77777777" w:rsidR="008B27ED" w:rsidRDefault="008B27ED" w:rsidP="00CA2EE9">
            <w:pPr>
              <w:spacing w:line="276" w:lineRule="auto"/>
              <w:jc w:val="left"/>
              <w:rPr>
                <w:rFonts w:cs="Arial"/>
                <w:b/>
                <w:sz w:val="20"/>
              </w:rPr>
            </w:pPr>
          </w:p>
          <w:p w14:paraId="59A01CBD" w14:textId="3526C256"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6E7B60F7" w14:textId="77777777" w:rsidR="00A66049" w:rsidRPr="005F7A5E" w:rsidRDefault="00A66049" w:rsidP="00CA2EE9">
            <w:pPr>
              <w:spacing w:line="276" w:lineRule="auto"/>
              <w:rPr>
                <w:rFonts w:cs="Arial"/>
                <w:b/>
                <w:bCs/>
                <w:sz w:val="20"/>
              </w:rPr>
            </w:pPr>
            <w:r w:rsidRPr="005F7A5E">
              <w:rPr>
                <w:rFonts w:cs="Arial"/>
                <w:b/>
                <w:bCs/>
                <w:sz w:val="20"/>
              </w:rPr>
              <w:t>Chuyển dữ liệu:</w:t>
            </w:r>
          </w:p>
          <w:p w14:paraId="0E43C990" w14:textId="77777777" w:rsidR="00A66049" w:rsidRPr="00483CC2" w:rsidRDefault="00A66049" w:rsidP="00CA2EE9">
            <w:pPr>
              <w:pStyle w:val="ListParagraph"/>
              <w:spacing w:line="276" w:lineRule="auto"/>
              <w:rPr>
                <w:bCs/>
              </w:rPr>
            </w:pPr>
            <w:r>
              <w:rPr>
                <w:bCs/>
              </w:rPr>
              <w:t>TLĐV đăng nhập vào hệ thống bằng Web Main.</w:t>
            </w:r>
          </w:p>
          <w:p w14:paraId="59984718" w14:textId="77777777" w:rsidR="00A66049" w:rsidRPr="005F7A5E" w:rsidRDefault="00A66049" w:rsidP="00CA2EE9">
            <w:pPr>
              <w:pStyle w:val="ListParagraph"/>
              <w:spacing w:line="276" w:lineRule="auto"/>
              <w:rPr>
                <w:bCs/>
              </w:rPr>
            </w:pPr>
            <w:r>
              <w:t>TLĐV</w:t>
            </w:r>
            <w:r w:rsidRPr="005F7A5E">
              <w:t xml:space="preserve"> nhấn </w:t>
            </w:r>
            <w:r w:rsidRPr="005F7A5E">
              <w:rPr>
                <w:color w:val="FF0000"/>
              </w:rPr>
              <w:t xml:space="preserve">“Chuyển dữ liệu” </w:t>
            </w:r>
            <w:r w:rsidRPr="005F7A5E">
              <w:t>đến Cấp phê duyệt.</w:t>
            </w:r>
          </w:p>
          <w:p w14:paraId="41EC3CE2" w14:textId="77777777" w:rsidR="00A66049" w:rsidRDefault="00A66049" w:rsidP="00CA2EE9">
            <w:pPr>
              <w:pStyle w:val="ListParagraph"/>
              <w:spacing w:line="276" w:lineRule="auto"/>
            </w:pPr>
            <w:r w:rsidRPr="005F7A5E">
              <w:t xml:space="preserve">Hệ thống lưu trữ </w:t>
            </w:r>
            <w:r w:rsidRPr="00AB2D92">
              <w:rPr>
                <w:color w:val="FF0000"/>
              </w:rPr>
              <w:t>“</w:t>
            </w:r>
            <w:r>
              <w:rPr>
                <w:color w:val="FF0000"/>
              </w:rPr>
              <w:t>DS đăng ký đi công tác cần duyệt</w:t>
            </w:r>
            <w:r w:rsidRPr="00AB2D92">
              <w:rPr>
                <w:color w:val="FF0000"/>
              </w:rPr>
              <w:t>”</w:t>
            </w:r>
            <w:r w:rsidRPr="005F7A5E">
              <w:t>.</w:t>
            </w:r>
          </w:p>
          <w:p w14:paraId="1EE889CA" w14:textId="77777777" w:rsidR="00A66049" w:rsidRDefault="00A66049" w:rsidP="00CA2EE9">
            <w:pPr>
              <w:pStyle w:val="ListParagraph"/>
              <w:spacing w:line="276" w:lineRule="auto"/>
            </w:pPr>
            <w:r>
              <w:t>TLĐV / NLĐ</w:t>
            </w:r>
            <w:r w:rsidRPr="00044889">
              <w:t xml:space="preserve"> có thể thấy trạng thái </w:t>
            </w:r>
            <w:r w:rsidRPr="00044889">
              <w:rPr>
                <w:color w:val="FF0000"/>
              </w:rPr>
              <w:t xml:space="preserve">“Chờ duyệt” </w:t>
            </w:r>
            <w:r w:rsidRPr="00044889">
              <w:t xml:space="preserve">trên dòng đăng ký </w:t>
            </w:r>
            <w:r>
              <w:t>đi công tác.</w:t>
            </w:r>
          </w:p>
          <w:p w14:paraId="59FABC22" w14:textId="77777777" w:rsidR="00A66049" w:rsidRPr="00044889" w:rsidRDefault="00A66049" w:rsidP="00CA2EE9">
            <w:pPr>
              <w:pStyle w:val="ListParagraph"/>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03105592" w14:textId="77777777" w:rsidR="00A66049" w:rsidRPr="005F7A5E" w:rsidRDefault="00A66049" w:rsidP="00CA2EE9">
            <w:pPr>
              <w:pStyle w:val="ListParagraph"/>
              <w:spacing w:line="276" w:lineRule="auto"/>
            </w:pPr>
            <w:r w:rsidRPr="005F7A5E">
              <w:t>Hệ thống thông báo đến:</w:t>
            </w:r>
          </w:p>
          <w:p w14:paraId="24AF8720" w14:textId="77777777" w:rsidR="00A66049" w:rsidRPr="005F7A5E" w:rsidRDefault="00A66049" w:rsidP="00CA2EE9">
            <w:pPr>
              <w:spacing w:line="276" w:lineRule="auto"/>
              <w:ind w:left="360"/>
              <w:rPr>
                <w:sz w:val="20"/>
              </w:rPr>
            </w:pPr>
            <w:r w:rsidRPr="005F7A5E">
              <w:rPr>
                <w:sz w:val="20"/>
              </w:rPr>
              <w:t>+ Cấp phê duyệt bằng:</w:t>
            </w:r>
          </w:p>
          <w:p w14:paraId="634E8885" w14:textId="77777777" w:rsidR="00786090" w:rsidRPr="00786090" w:rsidRDefault="00A66049" w:rsidP="00A66049">
            <w:pPr>
              <w:pStyle w:val="ListParagraph"/>
              <w:numPr>
                <w:ilvl w:val="0"/>
                <w:numId w:val="16"/>
              </w:numPr>
              <w:spacing w:line="276" w:lineRule="auto"/>
              <w:rPr>
                <w:highlight w:val="cyan"/>
              </w:rPr>
            </w:pPr>
            <w:r w:rsidRPr="00786090">
              <w:rPr>
                <w:highlight w:val="cyan"/>
              </w:rPr>
              <w:t xml:space="preserve">App điện thoại: </w:t>
            </w:r>
            <w:r w:rsidRPr="00786090">
              <w:rPr>
                <w:color w:val="FF0000"/>
                <w:highlight w:val="cyan"/>
              </w:rPr>
              <w:t>“Bạn có yêu cầu đăng ký đi công tác cần phê duyệt”</w:t>
            </w:r>
            <w:r w:rsidRPr="00786090">
              <w:rPr>
                <w:highlight w:val="cyan"/>
              </w:rPr>
              <w:t>.</w:t>
            </w:r>
          </w:p>
          <w:p w14:paraId="4162A1AF" w14:textId="77777777" w:rsidR="00786090" w:rsidRPr="005F7A5E" w:rsidRDefault="00786090" w:rsidP="00786090">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297990D3" w14:textId="77777777" w:rsidR="00A66049" w:rsidRPr="005F7A5E" w:rsidRDefault="00A66049" w:rsidP="00A66049">
            <w:pPr>
              <w:pStyle w:val="ListParagraph"/>
              <w:numPr>
                <w:ilvl w:val="0"/>
                <w:numId w:val="14"/>
              </w:numPr>
              <w:spacing w:line="276" w:lineRule="auto"/>
            </w:pPr>
            <w:r w:rsidRPr="005F7A5E">
              <w:t xml:space="preserve">Email: </w:t>
            </w:r>
          </w:p>
          <w:p w14:paraId="5CBB79A6" w14:textId="442919CE" w:rsidR="00786090" w:rsidRPr="00786090" w:rsidRDefault="00A66049" w:rsidP="00786090">
            <w:pPr>
              <w:pStyle w:val="ListParagraph"/>
              <w:numPr>
                <w:ilvl w:val="0"/>
                <w:numId w:val="17"/>
              </w:numPr>
              <w:spacing w:line="276" w:lineRule="auto"/>
              <w:ind w:left="1067"/>
              <w:rPr>
                <w:highlight w:val="cyan"/>
              </w:rPr>
            </w:pPr>
            <w:r w:rsidRPr="00786090">
              <w:rPr>
                <w:highlight w:val="cyan"/>
              </w:rPr>
              <w:t xml:space="preserve">Tiêu đề: </w:t>
            </w:r>
            <w:r w:rsidRPr="00786090">
              <w:rPr>
                <w:color w:val="FF0000"/>
                <w:highlight w:val="cyan"/>
              </w:rPr>
              <w:t>“Bạn có yêu cầu đăng ký đi công tác cần phê duyệt”</w:t>
            </w:r>
            <w:r w:rsidRPr="00786090">
              <w:rPr>
                <w:highlight w:val="cyan"/>
              </w:rPr>
              <w:t>.</w:t>
            </w:r>
          </w:p>
          <w:p w14:paraId="354B3BFF" w14:textId="77777777" w:rsidR="00786090" w:rsidRPr="005F7A5E" w:rsidRDefault="00786090" w:rsidP="00786090">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5274EB7B" w14:textId="77777777" w:rsidR="00A66049" w:rsidRPr="005F7A5E" w:rsidRDefault="00A66049" w:rsidP="00A6604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A66049" w:rsidRPr="00165883" w14:paraId="38CA1F4C" w14:textId="77777777" w:rsidTr="00CA2EE9">
        <w:trPr>
          <w:trHeight w:val="602"/>
        </w:trPr>
        <w:tc>
          <w:tcPr>
            <w:tcW w:w="597" w:type="pct"/>
          </w:tcPr>
          <w:p w14:paraId="003FBCEC" w14:textId="77777777" w:rsidR="00A66049" w:rsidRPr="005F7A5E" w:rsidRDefault="00A66049" w:rsidP="00CA2EE9">
            <w:pPr>
              <w:spacing w:line="276" w:lineRule="auto"/>
              <w:jc w:val="left"/>
              <w:rPr>
                <w:rFonts w:cs="Arial"/>
                <w:b/>
                <w:sz w:val="20"/>
              </w:rPr>
            </w:pPr>
            <w:r>
              <w:rPr>
                <w:rFonts w:cs="Arial"/>
                <w:b/>
                <w:sz w:val="20"/>
              </w:rPr>
              <w:t>ATT19.14</w:t>
            </w:r>
          </w:p>
        </w:tc>
        <w:tc>
          <w:tcPr>
            <w:tcW w:w="617" w:type="pct"/>
            <w:shd w:val="clear" w:color="auto" w:fill="auto"/>
          </w:tcPr>
          <w:p w14:paraId="05D8B795" w14:textId="77777777" w:rsidR="00A66049" w:rsidRDefault="00A66049" w:rsidP="00CA2EE9">
            <w:pPr>
              <w:spacing w:line="276" w:lineRule="auto"/>
              <w:jc w:val="left"/>
              <w:rPr>
                <w:rFonts w:cs="Arial"/>
                <w:b/>
                <w:sz w:val="20"/>
              </w:rPr>
            </w:pPr>
            <w:r>
              <w:rPr>
                <w:rFonts w:cs="Arial"/>
                <w:b/>
                <w:sz w:val="20"/>
              </w:rPr>
              <w:t>CD1</w:t>
            </w:r>
          </w:p>
          <w:p w14:paraId="283F5DD0" w14:textId="66078D78"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21FEB142"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42E2F7C9" w14:textId="77777777" w:rsidR="00A66049" w:rsidRDefault="00A66049" w:rsidP="00A66049">
            <w:pPr>
              <w:pStyle w:val="ListParagraph"/>
              <w:numPr>
                <w:ilvl w:val="0"/>
                <w:numId w:val="34"/>
              </w:numPr>
              <w:spacing w:before="0" w:after="0" w:line="276" w:lineRule="auto"/>
              <w:contextualSpacing/>
            </w:pPr>
            <w:r w:rsidRPr="00153DB1">
              <w:t xml:space="preserve">Hệ thống lưu trữ thông tin vào </w:t>
            </w:r>
            <w:r w:rsidRPr="00A315E3">
              <w:rPr>
                <w:color w:val="FF0000"/>
              </w:rPr>
              <w:t xml:space="preserve">“DS </w:t>
            </w:r>
            <w:r>
              <w:rPr>
                <w:color w:val="FF0000"/>
              </w:rPr>
              <w:t>đăng ký đi công tác cần</w:t>
            </w:r>
            <w:r w:rsidRPr="00A315E3">
              <w:rPr>
                <w:color w:val="FF0000"/>
              </w:rPr>
              <w:t xml:space="preserve"> duyệt”</w:t>
            </w:r>
            <w:r w:rsidRPr="00153DB1">
              <w:t>.</w:t>
            </w:r>
          </w:p>
          <w:p w14:paraId="1848A673" w14:textId="77777777" w:rsidR="00A66049" w:rsidRPr="00012511" w:rsidRDefault="00A66049" w:rsidP="00CA2EE9">
            <w:pPr>
              <w:pStyle w:val="ListParagraph"/>
              <w:rPr>
                <w:bCs/>
              </w:rPr>
            </w:pPr>
            <w:r>
              <w:t xml:space="preserve">Hệ thống tạo ra </w:t>
            </w:r>
            <w:r w:rsidRPr="00A159FD">
              <w:rPr>
                <w:color w:val="FF0000"/>
              </w:rPr>
              <w:t xml:space="preserve">“Giao diện tổng hợp” </w:t>
            </w:r>
            <w:r>
              <w:t>bao gồm: ca, phép, lễ / Tết, Công tác, ngày nghỉ hàng tuần.</w:t>
            </w:r>
          </w:p>
          <w:p w14:paraId="362647BE" w14:textId="77777777" w:rsidR="00A66049" w:rsidRPr="00071451" w:rsidRDefault="00A66049" w:rsidP="00CA2EE9">
            <w:pPr>
              <w:pStyle w:val="ListParagraph"/>
            </w:pPr>
            <w:r w:rsidRPr="00071451">
              <w:t>CD</w:t>
            </w:r>
            <w:r>
              <w:t>1</w:t>
            </w:r>
            <w:r w:rsidRPr="00071451">
              <w:t xml:space="preserve"> </w:t>
            </w:r>
            <w:r w:rsidRPr="00A159FD">
              <w:t xml:space="preserve">chỉ có thể dùng máy tính </w:t>
            </w:r>
            <w:r w:rsidRPr="00071451">
              <w:t xml:space="preserve">để xem </w:t>
            </w:r>
            <w:r w:rsidRPr="00165883">
              <w:rPr>
                <w:color w:val="FF0000"/>
              </w:rPr>
              <w:t xml:space="preserve">“DS đăng ký công tác cần duyệt” </w:t>
            </w:r>
            <w:r w:rsidRPr="00071451">
              <w:t xml:space="preserve">và </w:t>
            </w:r>
            <w:r w:rsidRPr="00165883">
              <w:rPr>
                <w:color w:val="FF0000"/>
              </w:rPr>
              <w:t>“Giao diện tổng hợp”</w:t>
            </w:r>
            <w:r w:rsidRPr="00165883">
              <w:rPr>
                <w:color w:val="auto"/>
              </w:rPr>
              <w:t>.</w:t>
            </w:r>
          </w:p>
          <w:p w14:paraId="759B262D" w14:textId="77777777" w:rsidR="00A66049" w:rsidRPr="005F7A5E" w:rsidRDefault="00A66049" w:rsidP="00CA2EE9">
            <w:pPr>
              <w:pStyle w:val="ListParagraph"/>
            </w:pPr>
            <w:r w:rsidRPr="005F7A5E">
              <w:t xml:space="preserve">Những dữ liệu </w:t>
            </w:r>
            <w:r>
              <w:t xml:space="preserve">đăng ký công tác </w:t>
            </w:r>
            <w:r w:rsidRPr="005F7A5E">
              <w:t>c</w:t>
            </w:r>
            <w:r>
              <w:t xml:space="preserve">ủa từng người </w:t>
            </w:r>
            <w:r w:rsidRPr="005F7A5E">
              <w:t>không thỏa điều kiện cảnh báo sẽ được tô màu.</w:t>
            </w:r>
          </w:p>
          <w:p w14:paraId="5C148A9A" w14:textId="77777777" w:rsidR="00A66049" w:rsidRPr="005F7A5E" w:rsidRDefault="00A66049" w:rsidP="00A66049">
            <w:pPr>
              <w:pStyle w:val="ListParagraph"/>
              <w:numPr>
                <w:ilvl w:val="0"/>
                <w:numId w:val="16"/>
              </w:numPr>
              <w:spacing w:line="276" w:lineRule="auto"/>
            </w:pPr>
            <w:r w:rsidRPr="00165883">
              <w:rPr>
                <w:b/>
                <w:bCs/>
              </w:rPr>
              <w:t>Trường hợp CD</w:t>
            </w:r>
            <w:r>
              <w:rPr>
                <w:b/>
                <w:bCs/>
              </w:rPr>
              <w:t>1</w:t>
            </w:r>
            <w:r w:rsidRPr="00165883">
              <w:rPr>
                <w:b/>
                <w:bCs/>
              </w:rPr>
              <w:t xml:space="preserve"> từ chối</w:t>
            </w:r>
            <w:r w:rsidRPr="005F7A5E">
              <w:t xml:space="preserve">: Chuyển đến bước </w:t>
            </w:r>
            <w:r>
              <w:rPr>
                <w:b/>
                <w:bCs/>
              </w:rPr>
              <w:t>ATT19</w:t>
            </w:r>
            <w:r w:rsidRPr="00165883">
              <w:rPr>
                <w:b/>
                <w:bCs/>
              </w:rPr>
              <w:t>.1</w:t>
            </w:r>
            <w:r>
              <w:rPr>
                <w:b/>
                <w:bCs/>
              </w:rPr>
              <w:t>5</w:t>
            </w:r>
            <w:r w:rsidRPr="005F7A5E">
              <w:t>.</w:t>
            </w:r>
          </w:p>
          <w:p w14:paraId="1B161256" w14:textId="77777777" w:rsidR="00A66049" w:rsidRPr="00165883" w:rsidRDefault="00A66049" w:rsidP="00A66049">
            <w:pPr>
              <w:pStyle w:val="ListParagraph"/>
              <w:numPr>
                <w:ilvl w:val="0"/>
                <w:numId w:val="16"/>
              </w:numPr>
              <w:spacing w:line="276" w:lineRule="auto"/>
              <w:rPr>
                <w:b/>
                <w:bCs/>
              </w:rPr>
            </w:pPr>
            <w:r w:rsidRPr="00AB2D92">
              <w:rPr>
                <w:b/>
                <w:bCs/>
              </w:rPr>
              <w:t>Trường hợp CD</w:t>
            </w:r>
            <w:r>
              <w:rPr>
                <w:b/>
                <w:bCs/>
              </w:rPr>
              <w:t>1</w:t>
            </w:r>
            <w:r w:rsidRPr="00AB2D92">
              <w:rPr>
                <w:b/>
                <w:bCs/>
              </w:rPr>
              <w:t xml:space="preserve"> duyệt</w:t>
            </w:r>
            <w:r w:rsidRPr="005F7A5E">
              <w:t xml:space="preserve">: Chuyển đến bước </w:t>
            </w:r>
            <w:r>
              <w:rPr>
                <w:b/>
                <w:bCs/>
              </w:rPr>
              <w:t>ATT19</w:t>
            </w:r>
            <w:r w:rsidRPr="00AB2D92">
              <w:rPr>
                <w:b/>
                <w:bCs/>
              </w:rPr>
              <w:t>.1</w:t>
            </w:r>
            <w:r>
              <w:rPr>
                <w:b/>
                <w:bCs/>
              </w:rPr>
              <w:t>6</w:t>
            </w:r>
            <w:r w:rsidRPr="005F7A5E">
              <w:rPr>
                <w:bCs/>
              </w:rPr>
              <w:t>.</w:t>
            </w:r>
          </w:p>
        </w:tc>
      </w:tr>
      <w:tr w:rsidR="00A66049" w:rsidRPr="00EF0B55" w14:paraId="2C7D56D2" w14:textId="77777777" w:rsidTr="00CA2EE9">
        <w:trPr>
          <w:trHeight w:val="602"/>
        </w:trPr>
        <w:tc>
          <w:tcPr>
            <w:tcW w:w="597" w:type="pct"/>
          </w:tcPr>
          <w:p w14:paraId="3D1F66F9"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15</w:t>
            </w:r>
          </w:p>
        </w:tc>
        <w:tc>
          <w:tcPr>
            <w:tcW w:w="617" w:type="pct"/>
            <w:shd w:val="clear" w:color="auto" w:fill="auto"/>
          </w:tcPr>
          <w:p w14:paraId="4ACB133A" w14:textId="77777777" w:rsidR="00A66049" w:rsidRDefault="00A66049" w:rsidP="00CA2EE9">
            <w:pPr>
              <w:spacing w:line="276" w:lineRule="auto"/>
              <w:jc w:val="left"/>
              <w:rPr>
                <w:rFonts w:cs="Arial"/>
                <w:b/>
                <w:sz w:val="20"/>
              </w:rPr>
            </w:pPr>
            <w:r>
              <w:rPr>
                <w:rFonts w:cs="Arial"/>
                <w:b/>
                <w:sz w:val="20"/>
              </w:rPr>
              <w:t>CD1</w:t>
            </w:r>
          </w:p>
          <w:p w14:paraId="78BE396B" w14:textId="6BAD81B8"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34ADAB58"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059310FC"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1</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75FF47FE" w14:textId="77777777" w:rsidR="00A66049" w:rsidRPr="00153DB1" w:rsidRDefault="00A66049" w:rsidP="00A66049">
            <w:pPr>
              <w:pStyle w:val="ListParagraph"/>
              <w:numPr>
                <w:ilvl w:val="0"/>
                <w:numId w:val="34"/>
              </w:numPr>
              <w:spacing w:before="0" w:after="0" w:line="276" w:lineRule="auto"/>
              <w:contextualSpacing/>
            </w:pPr>
            <w:r w:rsidRPr="00153DB1">
              <w:t>CD</w:t>
            </w:r>
            <w:r>
              <w:t>1</w:t>
            </w:r>
            <w:r w:rsidRPr="00153DB1">
              <w:t xml:space="preserve"> chọn những dòng đăng ký đồng ý phê duyệt, sau đó nhấn </w:t>
            </w:r>
            <w:r w:rsidRPr="00153DB1">
              <w:rPr>
                <w:color w:val="FF0000"/>
              </w:rPr>
              <w:t>“Từ chối”</w:t>
            </w:r>
            <w:r>
              <w:t xml:space="preserve"> trên Web P</w:t>
            </w:r>
            <w:r w:rsidRPr="00153DB1">
              <w:t>ortal.</w:t>
            </w:r>
          </w:p>
          <w:p w14:paraId="5D79E12B"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1</w:t>
            </w:r>
            <w:r w:rsidRPr="00153DB1">
              <w:t xml:space="preserve"> nhập lý do từ chối, sau khi nhập lý do, CD</w:t>
            </w:r>
            <w:r>
              <w:t>1</w:t>
            </w:r>
            <w:r w:rsidRPr="00153DB1">
              <w:t xml:space="preserve"> bấm </w:t>
            </w:r>
            <w:r w:rsidRPr="00FE1661">
              <w:rPr>
                <w:color w:val="FF0000"/>
              </w:rPr>
              <w:t xml:space="preserve">“Lưu” </w:t>
            </w:r>
            <w:r w:rsidRPr="00153DB1">
              <w:t>lý do từ chối.</w:t>
            </w:r>
          </w:p>
          <w:p w14:paraId="27C01F3D"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107B413A"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63820E48" w14:textId="77777777" w:rsidR="00A66049" w:rsidRDefault="00A66049" w:rsidP="00A66049">
            <w:pPr>
              <w:pStyle w:val="ListParagraph"/>
              <w:numPr>
                <w:ilvl w:val="0"/>
                <w:numId w:val="34"/>
              </w:numPr>
              <w:spacing w:before="0" w:after="0" w:line="276" w:lineRule="auto"/>
              <w:contextualSpacing/>
            </w:pPr>
            <w:r>
              <w:t>NLĐ /</w:t>
            </w:r>
            <w:r w:rsidRPr="00153DB1">
              <w:t xml:space="preserve"> CD</w:t>
            </w:r>
            <w:r>
              <w:t>1</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0F6AD38D"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10427136"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5FFDE5CE"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2A65EABA" w14:textId="77777777" w:rsidR="00A66049" w:rsidRPr="005F7A5E" w:rsidRDefault="00A66049" w:rsidP="00A66049">
            <w:pPr>
              <w:pStyle w:val="ListParagraph"/>
              <w:numPr>
                <w:ilvl w:val="0"/>
                <w:numId w:val="16"/>
              </w:numPr>
              <w:spacing w:line="276" w:lineRule="auto"/>
            </w:pPr>
            <w:r w:rsidRPr="005F7A5E">
              <w:t>Email</w:t>
            </w:r>
            <w:r>
              <w:t>: (Optional)</w:t>
            </w:r>
          </w:p>
          <w:p w14:paraId="22EAA1B6"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1E4A892D" w14:textId="77777777" w:rsidR="00A66049" w:rsidRPr="00EF0B55"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EF0B55" w14:paraId="30B03EA4" w14:textId="77777777" w:rsidTr="00CA2EE9">
        <w:trPr>
          <w:trHeight w:val="602"/>
        </w:trPr>
        <w:tc>
          <w:tcPr>
            <w:tcW w:w="597" w:type="pct"/>
          </w:tcPr>
          <w:p w14:paraId="5F78771A"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16</w:t>
            </w:r>
          </w:p>
        </w:tc>
        <w:tc>
          <w:tcPr>
            <w:tcW w:w="617" w:type="pct"/>
            <w:shd w:val="clear" w:color="auto" w:fill="auto"/>
          </w:tcPr>
          <w:p w14:paraId="7A564E06" w14:textId="77777777" w:rsidR="00A66049" w:rsidRDefault="00A66049" w:rsidP="00CA2EE9">
            <w:pPr>
              <w:spacing w:line="276" w:lineRule="auto"/>
              <w:jc w:val="left"/>
              <w:rPr>
                <w:rFonts w:cs="Arial"/>
                <w:b/>
                <w:sz w:val="20"/>
              </w:rPr>
            </w:pPr>
            <w:r>
              <w:rPr>
                <w:rFonts w:cs="Arial"/>
                <w:b/>
                <w:sz w:val="20"/>
              </w:rPr>
              <w:t>CD1</w:t>
            </w:r>
          </w:p>
          <w:p w14:paraId="2B7DFEDB" w14:textId="5BFC48D2"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1BA6EC4E"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6DC43085" w14:textId="77777777" w:rsidR="00A66049" w:rsidRPr="00F37C57" w:rsidRDefault="00A66049" w:rsidP="00CA2EE9">
            <w:pPr>
              <w:pStyle w:val="ListParagraph"/>
              <w:rPr>
                <w:rFonts w:eastAsia="SimSun"/>
              </w:rPr>
            </w:pPr>
            <w:r w:rsidRPr="0081496D">
              <w:t>CD</w:t>
            </w:r>
            <w:r>
              <w:t>1</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1A864366" w14:textId="77777777" w:rsidR="00A66049" w:rsidRPr="00483CC2" w:rsidRDefault="00A66049" w:rsidP="00CA2EE9">
            <w:pPr>
              <w:pStyle w:val="ListParagraph"/>
              <w:rPr>
                <w:rFonts w:eastAsia="SimSun"/>
              </w:rPr>
            </w:pPr>
            <w:r w:rsidRPr="0081496D">
              <w:rPr>
                <w:rFonts w:eastAsia="SimSun"/>
              </w:rPr>
              <w:t>CD</w:t>
            </w:r>
            <w:r>
              <w:rPr>
                <w:rFonts w:eastAsia="SimSun"/>
              </w:rPr>
              <w:t>1</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2BD454E1"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1</w:t>
            </w:r>
            <w:r w:rsidRPr="005F5BFB">
              <w:rPr>
                <w:rFonts w:eastAsia="SimSun"/>
                <w:color w:val="FF0000"/>
              </w:rPr>
              <w:t>”</w:t>
            </w:r>
            <w:r>
              <w:rPr>
                <w:rFonts w:eastAsia="SimSun"/>
              </w:rPr>
              <w:t>.</w:t>
            </w:r>
          </w:p>
          <w:p w14:paraId="0BC917C1"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3CA0FCB0" w14:textId="77777777" w:rsidR="00A66049" w:rsidRDefault="00A66049" w:rsidP="00CA2EE9">
            <w:pPr>
              <w:pStyle w:val="ListParagraph"/>
              <w:rPr>
                <w:rFonts w:eastAsia="SimSun"/>
              </w:rPr>
            </w:pPr>
            <w:r>
              <w:rPr>
                <w:rFonts w:eastAsia="SimSun"/>
              </w:rPr>
              <w:t>NLĐ/ TLĐV</w:t>
            </w:r>
            <w:r w:rsidRPr="0081496D">
              <w:rPr>
                <w:rFonts w:eastAsia="SimSun"/>
              </w:rPr>
              <w:t>/ CD</w:t>
            </w:r>
            <w:r>
              <w:rPr>
                <w:rFonts w:eastAsia="SimSun"/>
              </w:rPr>
              <w:t>1</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Đã phê duyệt 1</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070AC0E9" w14:textId="77777777" w:rsidR="00A66049" w:rsidRPr="005F7A5E" w:rsidRDefault="00A66049" w:rsidP="00CA2EE9">
            <w:pPr>
              <w:pStyle w:val="ListParagraph"/>
              <w:spacing w:line="276" w:lineRule="auto"/>
            </w:pPr>
            <w:r w:rsidRPr="005F7A5E">
              <w:t>Hệ thống thông báo:</w:t>
            </w:r>
          </w:p>
          <w:p w14:paraId="42975D5F"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2</w:t>
            </w:r>
            <w:r w:rsidRPr="005F7A5E">
              <w:rPr>
                <w:rFonts w:cs="Arial"/>
                <w:sz w:val="20"/>
              </w:rPr>
              <w:t xml:space="preserve"> thông qua:</w:t>
            </w:r>
          </w:p>
          <w:p w14:paraId="43E5DE3A" w14:textId="77777777" w:rsidR="00A66049" w:rsidRPr="00AD6CC1" w:rsidRDefault="00A66049" w:rsidP="00A66049">
            <w:pPr>
              <w:pStyle w:val="ListParagraph"/>
              <w:numPr>
                <w:ilvl w:val="0"/>
                <w:numId w:val="16"/>
              </w:numPr>
              <w:spacing w:line="276" w:lineRule="auto"/>
              <w:rPr>
                <w:highlight w:val="cyan"/>
              </w:rPr>
            </w:pPr>
            <w:r w:rsidRPr="00AD6CC1">
              <w:rPr>
                <w:highlight w:val="cyan"/>
              </w:rPr>
              <w:t xml:space="preserve">App điện thoại: </w:t>
            </w:r>
            <w:r w:rsidRPr="00AD6CC1">
              <w:rPr>
                <w:color w:val="FF0000"/>
                <w:highlight w:val="cyan"/>
              </w:rPr>
              <w:t>“Bạn có yêu cầu đăng ký đi công tác cần phê duyệt”</w:t>
            </w:r>
            <w:r w:rsidRPr="00AD6CC1">
              <w:rPr>
                <w:highlight w:val="cyan"/>
              </w:rPr>
              <w:t>.</w:t>
            </w:r>
          </w:p>
          <w:p w14:paraId="314F5CE7"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648B334E" w14:textId="77777777" w:rsidR="00A66049" w:rsidRPr="005F7A5E" w:rsidRDefault="00A66049" w:rsidP="00A66049">
            <w:pPr>
              <w:pStyle w:val="ListParagraph"/>
              <w:numPr>
                <w:ilvl w:val="0"/>
                <w:numId w:val="16"/>
              </w:numPr>
              <w:spacing w:line="276" w:lineRule="auto"/>
            </w:pPr>
            <w:r w:rsidRPr="005F7A5E">
              <w:t>Email</w:t>
            </w:r>
            <w:r>
              <w:t>:</w:t>
            </w:r>
          </w:p>
          <w:p w14:paraId="4B3C282D" w14:textId="77777777" w:rsidR="00A66049" w:rsidRDefault="00A66049" w:rsidP="00A66049">
            <w:pPr>
              <w:pStyle w:val="ListParagraph"/>
              <w:numPr>
                <w:ilvl w:val="0"/>
                <w:numId w:val="17"/>
              </w:numPr>
              <w:spacing w:line="276" w:lineRule="auto"/>
              <w:ind w:left="1067"/>
            </w:pPr>
            <w:r w:rsidRPr="00AD6CC1">
              <w:rPr>
                <w:highlight w:val="cyan"/>
              </w:rPr>
              <w:t xml:space="preserve">Tiêu đề: </w:t>
            </w:r>
            <w:r w:rsidRPr="00AD6CC1">
              <w:rPr>
                <w:color w:val="FF0000"/>
                <w:highlight w:val="cyan"/>
              </w:rPr>
              <w:t>““Bạn có yêu cầu đăng ký đi công tác cần phê duyệt”</w:t>
            </w:r>
            <w:r w:rsidRPr="00AD6CC1">
              <w:rPr>
                <w:highlight w:val="cyan"/>
              </w:rPr>
              <w:t>.</w:t>
            </w:r>
          </w:p>
          <w:p w14:paraId="238F435F" w14:textId="77777777" w:rsidR="00AD6CC1" w:rsidRPr="005F7A5E" w:rsidRDefault="00AD6CC1" w:rsidP="00AD6CC1">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5DDE3551" w14:textId="77777777" w:rsidR="00A66049" w:rsidRPr="00A159FD"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EF0B55" w14:paraId="46859A91" w14:textId="77777777" w:rsidTr="00CA2EE9">
        <w:trPr>
          <w:trHeight w:val="602"/>
        </w:trPr>
        <w:tc>
          <w:tcPr>
            <w:tcW w:w="597" w:type="pct"/>
          </w:tcPr>
          <w:p w14:paraId="745FE7BA"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17</w:t>
            </w:r>
          </w:p>
        </w:tc>
        <w:tc>
          <w:tcPr>
            <w:tcW w:w="617" w:type="pct"/>
            <w:shd w:val="clear" w:color="auto" w:fill="auto"/>
          </w:tcPr>
          <w:p w14:paraId="788277E1" w14:textId="77777777" w:rsidR="00A66049" w:rsidRDefault="00A66049" w:rsidP="00CA2EE9">
            <w:pPr>
              <w:spacing w:line="276" w:lineRule="auto"/>
              <w:jc w:val="left"/>
              <w:rPr>
                <w:rFonts w:cs="Arial"/>
                <w:b/>
                <w:sz w:val="20"/>
              </w:rPr>
            </w:pPr>
            <w:r>
              <w:rPr>
                <w:rFonts w:cs="Arial"/>
                <w:b/>
                <w:sz w:val="20"/>
              </w:rPr>
              <w:t>CD2</w:t>
            </w:r>
          </w:p>
          <w:p w14:paraId="1E49B5B8" w14:textId="403DD98A"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0CCD2418"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34EE74CD" w14:textId="77777777" w:rsidR="00A66049" w:rsidRPr="005F7A5E" w:rsidRDefault="00A66049" w:rsidP="00CA2EE9">
            <w:pPr>
              <w:pStyle w:val="ListParagraph"/>
              <w:spacing w:line="276" w:lineRule="auto"/>
            </w:pPr>
            <w:r w:rsidRPr="005F7A5E">
              <w:t>CD</w:t>
            </w:r>
            <w:r>
              <w:t>2</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3B03AC46"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16F4BE11" w14:textId="77777777" w:rsidR="00A66049"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2</w:t>
            </w:r>
            <w:r w:rsidRPr="005F7A5E">
              <w:t xml:space="preserve"> xem theo trạng thái chờ duyệt hoặc đã duyệt trước đó.</w:t>
            </w:r>
          </w:p>
          <w:p w14:paraId="462C5456" w14:textId="77777777" w:rsidR="00A66049" w:rsidRDefault="00A66049" w:rsidP="00CA2EE9">
            <w:pPr>
              <w:spacing w:line="276" w:lineRule="auto"/>
            </w:pPr>
            <w:r>
              <w:rPr>
                <w:b/>
                <w:bCs/>
              </w:rPr>
              <w:t xml:space="preserve">- </w:t>
            </w:r>
            <w:r w:rsidRPr="007039D6">
              <w:rPr>
                <w:b/>
                <w:bCs/>
              </w:rPr>
              <w:t>Trường hợp CD2 từ chối</w:t>
            </w:r>
            <w:r w:rsidRPr="005F7A5E">
              <w:t xml:space="preserve">: Chuyển đến bước </w:t>
            </w:r>
            <w:r>
              <w:rPr>
                <w:b/>
                <w:bCs/>
              </w:rPr>
              <w:t>ATT19</w:t>
            </w:r>
            <w:r w:rsidRPr="007039D6">
              <w:rPr>
                <w:b/>
                <w:bCs/>
              </w:rPr>
              <w:t>.18</w:t>
            </w:r>
            <w:r w:rsidRPr="005F7A5E">
              <w:t>.</w:t>
            </w:r>
          </w:p>
          <w:p w14:paraId="2DAC4FFE" w14:textId="77777777" w:rsidR="00A66049" w:rsidRPr="007039D6" w:rsidRDefault="00A66049" w:rsidP="00CA2EE9">
            <w:pPr>
              <w:spacing w:line="276" w:lineRule="auto"/>
            </w:pPr>
            <w:r>
              <w:t xml:space="preserve">- </w:t>
            </w:r>
            <w:r w:rsidRPr="007039D6">
              <w:rPr>
                <w:b/>
                <w:bCs/>
              </w:rPr>
              <w:t>Trường hợp CD2 duyệt</w:t>
            </w:r>
            <w:r w:rsidRPr="005F7A5E">
              <w:t xml:space="preserve">: Chuyển đến bước </w:t>
            </w:r>
            <w:r>
              <w:rPr>
                <w:b/>
                <w:bCs/>
              </w:rPr>
              <w:t>ATT19</w:t>
            </w:r>
            <w:r w:rsidRPr="007039D6">
              <w:rPr>
                <w:b/>
                <w:bCs/>
              </w:rPr>
              <w:t>.19</w:t>
            </w:r>
            <w:r w:rsidRPr="007039D6">
              <w:rPr>
                <w:bCs/>
              </w:rPr>
              <w:t>.</w:t>
            </w:r>
          </w:p>
        </w:tc>
      </w:tr>
      <w:tr w:rsidR="00A66049" w:rsidRPr="00EF0B55" w14:paraId="41D56C5C" w14:textId="77777777" w:rsidTr="00CA2EE9">
        <w:trPr>
          <w:trHeight w:val="602"/>
        </w:trPr>
        <w:tc>
          <w:tcPr>
            <w:tcW w:w="597" w:type="pct"/>
          </w:tcPr>
          <w:p w14:paraId="0E87779B" w14:textId="77777777" w:rsidR="00A66049" w:rsidRPr="005F7A5E" w:rsidRDefault="00A66049" w:rsidP="00CA2EE9">
            <w:pPr>
              <w:spacing w:line="276" w:lineRule="auto"/>
              <w:jc w:val="left"/>
              <w:rPr>
                <w:rFonts w:cs="Arial"/>
                <w:b/>
                <w:sz w:val="20"/>
              </w:rPr>
            </w:pPr>
            <w:r>
              <w:rPr>
                <w:b/>
                <w:bCs/>
              </w:rPr>
              <w:t>ATT19</w:t>
            </w:r>
            <w:r w:rsidRPr="00165883">
              <w:rPr>
                <w:b/>
                <w:bCs/>
              </w:rPr>
              <w:t>.1</w:t>
            </w:r>
            <w:r>
              <w:rPr>
                <w:b/>
                <w:bCs/>
              </w:rPr>
              <w:t>8</w:t>
            </w:r>
          </w:p>
        </w:tc>
        <w:tc>
          <w:tcPr>
            <w:tcW w:w="617" w:type="pct"/>
            <w:shd w:val="clear" w:color="auto" w:fill="auto"/>
          </w:tcPr>
          <w:p w14:paraId="1FCF6511" w14:textId="77777777" w:rsidR="00A66049" w:rsidRDefault="00A66049" w:rsidP="00CA2EE9">
            <w:pPr>
              <w:spacing w:line="276" w:lineRule="auto"/>
              <w:jc w:val="left"/>
              <w:rPr>
                <w:rFonts w:cs="Arial"/>
                <w:b/>
                <w:sz w:val="20"/>
              </w:rPr>
            </w:pPr>
            <w:r>
              <w:rPr>
                <w:rFonts w:cs="Arial"/>
                <w:b/>
                <w:sz w:val="20"/>
              </w:rPr>
              <w:t>CD2</w:t>
            </w:r>
          </w:p>
          <w:p w14:paraId="7E04415B" w14:textId="72650029"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044C4E47"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7E63A3F9"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2</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4F9691C6" w14:textId="77777777" w:rsidR="00A66049" w:rsidRPr="00153DB1" w:rsidRDefault="00A66049" w:rsidP="00A66049">
            <w:pPr>
              <w:pStyle w:val="ListParagraph"/>
              <w:numPr>
                <w:ilvl w:val="0"/>
                <w:numId w:val="34"/>
              </w:numPr>
              <w:spacing w:before="0" w:after="0" w:line="276" w:lineRule="auto"/>
              <w:contextualSpacing/>
            </w:pPr>
            <w:r w:rsidRPr="00153DB1">
              <w:t>CD</w:t>
            </w:r>
            <w:r>
              <w:t>2</w:t>
            </w:r>
            <w:r w:rsidRPr="00153DB1">
              <w:t xml:space="preserve"> chọn những dòng đăng ký đồng ý phê duyệt, sau đó nhấn </w:t>
            </w:r>
            <w:r w:rsidRPr="00153DB1">
              <w:rPr>
                <w:color w:val="FF0000"/>
              </w:rPr>
              <w:t>“Từ chối”</w:t>
            </w:r>
            <w:r>
              <w:t xml:space="preserve"> trên Web P</w:t>
            </w:r>
            <w:r w:rsidRPr="00153DB1">
              <w:t>ortal.</w:t>
            </w:r>
          </w:p>
          <w:p w14:paraId="5E633EC1"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2</w:t>
            </w:r>
            <w:r w:rsidRPr="00153DB1">
              <w:t xml:space="preserve"> nhập lý do từ chối, sau khi nhập lý do, CD</w:t>
            </w:r>
            <w:r>
              <w:t>2</w:t>
            </w:r>
            <w:r w:rsidRPr="00153DB1">
              <w:t xml:space="preserve"> bấm </w:t>
            </w:r>
            <w:r w:rsidRPr="00FE1661">
              <w:rPr>
                <w:color w:val="FF0000"/>
              </w:rPr>
              <w:t xml:space="preserve">“Lưu” </w:t>
            </w:r>
            <w:r w:rsidRPr="00153DB1">
              <w:t>lý do từ chối.</w:t>
            </w:r>
          </w:p>
          <w:p w14:paraId="206B6C8C"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5430090E"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1D841E4"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CD1 / </w:t>
            </w:r>
            <w:r w:rsidRPr="00153DB1">
              <w:t>CD</w:t>
            </w:r>
            <w:r>
              <w:t>2</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70649F91"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5F4A726A"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46142659"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0E0FF602" w14:textId="77777777" w:rsidR="00A66049" w:rsidRPr="005F7A5E" w:rsidRDefault="00A66049" w:rsidP="00A66049">
            <w:pPr>
              <w:pStyle w:val="ListParagraph"/>
              <w:numPr>
                <w:ilvl w:val="0"/>
                <w:numId w:val="16"/>
              </w:numPr>
              <w:spacing w:line="276" w:lineRule="auto"/>
            </w:pPr>
            <w:r w:rsidRPr="005F7A5E">
              <w:t>Email</w:t>
            </w:r>
            <w:r>
              <w:t>: (Optional)</w:t>
            </w:r>
          </w:p>
          <w:p w14:paraId="155D5DC1"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39E28357"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4298A09D" w14:textId="77777777" w:rsidTr="00CA2EE9">
        <w:trPr>
          <w:trHeight w:val="602"/>
        </w:trPr>
        <w:tc>
          <w:tcPr>
            <w:tcW w:w="597" w:type="pct"/>
          </w:tcPr>
          <w:p w14:paraId="33AAD166" w14:textId="77777777" w:rsidR="00A66049" w:rsidRPr="005F7A5E" w:rsidRDefault="00A66049" w:rsidP="00CA2EE9">
            <w:pPr>
              <w:spacing w:line="276" w:lineRule="auto"/>
              <w:jc w:val="left"/>
              <w:rPr>
                <w:rFonts w:cs="Arial"/>
                <w:b/>
                <w:sz w:val="20"/>
              </w:rPr>
            </w:pPr>
            <w:r>
              <w:rPr>
                <w:b/>
                <w:bCs/>
              </w:rPr>
              <w:t>ATT19</w:t>
            </w:r>
            <w:r w:rsidRPr="00165883">
              <w:rPr>
                <w:b/>
                <w:bCs/>
              </w:rPr>
              <w:t>.1</w:t>
            </w:r>
            <w:r>
              <w:rPr>
                <w:b/>
                <w:bCs/>
              </w:rPr>
              <w:t>9</w:t>
            </w:r>
          </w:p>
        </w:tc>
        <w:tc>
          <w:tcPr>
            <w:tcW w:w="617" w:type="pct"/>
            <w:shd w:val="clear" w:color="auto" w:fill="auto"/>
          </w:tcPr>
          <w:p w14:paraId="27C40D92" w14:textId="77777777" w:rsidR="00A66049" w:rsidRDefault="00A66049" w:rsidP="00CA2EE9">
            <w:pPr>
              <w:spacing w:line="276" w:lineRule="auto"/>
              <w:jc w:val="left"/>
              <w:rPr>
                <w:rFonts w:cs="Arial"/>
                <w:b/>
                <w:sz w:val="20"/>
              </w:rPr>
            </w:pPr>
            <w:r>
              <w:rPr>
                <w:rFonts w:cs="Arial"/>
                <w:b/>
                <w:sz w:val="20"/>
              </w:rPr>
              <w:t>CD2</w:t>
            </w:r>
          </w:p>
          <w:p w14:paraId="3B3016F0" w14:textId="27496A70"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3EECC9B5"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1D02FA66" w14:textId="77777777" w:rsidR="00A66049" w:rsidRPr="00F37C57" w:rsidRDefault="00A66049" w:rsidP="00CA2EE9">
            <w:pPr>
              <w:pStyle w:val="ListParagraph"/>
              <w:rPr>
                <w:rFonts w:eastAsia="SimSun"/>
              </w:rPr>
            </w:pPr>
            <w:r w:rsidRPr="0081496D">
              <w:t>CD</w:t>
            </w:r>
            <w:r>
              <w:t>2</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164CE623" w14:textId="77777777" w:rsidR="00A66049" w:rsidRPr="00483CC2" w:rsidRDefault="00A66049" w:rsidP="00CA2EE9">
            <w:pPr>
              <w:pStyle w:val="ListParagraph"/>
              <w:rPr>
                <w:rFonts w:eastAsia="SimSun"/>
              </w:rPr>
            </w:pPr>
            <w:r w:rsidRPr="0081496D">
              <w:rPr>
                <w:rFonts w:eastAsia="SimSun"/>
              </w:rPr>
              <w:t>CD</w:t>
            </w:r>
            <w:r>
              <w:rPr>
                <w:rFonts w:eastAsia="SimSun"/>
              </w:rPr>
              <w:t>2</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1F258058"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2</w:t>
            </w:r>
            <w:r w:rsidRPr="005F5BFB">
              <w:rPr>
                <w:rFonts w:eastAsia="SimSun"/>
                <w:color w:val="FF0000"/>
              </w:rPr>
              <w:t>”</w:t>
            </w:r>
            <w:r>
              <w:rPr>
                <w:rFonts w:eastAsia="SimSun"/>
              </w:rPr>
              <w:t>.</w:t>
            </w:r>
          </w:p>
          <w:p w14:paraId="7CB96936"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70063420" w14:textId="77777777" w:rsidR="00A66049" w:rsidRDefault="00A66049" w:rsidP="00CA2EE9">
            <w:pPr>
              <w:pStyle w:val="ListParagraph"/>
              <w:rPr>
                <w:rFonts w:eastAsia="SimSun"/>
              </w:rPr>
            </w:pPr>
            <w:r>
              <w:rPr>
                <w:rFonts w:eastAsia="SimSun"/>
              </w:rPr>
              <w:t>NLĐ/ TLĐV</w:t>
            </w:r>
            <w:r w:rsidRPr="0081496D">
              <w:rPr>
                <w:rFonts w:eastAsia="SimSun"/>
              </w:rPr>
              <w:t>/</w:t>
            </w:r>
            <w:r>
              <w:rPr>
                <w:rFonts w:eastAsia="SimSun"/>
              </w:rPr>
              <w:t xml:space="preserve"> CD1/</w:t>
            </w:r>
            <w:r w:rsidRPr="0081496D">
              <w:rPr>
                <w:rFonts w:eastAsia="SimSun"/>
              </w:rPr>
              <w:t xml:space="preserve"> CD</w:t>
            </w:r>
            <w:r>
              <w:rPr>
                <w:rFonts w:eastAsia="SimSun"/>
              </w:rPr>
              <w:t>2</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Đã phê duyệt 2</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390AA50A" w14:textId="77777777" w:rsidR="00A66049" w:rsidRPr="005F7A5E" w:rsidRDefault="00A66049" w:rsidP="00CA2EE9">
            <w:pPr>
              <w:pStyle w:val="ListParagraph"/>
              <w:spacing w:line="276" w:lineRule="auto"/>
            </w:pPr>
            <w:r w:rsidRPr="005F7A5E">
              <w:t>Hệ thống thông báo:</w:t>
            </w:r>
          </w:p>
          <w:p w14:paraId="686A3C62"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3</w:t>
            </w:r>
            <w:r w:rsidRPr="005F7A5E">
              <w:rPr>
                <w:rFonts w:cs="Arial"/>
                <w:sz w:val="20"/>
              </w:rPr>
              <w:t xml:space="preserve"> thông qua:</w:t>
            </w:r>
          </w:p>
          <w:p w14:paraId="4E9B6DF1" w14:textId="77777777" w:rsidR="00A66049" w:rsidRPr="00AD6CC1" w:rsidRDefault="00A66049" w:rsidP="00A66049">
            <w:pPr>
              <w:pStyle w:val="ListParagraph"/>
              <w:numPr>
                <w:ilvl w:val="0"/>
                <w:numId w:val="16"/>
              </w:numPr>
              <w:spacing w:line="276" w:lineRule="auto"/>
              <w:rPr>
                <w:highlight w:val="cyan"/>
              </w:rPr>
            </w:pPr>
            <w:r w:rsidRPr="00AD6CC1">
              <w:rPr>
                <w:highlight w:val="cyan"/>
              </w:rPr>
              <w:t xml:space="preserve">App điện thoại: </w:t>
            </w:r>
            <w:r w:rsidRPr="00AD6CC1">
              <w:rPr>
                <w:color w:val="FF0000"/>
                <w:highlight w:val="cyan"/>
              </w:rPr>
              <w:t>“Bạn có yêu cầu đăng ký đi công tác cần phê duyệt”</w:t>
            </w:r>
            <w:r w:rsidRPr="00AD6CC1">
              <w:rPr>
                <w:highlight w:val="cyan"/>
              </w:rPr>
              <w:t>.</w:t>
            </w:r>
          </w:p>
          <w:p w14:paraId="21A45B5C" w14:textId="77777777" w:rsidR="00AD6CC1" w:rsidRPr="005F7A5E" w:rsidRDefault="00AD6CC1" w:rsidP="00AD6CC1">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3BD5976F" w14:textId="77777777" w:rsidR="00A66049" w:rsidRPr="005F7A5E" w:rsidRDefault="00A66049" w:rsidP="00A66049">
            <w:pPr>
              <w:pStyle w:val="ListParagraph"/>
              <w:numPr>
                <w:ilvl w:val="0"/>
                <w:numId w:val="16"/>
              </w:numPr>
              <w:spacing w:line="276" w:lineRule="auto"/>
            </w:pPr>
            <w:r w:rsidRPr="005F7A5E">
              <w:t>Email</w:t>
            </w:r>
            <w:r>
              <w:t>:</w:t>
            </w:r>
          </w:p>
          <w:p w14:paraId="0C1F51D9" w14:textId="77777777" w:rsidR="00A66049" w:rsidRPr="00AD6CC1" w:rsidRDefault="00A66049" w:rsidP="00A66049">
            <w:pPr>
              <w:pStyle w:val="ListParagraph"/>
              <w:numPr>
                <w:ilvl w:val="0"/>
                <w:numId w:val="17"/>
              </w:numPr>
              <w:spacing w:line="276" w:lineRule="auto"/>
              <w:ind w:left="1067"/>
              <w:rPr>
                <w:highlight w:val="cyan"/>
              </w:rPr>
            </w:pPr>
            <w:r w:rsidRPr="00AD6CC1">
              <w:rPr>
                <w:highlight w:val="cyan"/>
              </w:rPr>
              <w:t xml:space="preserve">Tiêu đề: </w:t>
            </w:r>
            <w:r w:rsidRPr="00AD6CC1">
              <w:rPr>
                <w:color w:val="FF0000"/>
                <w:highlight w:val="cyan"/>
              </w:rPr>
              <w:t>““Bạn có yêu cầu đăng ký đi công tác cần phê duyệt”</w:t>
            </w:r>
            <w:r w:rsidRPr="00AD6CC1">
              <w:rPr>
                <w:highlight w:val="cyan"/>
              </w:rPr>
              <w:t>.</w:t>
            </w:r>
          </w:p>
          <w:p w14:paraId="096DBCD9" w14:textId="77777777" w:rsidR="00AD6CC1" w:rsidRPr="00696DF7" w:rsidRDefault="00AD6CC1" w:rsidP="00AD6CC1">
            <w:pPr>
              <w:pStyle w:val="ListParagraph"/>
              <w:numPr>
                <w:ilvl w:val="0"/>
                <w:numId w:val="0"/>
              </w:numPr>
              <w:spacing w:line="276" w:lineRule="auto"/>
              <w:ind w:left="720"/>
              <w:rPr>
                <w:i/>
              </w:rPr>
            </w:pPr>
            <w:r w:rsidRPr="00696DF7">
              <w:rPr>
                <w:i/>
                <w:highlight w:val="cyan"/>
              </w:rPr>
              <w:t>(English) “You have a business trip registration for approval.”</w:t>
            </w:r>
          </w:p>
          <w:p w14:paraId="2893A11D"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47C91422" w14:textId="77777777" w:rsidTr="00CA2EE9">
        <w:trPr>
          <w:trHeight w:val="602"/>
        </w:trPr>
        <w:tc>
          <w:tcPr>
            <w:tcW w:w="597" w:type="pct"/>
          </w:tcPr>
          <w:p w14:paraId="74568105" w14:textId="77777777" w:rsidR="00A66049" w:rsidRPr="005F7A5E" w:rsidRDefault="00A66049" w:rsidP="00CA2EE9">
            <w:pPr>
              <w:spacing w:line="276" w:lineRule="auto"/>
              <w:jc w:val="left"/>
              <w:rPr>
                <w:rFonts w:cs="Arial"/>
                <w:b/>
                <w:sz w:val="20"/>
              </w:rPr>
            </w:pPr>
            <w:r>
              <w:rPr>
                <w:b/>
                <w:bCs/>
              </w:rPr>
              <w:t>ATT19</w:t>
            </w:r>
            <w:r w:rsidRPr="00165883">
              <w:rPr>
                <w:b/>
                <w:bCs/>
              </w:rPr>
              <w:t>.</w:t>
            </w:r>
            <w:r>
              <w:rPr>
                <w:b/>
                <w:bCs/>
              </w:rPr>
              <w:t>20</w:t>
            </w:r>
          </w:p>
        </w:tc>
        <w:tc>
          <w:tcPr>
            <w:tcW w:w="617" w:type="pct"/>
            <w:shd w:val="clear" w:color="auto" w:fill="auto"/>
          </w:tcPr>
          <w:p w14:paraId="468520B5" w14:textId="77777777" w:rsidR="00A66049" w:rsidRDefault="00A66049" w:rsidP="00CA2EE9">
            <w:pPr>
              <w:spacing w:line="276" w:lineRule="auto"/>
              <w:jc w:val="left"/>
              <w:rPr>
                <w:rFonts w:cs="Arial"/>
                <w:b/>
                <w:sz w:val="20"/>
              </w:rPr>
            </w:pPr>
            <w:r>
              <w:rPr>
                <w:rFonts w:cs="Arial"/>
                <w:b/>
                <w:sz w:val="20"/>
              </w:rPr>
              <w:t>CD3</w:t>
            </w:r>
          </w:p>
          <w:p w14:paraId="35A0A2CA" w14:textId="7C44874F"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6E91F087"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6FC56061" w14:textId="77777777" w:rsidR="00A66049" w:rsidRPr="005F7A5E" w:rsidRDefault="00A66049" w:rsidP="00CA2EE9">
            <w:pPr>
              <w:pStyle w:val="ListParagraph"/>
              <w:spacing w:line="276" w:lineRule="auto"/>
            </w:pPr>
            <w:r w:rsidRPr="005F7A5E">
              <w:t>CD</w:t>
            </w:r>
            <w:r>
              <w:t>3</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020F5477"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21280A03" w14:textId="77777777" w:rsidR="00A66049"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3</w:t>
            </w:r>
            <w:r w:rsidRPr="005F7A5E">
              <w:t xml:space="preserve"> xem theo trạng thái chờ duyệt hoặc đã duyệt trước đó.</w:t>
            </w:r>
          </w:p>
          <w:p w14:paraId="1814D216" w14:textId="77777777" w:rsidR="00A66049" w:rsidRDefault="00A66049" w:rsidP="00CA2EE9">
            <w:pPr>
              <w:spacing w:line="276" w:lineRule="auto"/>
            </w:pPr>
            <w:r>
              <w:rPr>
                <w:b/>
                <w:bCs/>
              </w:rPr>
              <w:t xml:space="preserve">- </w:t>
            </w:r>
            <w:r w:rsidRPr="007039D6">
              <w:rPr>
                <w:b/>
                <w:bCs/>
              </w:rPr>
              <w:t>Trường hợp CD3 từ chối</w:t>
            </w:r>
            <w:r w:rsidRPr="005F7A5E">
              <w:t xml:space="preserve">: Chuyển đến bước </w:t>
            </w:r>
            <w:r>
              <w:rPr>
                <w:b/>
                <w:bCs/>
              </w:rPr>
              <w:t>ATT19</w:t>
            </w:r>
            <w:r w:rsidRPr="007039D6">
              <w:rPr>
                <w:b/>
                <w:bCs/>
              </w:rPr>
              <w:t>.21</w:t>
            </w:r>
            <w:r w:rsidRPr="005F7A5E">
              <w:t>.</w:t>
            </w:r>
          </w:p>
          <w:p w14:paraId="71CC5AEC" w14:textId="77777777" w:rsidR="00A66049" w:rsidRPr="007039D6" w:rsidRDefault="00A66049" w:rsidP="00CA2EE9">
            <w:pPr>
              <w:spacing w:line="276" w:lineRule="auto"/>
            </w:pPr>
            <w:r>
              <w:t xml:space="preserve">- </w:t>
            </w:r>
            <w:r w:rsidRPr="007039D6">
              <w:rPr>
                <w:b/>
                <w:bCs/>
              </w:rPr>
              <w:t>Trường hợp CD3 duyệt</w:t>
            </w:r>
            <w:r w:rsidRPr="005F7A5E">
              <w:t xml:space="preserve">: Chuyển đến bước </w:t>
            </w:r>
            <w:r>
              <w:rPr>
                <w:b/>
                <w:bCs/>
              </w:rPr>
              <w:t>ATT19</w:t>
            </w:r>
            <w:r w:rsidRPr="007039D6">
              <w:rPr>
                <w:b/>
                <w:bCs/>
              </w:rPr>
              <w:t>.22</w:t>
            </w:r>
            <w:r w:rsidRPr="007039D6">
              <w:rPr>
                <w:bCs/>
              </w:rPr>
              <w:t>.</w:t>
            </w:r>
          </w:p>
        </w:tc>
      </w:tr>
      <w:tr w:rsidR="00A66049" w:rsidRPr="00EF0B55" w14:paraId="5EED7739" w14:textId="77777777" w:rsidTr="00CA2EE9">
        <w:trPr>
          <w:trHeight w:val="602"/>
        </w:trPr>
        <w:tc>
          <w:tcPr>
            <w:tcW w:w="597" w:type="pct"/>
          </w:tcPr>
          <w:p w14:paraId="081634B2" w14:textId="77777777" w:rsidR="00A66049" w:rsidRPr="005F7A5E" w:rsidRDefault="00A66049" w:rsidP="00CA2EE9">
            <w:pPr>
              <w:spacing w:line="276" w:lineRule="auto"/>
              <w:jc w:val="left"/>
              <w:rPr>
                <w:rFonts w:cs="Arial"/>
                <w:b/>
                <w:sz w:val="20"/>
              </w:rPr>
            </w:pPr>
            <w:r>
              <w:rPr>
                <w:b/>
                <w:bCs/>
              </w:rPr>
              <w:t>ATT19</w:t>
            </w:r>
            <w:r w:rsidRPr="00165883">
              <w:rPr>
                <w:b/>
                <w:bCs/>
              </w:rPr>
              <w:t>.</w:t>
            </w:r>
            <w:r>
              <w:rPr>
                <w:b/>
                <w:bCs/>
              </w:rPr>
              <w:t>21</w:t>
            </w:r>
          </w:p>
        </w:tc>
        <w:tc>
          <w:tcPr>
            <w:tcW w:w="617" w:type="pct"/>
            <w:shd w:val="clear" w:color="auto" w:fill="auto"/>
          </w:tcPr>
          <w:p w14:paraId="6C07CD72" w14:textId="77777777" w:rsidR="00A66049" w:rsidRDefault="00A66049" w:rsidP="00CA2EE9">
            <w:pPr>
              <w:spacing w:line="276" w:lineRule="auto"/>
              <w:jc w:val="left"/>
              <w:rPr>
                <w:rFonts w:cs="Arial"/>
                <w:b/>
                <w:sz w:val="20"/>
              </w:rPr>
            </w:pPr>
            <w:r>
              <w:rPr>
                <w:rFonts w:cs="Arial"/>
                <w:b/>
                <w:sz w:val="20"/>
              </w:rPr>
              <w:t>CD3</w:t>
            </w:r>
          </w:p>
          <w:p w14:paraId="56F04A0F" w14:textId="0261700D"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5B560088"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0D5F4E81"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3</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1C537053" w14:textId="77777777" w:rsidR="00A66049" w:rsidRPr="00153DB1" w:rsidRDefault="00A66049" w:rsidP="00A66049">
            <w:pPr>
              <w:pStyle w:val="ListParagraph"/>
              <w:numPr>
                <w:ilvl w:val="0"/>
                <w:numId w:val="34"/>
              </w:numPr>
              <w:spacing w:before="0" w:after="0" w:line="276" w:lineRule="auto"/>
              <w:contextualSpacing/>
            </w:pPr>
            <w:r w:rsidRPr="00153DB1">
              <w:t>CD</w:t>
            </w:r>
            <w:r>
              <w:t xml:space="preserve">3 </w:t>
            </w:r>
            <w:r w:rsidRPr="00153DB1">
              <w:t xml:space="preserve">chọn những dòng đăng ký đồng ý phê duyệt, sau đó nhấn </w:t>
            </w:r>
            <w:r w:rsidRPr="00153DB1">
              <w:rPr>
                <w:color w:val="FF0000"/>
              </w:rPr>
              <w:t>“Từ chối”</w:t>
            </w:r>
            <w:r>
              <w:t xml:space="preserve"> trên Web P</w:t>
            </w:r>
            <w:r w:rsidRPr="00153DB1">
              <w:t>ortal.</w:t>
            </w:r>
          </w:p>
          <w:p w14:paraId="4808E23D"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3</w:t>
            </w:r>
            <w:r w:rsidRPr="00153DB1">
              <w:t xml:space="preserve"> nhập lý do từ chối, sau khi nhập lý do, CD</w:t>
            </w:r>
            <w:r>
              <w:t>3</w:t>
            </w:r>
            <w:r w:rsidRPr="00153DB1">
              <w:t xml:space="preserve"> bấm </w:t>
            </w:r>
            <w:r w:rsidRPr="00FE1661">
              <w:rPr>
                <w:color w:val="FF0000"/>
              </w:rPr>
              <w:t xml:space="preserve">“Lưu” </w:t>
            </w:r>
            <w:r w:rsidRPr="00153DB1">
              <w:t>lý do từ chối.</w:t>
            </w:r>
          </w:p>
          <w:p w14:paraId="17DC1FF2"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72C23BF6"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20833D49"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CD1 / CD2 / </w:t>
            </w:r>
            <w:r w:rsidRPr="00153DB1">
              <w:t>CD</w:t>
            </w:r>
            <w:r>
              <w:t>3</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65D2E92B"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6747F3AE"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4E5C4AFA"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45B540D2" w14:textId="77777777" w:rsidR="00A66049" w:rsidRPr="005F7A5E" w:rsidRDefault="00A66049" w:rsidP="00A66049">
            <w:pPr>
              <w:pStyle w:val="ListParagraph"/>
              <w:numPr>
                <w:ilvl w:val="0"/>
                <w:numId w:val="16"/>
              </w:numPr>
              <w:spacing w:line="276" w:lineRule="auto"/>
            </w:pPr>
            <w:r w:rsidRPr="005F7A5E">
              <w:t>Email</w:t>
            </w:r>
            <w:r>
              <w:t>: (Optional)</w:t>
            </w:r>
          </w:p>
          <w:p w14:paraId="5584969F"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5A9345E6"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68CA4787" w14:textId="77777777" w:rsidTr="00CA2EE9">
        <w:trPr>
          <w:trHeight w:val="602"/>
        </w:trPr>
        <w:tc>
          <w:tcPr>
            <w:tcW w:w="597" w:type="pct"/>
          </w:tcPr>
          <w:p w14:paraId="5703AA69" w14:textId="77777777" w:rsidR="00A66049" w:rsidRPr="005F7A5E" w:rsidRDefault="00A66049" w:rsidP="00CA2EE9">
            <w:pPr>
              <w:spacing w:line="276" w:lineRule="auto"/>
              <w:jc w:val="left"/>
              <w:rPr>
                <w:rFonts w:cs="Arial"/>
                <w:b/>
                <w:sz w:val="20"/>
              </w:rPr>
            </w:pPr>
            <w:r>
              <w:rPr>
                <w:b/>
                <w:bCs/>
              </w:rPr>
              <w:t>ATT19</w:t>
            </w:r>
            <w:r w:rsidRPr="00165883">
              <w:rPr>
                <w:b/>
                <w:bCs/>
              </w:rPr>
              <w:t>.</w:t>
            </w:r>
            <w:r>
              <w:rPr>
                <w:b/>
                <w:bCs/>
              </w:rPr>
              <w:t>22</w:t>
            </w:r>
          </w:p>
        </w:tc>
        <w:tc>
          <w:tcPr>
            <w:tcW w:w="617" w:type="pct"/>
            <w:shd w:val="clear" w:color="auto" w:fill="auto"/>
          </w:tcPr>
          <w:p w14:paraId="6F1449E8" w14:textId="77777777" w:rsidR="00A66049" w:rsidRDefault="00A66049" w:rsidP="00CA2EE9">
            <w:pPr>
              <w:spacing w:line="276" w:lineRule="auto"/>
              <w:jc w:val="left"/>
              <w:rPr>
                <w:rFonts w:cs="Arial"/>
                <w:b/>
                <w:sz w:val="20"/>
              </w:rPr>
            </w:pPr>
            <w:r>
              <w:rPr>
                <w:rFonts w:cs="Arial"/>
                <w:b/>
                <w:sz w:val="20"/>
              </w:rPr>
              <w:t>CD3</w:t>
            </w:r>
          </w:p>
          <w:p w14:paraId="42AD5CC7" w14:textId="78644968"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0FCD27F2"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4C8226BC" w14:textId="77777777" w:rsidR="00A66049" w:rsidRPr="00F37C57" w:rsidRDefault="00A66049" w:rsidP="00CA2EE9">
            <w:pPr>
              <w:pStyle w:val="ListParagraph"/>
              <w:rPr>
                <w:rFonts w:eastAsia="SimSun"/>
              </w:rPr>
            </w:pPr>
            <w:r w:rsidRPr="0081496D">
              <w:t>CD</w:t>
            </w:r>
            <w:r>
              <w:t>3</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3814E080" w14:textId="77777777" w:rsidR="00A66049" w:rsidRPr="00483CC2" w:rsidRDefault="00A66049" w:rsidP="00CA2EE9">
            <w:pPr>
              <w:pStyle w:val="ListParagraph"/>
              <w:rPr>
                <w:rFonts w:eastAsia="SimSun"/>
              </w:rPr>
            </w:pPr>
            <w:r w:rsidRPr="0081496D">
              <w:rPr>
                <w:rFonts w:eastAsia="SimSun"/>
              </w:rPr>
              <w:t>CD</w:t>
            </w:r>
            <w:r>
              <w:rPr>
                <w:rFonts w:eastAsia="SimSun"/>
              </w:rPr>
              <w:t>3</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13F55F0D"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3</w:t>
            </w:r>
            <w:r w:rsidRPr="005F5BFB">
              <w:rPr>
                <w:rFonts w:eastAsia="SimSun"/>
                <w:color w:val="FF0000"/>
              </w:rPr>
              <w:t>”</w:t>
            </w:r>
            <w:r>
              <w:rPr>
                <w:rFonts w:eastAsia="SimSun"/>
              </w:rPr>
              <w:t>.</w:t>
            </w:r>
          </w:p>
          <w:p w14:paraId="474C3350"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15969BD" w14:textId="77777777" w:rsidR="00A66049" w:rsidRDefault="00A66049" w:rsidP="00CA2EE9">
            <w:pPr>
              <w:pStyle w:val="ListParagraph"/>
              <w:rPr>
                <w:rFonts w:eastAsia="SimSun"/>
              </w:rPr>
            </w:pPr>
            <w:r>
              <w:rPr>
                <w:rFonts w:eastAsia="SimSun"/>
              </w:rPr>
              <w:t>NLĐ/ TLĐV</w:t>
            </w:r>
            <w:r w:rsidRPr="0081496D">
              <w:rPr>
                <w:rFonts w:eastAsia="SimSun"/>
              </w:rPr>
              <w:t xml:space="preserve">/ </w:t>
            </w:r>
            <w:r>
              <w:rPr>
                <w:rFonts w:eastAsia="SimSun"/>
              </w:rPr>
              <w:t>CD1 / CD2 /</w:t>
            </w:r>
            <w:r w:rsidRPr="0081496D">
              <w:rPr>
                <w:rFonts w:eastAsia="SimSun"/>
              </w:rPr>
              <w:t>CD</w:t>
            </w:r>
            <w:r>
              <w:rPr>
                <w:rFonts w:eastAsia="SimSun"/>
              </w:rPr>
              <w:t>3</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 xml:space="preserve">Đã </w:t>
            </w:r>
            <w:r w:rsidRPr="005F5BFB">
              <w:rPr>
                <w:rFonts w:eastAsia="SimSun"/>
                <w:color w:val="FF0000"/>
              </w:rPr>
              <w:t>duyệt</w:t>
            </w:r>
            <w:r>
              <w:rPr>
                <w:rFonts w:eastAsia="SimSun"/>
                <w:color w:val="FF0000"/>
              </w:rPr>
              <w:t xml:space="preserve"> 3</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6E3A6427" w14:textId="77777777" w:rsidR="00A66049" w:rsidRPr="005F7A5E" w:rsidRDefault="00A66049" w:rsidP="00CA2EE9">
            <w:pPr>
              <w:pStyle w:val="ListParagraph"/>
              <w:spacing w:line="276" w:lineRule="auto"/>
            </w:pPr>
            <w:r w:rsidRPr="005F7A5E">
              <w:t>Hệ thống thông báo:</w:t>
            </w:r>
          </w:p>
          <w:p w14:paraId="51212CF8"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4</w:t>
            </w:r>
            <w:r w:rsidRPr="005F7A5E">
              <w:rPr>
                <w:rFonts w:cs="Arial"/>
                <w:sz w:val="20"/>
              </w:rPr>
              <w:t xml:space="preserve"> thông qua:</w:t>
            </w:r>
          </w:p>
          <w:p w14:paraId="00C7093A" w14:textId="77777777" w:rsidR="00A66049" w:rsidRPr="00AD6CC1" w:rsidRDefault="00A66049" w:rsidP="00A66049">
            <w:pPr>
              <w:pStyle w:val="ListParagraph"/>
              <w:numPr>
                <w:ilvl w:val="0"/>
                <w:numId w:val="16"/>
              </w:numPr>
              <w:spacing w:line="276" w:lineRule="auto"/>
              <w:rPr>
                <w:highlight w:val="cyan"/>
              </w:rPr>
            </w:pPr>
            <w:r w:rsidRPr="00AD6CC1">
              <w:rPr>
                <w:highlight w:val="cyan"/>
              </w:rPr>
              <w:t xml:space="preserve">App điện thoại: </w:t>
            </w:r>
            <w:r w:rsidRPr="00AD6CC1">
              <w:rPr>
                <w:color w:val="FF0000"/>
                <w:highlight w:val="cyan"/>
              </w:rPr>
              <w:t>“Bạn có yêu cầu đăng ký đi công tác cần phê duyệt”</w:t>
            </w:r>
            <w:r w:rsidRPr="00AD6CC1">
              <w:rPr>
                <w:highlight w:val="cyan"/>
              </w:rPr>
              <w:t>.</w:t>
            </w:r>
          </w:p>
          <w:p w14:paraId="2F9BC4F7" w14:textId="77777777" w:rsidR="00AD6CC1" w:rsidRPr="005F7A5E" w:rsidRDefault="00AD6CC1" w:rsidP="00AD6CC1">
            <w:pPr>
              <w:pStyle w:val="ListParagraph"/>
              <w:numPr>
                <w:ilvl w:val="0"/>
                <w:numId w:val="0"/>
              </w:numPr>
              <w:spacing w:line="276" w:lineRule="auto"/>
              <w:ind w:left="720"/>
            </w:pPr>
            <w:r w:rsidRPr="00696DF7">
              <w:rPr>
                <w:i/>
                <w:highlight w:val="cyan"/>
              </w:rPr>
              <w:t>(English) “You have a business trip registration for approval</w:t>
            </w:r>
            <w:r w:rsidRPr="00786090">
              <w:rPr>
                <w:highlight w:val="cyan"/>
              </w:rPr>
              <w:t>.”</w:t>
            </w:r>
          </w:p>
          <w:p w14:paraId="6EB9B575" w14:textId="77777777" w:rsidR="00A66049" w:rsidRPr="005F7A5E" w:rsidRDefault="00A66049" w:rsidP="00A66049">
            <w:pPr>
              <w:pStyle w:val="ListParagraph"/>
              <w:numPr>
                <w:ilvl w:val="0"/>
                <w:numId w:val="16"/>
              </w:numPr>
              <w:spacing w:line="276" w:lineRule="auto"/>
            </w:pPr>
            <w:r w:rsidRPr="005F7A5E">
              <w:t>Email</w:t>
            </w:r>
            <w:r>
              <w:t>:</w:t>
            </w:r>
          </w:p>
          <w:p w14:paraId="65733CF8" w14:textId="77777777" w:rsidR="00A66049" w:rsidRPr="00AD6CC1" w:rsidRDefault="00A66049" w:rsidP="00A66049">
            <w:pPr>
              <w:pStyle w:val="ListParagraph"/>
              <w:numPr>
                <w:ilvl w:val="0"/>
                <w:numId w:val="17"/>
              </w:numPr>
              <w:spacing w:line="276" w:lineRule="auto"/>
              <w:ind w:left="1067"/>
              <w:rPr>
                <w:highlight w:val="cyan"/>
              </w:rPr>
            </w:pPr>
            <w:r w:rsidRPr="00AD6CC1">
              <w:rPr>
                <w:highlight w:val="cyan"/>
              </w:rPr>
              <w:t xml:space="preserve">Tiêu đề: </w:t>
            </w:r>
            <w:r w:rsidRPr="00AD6CC1">
              <w:rPr>
                <w:color w:val="FF0000"/>
                <w:highlight w:val="cyan"/>
              </w:rPr>
              <w:t>““Bạn có yêu cầu đăng ký đi công tác cần phê duyệt”</w:t>
            </w:r>
            <w:r w:rsidRPr="00AD6CC1">
              <w:rPr>
                <w:highlight w:val="cyan"/>
              </w:rPr>
              <w:t>.</w:t>
            </w:r>
          </w:p>
          <w:p w14:paraId="653F7A92"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10F6D807"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40D717CE" w14:textId="77777777" w:rsidTr="00CA2EE9">
        <w:trPr>
          <w:trHeight w:val="602"/>
        </w:trPr>
        <w:tc>
          <w:tcPr>
            <w:tcW w:w="597" w:type="pct"/>
          </w:tcPr>
          <w:p w14:paraId="3326EEB8" w14:textId="77777777" w:rsidR="00A66049" w:rsidRPr="005F7A5E" w:rsidRDefault="00A66049" w:rsidP="00CA2EE9">
            <w:pPr>
              <w:spacing w:line="276" w:lineRule="auto"/>
              <w:jc w:val="left"/>
              <w:rPr>
                <w:rFonts w:cs="Arial"/>
                <w:b/>
                <w:sz w:val="20"/>
              </w:rPr>
            </w:pPr>
            <w:r>
              <w:rPr>
                <w:b/>
                <w:bCs/>
              </w:rPr>
              <w:t>ATT19</w:t>
            </w:r>
            <w:r w:rsidRPr="00165883">
              <w:rPr>
                <w:b/>
                <w:bCs/>
              </w:rPr>
              <w:t>.</w:t>
            </w:r>
            <w:r>
              <w:rPr>
                <w:b/>
                <w:bCs/>
              </w:rPr>
              <w:t>23</w:t>
            </w:r>
          </w:p>
        </w:tc>
        <w:tc>
          <w:tcPr>
            <w:tcW w:w="617" w:type="pct"/>
            <w:shd w:val="clear" w:color="auto" w:fill="auto"/>
          </w:tcPr>
          <w:p w14:paraId="3A6122ED" w14:textId="77777777" w:rsidR="00A66049" w:rsidRDefault="00A66049" w:rsidP="00CA2EE9">
            <w:pPr>
              <w:spacing w:line="276" w:lineRule="auto"/>
              <w:jc w:val="left"/>
              <w:rPr>
                <w:rFonts w:cs="Arial"/>
                <w:b/>
                <w:sz w:val="20"/>
              </w:rPr>
            </w:pPr>
            <w:r>
              <w:rPr>
                <w:rFonts w:cs="Arial"/>
                <w:b/>
                <w:sz w:val="20"/>
              </w:rPr>
              <w:t>CD4</w:t>
            </w:r>
          </w:p>
          <w:p w14:paraId="77A0D92A" w14:textId="3B85B996"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70B815AB"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6124333C" w14:textId="77777777" w:rsidR="00A66049" w:rsidRPr="005F7A5E" w:rsidRDefault="00A66049" w:rsidP="00CA2EE9">
            <w:pPr>
              <w:pStyle w:val="ListParagraph"/>
              <w:spacing w:line="276" w:lineRule="auto"/>
            </w:pPr>
            <w:r w:rsidRPr="005F7A5E">
              <w:t>CD</w:t>
            </w:r>
            <w:r>
              <w:t>4</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44CE7736"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3FC03A78" w14:textId="77777777" w:rsidR="00A66049"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4</w:t>
            </w:r>
            <w:r w:rsidRPr="005F7A5E">
              <w:t xml:space="preserve"> xem theo trạng thái chờ duyệt hoặc đã duyệt trước đó.</w:t>
            </w:r>
          </w:p>
          <w:p w14:paraId="4C8FDDFE" w14:textId="77777777" w:rsidR="00A66049" w:rsidRDefault="00A66049" w:rsidP="00CA2EE9">
            <w:pPr>
              <w:spacing w:line="276" w:lineRule="auto"/>
            </w:pPr>
            <w:r>
              <w:rPr>
                <w:b/>
                <w:bCs/>
              </w:rPr>
              <w:t xml:space="preserve">- </w:t>
            </w:r>
            <w:r w:rsidRPr="007039D6">
              <w:rPr>
                <w:b/>
                <w:bCs/>
              </w:rPr>
              <w:t>Trường hợp CD4 từ chối</w:t>
            </w:r>
            <w:r w:rsidRPr="005F7A5E">
              <w:t xml:space="preserve">: Chuyển đến bước </w:t>
            </w:r>
            <w:r>
              <w:rPr>
                <w:b/>
                <w:bCs/>
              </w:rPr>
              <w:t>ATT19</w:t>
            </w:r>
            <w:r w:rsidRPr="007039D6">
              <w:rPr>
                <w:b/>
                <w:bCs/>
              </w:rPr>
              <w:t>.24</w:t>
            </w:r>
            <w:r w:rsidRPr="005F7A5E">
              <w:t>.</w:t>
            </w:r>
          </w:p>
          <w:p w14:paraId="46442F4B" w14:textId="77777777" w:rsidR="00A66049" w:rsidRPr="007039D6" w:rsidRDefault="00A66049" w:rsidP="00CA2EE9">
            <w:pPr>
              <w:spacing w:line="276" w:lineRule="auto"/>
            </w:pPr>
            <w:r>
              <w:t xml:space="preserve">- </w:t>
            </w:r>
            <w:r w:rsidRPr="007039D6">
              <w:rPr>
                <w:b/>
                <w:bCs/>
              </w:rPr>
              <w:t>Trường hợp CD4 duyệt</w:t>
            </w:r>
            <w:r w:rsidRPr="005F7A5E">
              <w:t xml:space="preserve">: Chuyển đến bước </w:t>
            </w:r>
            <w:r>
              <w:rPr>
                <w:b/>
                <w:bCs/>
              </w:rPr>
              <w:t>ATT19</w:t>
            </w:r>
            <w:r w:rsidRPr="007039D6">
              <w:rPr>
                <w:b/>
                <w:bCs/>
              </w:rPr>
              <w:t>.25</w:t>
            </w:r>
            <w:r w:rsidRPr="007039D6">
              <w:rPr>
                <w:bCs/>
              </w:rPr>
              <w:t>.</w:t>
            </w:r>
          </w:p>
        </w:tc>
      </w:tr>
      <w:tr w:rsidR="00A66049" w:rsidRPr="00EF0B55" w14:paraId="2B6B9A3E" w14:textId="77777777" w:rsidTr="00CA2EE9">
        <w:trPr>
          <w:trHeight w:val="602"/>
        </w:trPr>
        <w:tc>
          <w:tcPr>
            <w:tcW w:w="597" w:type="pct"/>
          </w:tcPr>
          <w:p w14:paraId="16B8FF39" w14:textId="77777777" w:rsidR="00A66049" w:rsidRPr="005F7A5E" w:rsidRDefault="00A66049" w:rsidP="00CA2EE9">
            <w:pPr>
              <w:spacing w:line="276" w:lineRule="auto"/>
              <w:jc w:val="left"/>
              <w:rPr>
                <w:rFonts w:cs="Arial"/>
                <w:b/>
                <w:sz w:val="20"/>
              </w:rPr>
            </w:pPr>
            <w:r>
              <w:rPr>
                <w:b/>
                <w:bCs/>
              </w:rPr>
              <w:t>ATT19</w:t>
            </w:r>
            <w:r w:rsidRPr="00165883">
              <w:rPr>
                <w:b/>
                <w:bCs/>
              </w:rPr>
              <w:t>.</w:t>
            </w:r>
            <w:r>
              <w:rPr>
                <w:b/>
                <w:bCs/>
              </w:rPr>
              <w:t>24</w:t>
            </w:r>
          </w:p>
        </w:tc>
        <w:tc>
          <w:tcPr>
            <w:tcW w:w="617" w:type="pct"/>
            <w:shd w:val="clear" w:color="auto" w:fill="auto"/>
          </w:tcPr>
          <w:p w14:paraId="142D8104" w14:textId="77777777" w:rsidR="00A66049" w:rsidRDefault="00A66049" w:rsidP="00CA2EE9">
            <w:pPr>
              <w:spacing w:line="276" w:lineRule="auto"/>
              <w:jc w:val="left"/>
              <w:rPr>
                <w:rFonts w:cs="Arial"/>
                <w:b/>
                <w:sz w:val="20"/>
              </w:rPr>
            </w:pPr>
            <w:r>
              <w:rPr>
                <w:rFonts w:cs="Arial"/>
                <w:b/>
                <w:sz w:val="20"/>
              </w:rPr>
              <w:t>CD4</w:t>
            </w:r>
          </w:p>
          <w:p w14:paraId="5223E8D3" w14:textId="30BB41E8"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46A7CC8E"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2E5F3EA0"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4</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16F24E34" w14:textId="77777777" w:rsidR="00A66049" w:rsidRPr="00153DB1" w:rsidRDefault="00A66049" w:rsidP="00A66049">
            <w:pPr>
              <w:pStyle w:val="ListParagraph"/>
              <w:numPr>
                <w:ilvl w:val="0"/>
                <w:numId w:val="34"/>
              </w:numPr>
              <w:spacing w:before="0" w:after="0" w:line="276" w:lineRule="auto"/>
              <w:contextualSpacing/>
            </w:pPr>
            <w:r w:rsidRPr="00153DB1">
              <w:t>CD</w:t>
            </w:r>
            <w:r>
              <w:t>4</w:t>
            </w:r>
            <w:r w:rsidRPr="00153DB1">
              <w:t xml:space="preserve"> chọn những dòng đăng ký đồng ý phê duyệt, sau đó nhấn </w:t>
            </w:r>
            <w:r w:rsidRPr="00153DB1">
              <w:rPr>
                <w:color w:val="FF0000"/>
              </w:rPr>
              <w:t>“Từ chối”</w:t>
            </w:r>
            <w:r>
              <w:t xml:space="preserve"> trên Web P</w:t>
            </w:r>
            <w:r w:rsidRPr="00153DB1">
              <w:t>ortal.</w:t>
            </w:r>
          </w:p>
          <w:p w14:paraId="68AEDEB4"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4</w:t>
            </w:r>
            <w:r w:rsidRPr="00153DB1">
              <w:t xml:space="preserve"> nhập lý do từ chối, sau khi nhập lý do, CD</w:t>
            </w:r>
            <w:r>
              <w:t>4</w:t>
            </w:r>
            <w:r w:rsidRPr="00153DB1">
              <w:t xml:space="preserve"> bấm </w:t>
            </w:r>
            <w:r w:rsidRPr="00FE1661">
              <w:rPr>
                <w:color w:val="FF0000"/>
              </w:rPr>
              <w:t xml:space="preserve">“Lưu” </w:t>
            </w:r>
            <w:r w:rsidRPr="00153DB1">
              <w:t>lý do từ chối.</w:t>
            </w:r>
          </w:p>
          <w:p w14:paraId="17A299FA"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53F9C597"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301E0D6B"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CD1 / CD2 / CD3 / </w:t>
            </w:r>
            <w:r w:rsidRPr="00153DB1">
              <w:t>CD</w:t>
            </w:r>
            <w:r>
              <w:t>4</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0BF59A5D"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682FA91D"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0777BABE"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1743D282" w14:textId="77777777" w:rsidR="00A66049" w:rsidRPr="005F7A5E" w:rsidRDefault="00A66049" w:rsidP="00A66049">
            <w:pPr>
              <w:pStyle w:val="ListParagraph"/>
              <w:numPr>
                <w:ilvl w:val="0"/>
                <w:numId w:val="16"/>
              </w:numPr>
              <w:spacing w:line="276" w:lineRule="auto"/>
            </w:pPr>
            <w:r w:rsidRPr="005F7A5E">
              <w:t>Email</w:t>
            </w:r>
            <w:r>
              <w:t>: (Optional)</w:t>
            </w:r>
          </w:p>
          <w:p w14:paraId="1FEF83A5"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429A102E"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2D1E5BD9" w14:textId="77777777" w:rsidTr="00CA2EE9">
        <w:trPr>
          <w:trHeight w:val="602"/>
        </w:trPr>
        <w:tc>
          <w:tcPr>
            <w:tcW w:w="597" w:type="pct"/>
          </w:tcPr>
          <w:p w14:paraId="5A08F4B8" w14:textId="77777777" w:rsidR="00A66049" w:rsidRPr="005F7A5E" w:rsidRDefault="00A66049" w:rsidP="00CA2EE9">
            <w:pPr>
              <w:spacing w:line="276" w:lineRule="auto"/>
              <w:jc w:val="left"/>
              <w:rPr>
                <w:rFonts w:cs="Arial"/>
                <w:b/>
                <w:sz w:val="20"/>
              </w:rPr>
            </w:pPr>
            <w:r>
              <w:rPr>
                <w:b/>
                <w:bCs/>
              </w:rPr>
              <w:t>ATT19</w:t>
            </w:r>
            <w:r w:rsidRPr="00165883">
              <w:rPr>
                <w:b/>
                <w:bCs/>
              </w:rPr>
              <w:t>.</w:t>
            </w:r>
            <w:r>
              <w:rPr>
                <w:b/>
                <w:bCs/>
              </w:rPr>
              <w:t>25</w:t>
            </w:r>
          </w:p>
        </w:tc>
        <w:tc>
          <w:tcPr>
            <w:tcW w:w="617" w:type="pct"/>
            <w:shd w:val="clear" w:color="auto" w:fill="auto"/>
          </w:tcPr>
          <w:p w14:paraId="1ADC37C0" w14:textId="77777777" w:rsidR="00A66049" w:rsidRDefault="00A66049" w:rsidP="00CA2EE9">
            <w:pPr>
              <w:spacing w:line="276" w:lineRule="auto"/>
              <w:jc w:val="left"/>
              <w:rPr>
                <w:rFonts w:cs="Arial"/>
                <w:b/>
                <w:sz w:val="20"/>
              </w:rPr>
            </w:pPr>
            <w:r>
              <w:rPr>
                <w:rFonts w:cs="Arial"/>
                <w:b/>
                <w:sz w:val="20"/>
              </w:rPr>
              <w:t>CD4</w:t>
            </w:r>
          </w:p>
          <w:p w14:paraId="24A11987" w14:textId="0D538BC2"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535D0BFC"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33A1A860" w14:textId="77777777" w:rsidR="00A66049" w:rsidRPr="00F37C57" w:rsidRDefault="00A66049" w:rsidP="00CA2EE9">
            <w:pPr>
              <w:pStyle w:val="ListParagraph"/>
              <w:rPr>
                <w:rFonts w:eastAsia="SimSun"/>
              </w:rPr>
            </w:pPr>
            <w:r w:rsidRPr="0081496D">
              <w:t>CD</w:t>
            </w:r>
            <w:r>
              <w:t>4</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5BC53EF1" w14:textId="77777777" w:rsidR="00A66049" w:rsidRPr="00483CC2" w:rsidRDefault="00A66049" w:rsidP="00CA2EE9">
            <w:pPr>
              <w:pStyle w:val="ListParagraph"/>
              <w:rPr>
                <w:rFonts w:eastAsia="SimSun"/>
              </w:rPr>
            </w:pPr>
            <w:r w:rsidRPr="0081496D">
              <w:rPr>
                <w:rFonts w:eastAsia="SimSun"/>
              </w:rPr>
              <w:t>CD</w:t>
            </w:r>
            <w:r>
              <w:rPr>
                <w:rFonts w:eastAsia="SimSun"/>
              </w:rPr>
              <w:t>4</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390C9C1C"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rPr>
              <w:t>.</w:t>
            </w:r>
          </w:p>
          <w:p w14:paraId="33CDC1FA"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77976B8F" w14:textId="77777777" w:rsidR="00A66049" w:rsidRDefault="00A66049" w:rsidP="00CA2EE9">
            <w:pPr>
              <w:pStyle w:val="ListParagraph"/>
              <w:rPr>
                <w:rFonts w:eastAsia="SimSun"/>
              </w:rPr>
            </w:pPr>
            <w:r>
              <w:rPr>
                <w:rFonts w:eastAsia="SimSun"/>
              </w:rPr>
              <w:t>NLĐ/ TLĐV</w:t>
            </w:r>
            <w:r w:rsidRPr="0081496D">
              <w:rPr>
                <w:rFonts w:eastAsia="SimSun"/>
              </w:rPr>
              <w:t xml:space="preserve">/ </w:t>
            </w:r>
            <w:r>
              <w:rPr>
                <w:rFonts w:eastAsia="SimSun"/>
              </w:rPr>
              <w:t xml:space="preserve">CD1 / CD2 / CD3 / </w:t>
            </w:r>
            <w:r w:rsidRPr="0081496D">
              <w:rPr>
                <w:rFonts w:eastAsia="SimSun"/>
              </w:rPr>
              <w:t>CD</w:t>
            </w:r>
            <w:r>
              <w:rPr>
                <w:rFonts w:eastAsia="SimSun"/>
              </w:rPr>
              <w:t>4</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 xml:space="preserve">“Chờ </w:t>
            </w:r>
            <w:r w:rsidRPr="005F5BFB">
              <w:rPr>
                <w:rFonts w:eastAsia="SimSun"/>
                <w:color w:val="FF0000"/>
              </w:rPr>
              <w:t>duyệ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070641B1" w14:textId="77777777" w:rsidR="00A66049" w:rsidRPr="005F7A5E" w:rsidRDefault="00A66049" w:rsidP="00CA2EE9">
            <w:pPr>
              <w:pStyle w:val="ListParagraph"/>
              <w:spacing w:line="276" w:lineRule="auto"/>
            </w:pPr>
            <w:r w:rsidRPr="005F7A5E">
              <w:t>Hệ thống thông báo:</w:t>
            </w:r>
          </w:p>
          <w:p w14:paraId="1612D6C8"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6BC661F6"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đã được phê duyệt”</w:t>
            </w:r>
            <w:r w:rsidRPr="005F7A5E">
              <w:t>.</w:t>
            </w:r>
          </w:p>
          <w:p w14:paraId="34A91A1F" w14:textId="77777777" w:rsidR="00A66049" w:rsidRPr="005F7A5E" w:rsidRDefault="00A66049" w:rsidP="00A66049">
            <w:pPr>
              <w:pStyle w:val="ListParagraph"/>
              <w:numPr>
                <w:ilvl w:val="0"/>
                <w:numId w:val="16"/>
              </w:numPr>
              <w:spacing w:line="276" w:lineRule="auto"/>
            </w:pPr>
            <w:r w:rsidRPr="005F7A5E">
              <w:t>Email</w:t>
            </w:r>
            <w:r>
              <w:t>: (Optional)</w:t>
            </w:r>
          </w:p>
          <w:p w14:paraId="565BE590"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đã được phê duyệt”</w:t>
            </w:r>
            <w:r w:rsidRPr="005F7A5E">
              <w:t>.</w:t>
            </w:r>
          </w:p>
          <w:p w14:paraId="1E829809"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130F5921" w14:textId="77777777" w:rsidR="00A66049" w:rsidRPr="005F7A5E" w:rsidRDefault="00A66049" w:rsidP="00CA2EE9">
            <w:pPr>
              <w:spacing w:line="276" w:lineRule="auto"/>
              <w:ind w:left="316"/>
              <w:rPr>
                <w:rFonts w:cs="Arial"/>
                <w:sz w:val="20"/>
              </w:rPr>
            </w:pPr>
            <w:r w:rsidRPr="005F7A5E">
              <w:rPr>
                <w:rFonts w:cs="Arial"/>
                <w:sz w:val="20"/>
              </w:rPr>
              <w:t>+ Đến TLĐV thông qua:</w:t>
            </w:r>
          </w:p>
          <w:p w14:paraId="4EDB01E2" w14:textId="77777777" w:rsidR="00A66049" w:rsidRPr="005F7A5E" w:rsidRDefault="00A66049" w:rsidP="00A66049">
            <w:pPr>
              <w:pStyle w:val="ListParagraph"/>
              <w:numPr>
                <w:ilvl w:val="0"/>
                <w:numId w:val="16"/>
              </w:numPr>
              <w:spacing w:line="276" w:lineRule="auto"/>
            </w:pPr>
            <w:r w:rsidRPr="005F7A5E">
              <w:t>Email</w:t>
            </w:r>
            <w:r w:rsidRPr="005F7A5E">
              <w:rPr>
                <w:color w:val="00B050"/>
              </w:rPr>
              <w:t>:</w:t>
            </w:r>
          </w:p>
          <w:p w14:paraId="42E40C19"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DS đăng</w:t>
            </w:r>
            <w:r w:rsidRPr="00AB2D92">
              <w:rPr>
                <w:color w:val="FF0000"/>
              </w:rPr>
              <w:t xml:space="preserve"> ký </w:t>
            </w:r>
            <w:r>
              <w:rPr>
                <w:color w:val="FF0000"/>
              </w:rPr>
              <w:t>đi công tác</w:t>
            </w:r>
            <w:r w:rsidRPr="00AB2D92">
              <w:rPr>
                <w:color w:val="FF0000"/>
              </w:rPr>
              <w:t xml:space="preserve"> đã được phê duyệt”</w:t>
            </w:r>
            <w:r w:rsidRPr="005F7A5E">
              <w:t>.</w:t>
            </w:r>
          </w:p>
          <w:p w14:paraId="41B1027C"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3EB91C00" w14:textId="77777777" w:rsidR="00A66049" w:rsidRPr="005F7A5E" w:rsidRDefault="00A66049" w:rsidP="00CA2EE9">
            <w:pPr>
              <w:spacing w:line="276" w:lineRule="auto"/>
              <w:ind w:left="360"/>
              <w:rPr>
                <w:rFonts w:cs="Arial"/>
                <w:sz w:val="20"/>
              </w:rPr>
            </w:pPr>
            <w:r w:rsidRPr="005F7A5E">
              <w:rPr>
                <w:rFonts w:cs="Arial"/>
                <w:sz w:val="20"/>
              </w:rPr>
              <w:t xml:space="preserve">+ Đến các Bộ phận Hành chánh liên quan thông qua: </w:t>
            </w:r>
          </w:p>
          <w:p w14:paraId="5E73F461" w14:textId="5AF9F996" w:rsidR="00A66049" w:rsidRPr="005F7A5E" w:rsidRDefault="00A66049" w:rsidP="00CA2EE9">
            <w:pPr>
              <w:spacing w:line="276" w:lineRule="auto"/>
              <w:ind w:left="596"/>
              <w:rPr>
                <w:rFonts w:cs="Arial"/>
                <w:i/>
                <w:sz w:val="20"/>
              </w:rPr>
            </w:pPr>
            <w:r w:rsidRPr="005F7A5E">
              <w:rPr>
                <w:rFonts w:cs="Arial"/>
                <w:i/>
                <w:sz w:val="20"/>
              </w:rPr>
              <w:t>(</w:t>
            </w:r>
            <w:r w:rsidR="00444D0A" w:rsidRPr="005F7A5E">
              <w:rPr>
                <w:rFonts w:cs="Arial"/>
                <w:i/>
                <w:sz w:val="20"/>
              </w:rPr>
              <w:t>Các Bộ phận liên quan: BGA - Nhà máy Biên Hòa; LGA - Nhà máy Long Thành;</w:t>
            </w:r>
            <w:r w:rsidR="00444D0A">
              <w:rPr>
                <w:rFonts w:cs="Arial"/>
                <w:i/>
                <w:sz w:val="20"/>
              </w:rPr>
              <w:t xml:space="preserve"> Bảo vệ</w:t>
            </w:r>
            <w:r w:rsidR="00444D0A" w:rsidRPr="005F7A5E">
              <w:rPr>
                <w:rFonts w:cs="Arial"/>
                <w:i/>
                <w:sz w:val="20"/>
              </w:rPr>
              <w:t>; GA - Văn phòng TP. Hồ</w:t>
            </w:r>
            <w:r w:rsidR="00444D0A">
              <w:rPr>
                <w:rFonts w:cs="Arial"/>
                <w:i/>
                <w:sz w:val="20"/>
              </w:rPr>
              <w:t xml:space="preserve"> Chí Minh; North </w:t>
            </w:r>
            <w:r w:rsidR="00444D0A" w:rsidRPr="008C1D69">
              <w:rPr>
                <w:rFonts w:cs="Arial"/>
                <w:i/>
                <w:sz w:val="20"/>
              </w:rPr>
              <w:t xml:space="preserve">DC - </w:t>
            </w:r>
            <w:r w:rsidR="00444D0A" w:rsidRPr="008C1D69">
              <w:rPr>
                <w:i/>
              </w:rPr>
              <w:t>Trung tâm Phân phối miền Bắc</w:t>
            </w:r>
            <w:r w:rsidR="00444D0A">
              <w:rPr>
                <w:i/>
              </w:rPr>
              <w:t>;</w:t>
            </w:r>
            <w:r w:rsidR="00444D0A" w:rsidRPr="008C1D69">
              <w:rPr>
                <w:rFonts w:cs="Arial"/>
                <w:i/>
                <w:sz w:val="20"/>
              </w:rPr>
              <w:t xml:space="preserve"> </w:t>
            </w:r>
            <w:r w:rsidR="00444D0A">
              <w:rPr>
                <w:rFonts w:cs="Arial"/>
                <w:i/>
                <w:sz w:val="20"/>
              </w:rPr>
              <w:t>GA</w:t>
            </w:r>
            <w:r w:rsidR="00444D0A" w:rsidRPr="008C1D69">
              <w:rPr>
                <w:rFonts w:cs="Arial"/>
                <w:i/>
                <w:sz w:val="20"/>
              </w:rPr>
              <w:t xml:space="preserve"> - Văn phòng Hà Nội, P.QT</w:t>
            </w:r>
            <w:r w:rsidR="00444D0A">
              <w:rPr>
                <w:rFonts w:cs="Arial"/>
                <w:i/>
                <w:sz w:val="20"/>
              </w:rPr>
              <w:t>NNL</w:t>
            </w:r>
            <w:r w:rsidRPr="005F7A5E">
              <w:rPr>
                <w:rFonts w:cs="Arial"/>
                <w:i/>
                <w:sz w:val="20"/>
              </w:rPr>
              <w:t>).</w:t>
            </w:r>
          </w:p>
          <w:p w14:paraId="217318EA" w14:textId="77777777" w:rsidR="00A66049" w:rsidRPr="005F7A5E" w:rsidRDefault="00A66049" w:rsidP="00A66049">
            <w:pPr>
              <w:pStyle w:val="ListParagraph"/>
              <w:numPr>
                <w:ilvl w:val="0"/>
                <w:numId w:val="16"/>
              </w:numPr>
              <w:spacing w:line="276" w:lineRule="auto"/>
            </w:pPr>
            <w:r w:rsidRPr="005F7A5E">
              <w:t>Email:</w:t>
            </w:r>
          </w:p>
          <w:p w14:paraId="578F7D28"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AB2D92">
              <w:rPr>
                <w:color w:val="FF0000"/>
              </w:rPr>
              <w:t xml:space="preserve">“DS đăng ký </w:t>
            </w:r>
            <w:r>
              <w:rPr>
                <w:color w:val="FF0000"/>
              </w:rPr>
              <w:t>đi công tác</w:t>
            </w:r>
            <w:r w:rsidRPr="00AB2D92">
              <w:rPr>
                <w:color w:val="FF0000"/>
              </w:rPr>
              <w:t xml:space="preserve"> đã được phê duyệt”</w:t>
            </w:r>
            <w:r w:rsidRPr="005F7A5E">
              <w:t>.</w:t>
            </w:r>
          </w:p>
          <w:p w14:paraId="36C1518E"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31628F40" w14:textId="77777777" w:rsidR="00A66049" w:rsidRPr="003A62AF" w:rsidRDefault="00A66049" w:rsidP="00CA2EE9">
            <w:pPr>
              <w:pStyle w:val="ListParagraph"/>
              <w:rPr>
                <w:b/>
                <w:bCs/>
              </w:rPr>
            </w:pPr>
            <w:r w:rsidRPr="005F7A5E">
              <w:t>File đính kèm: Tệp Excel / Danh sách trong nội dung email.</w:t>
            </w:r>
          </w:p>
        </w:tc>
      </w:tr>
      <w:tr w:rsidR="00A66049" w:rsidRPr="005F7A5E" w14:paraId="63FD6DFA" w14:textId="77777777" w:rsidTr="00CA2EE9">
        <w:trPr>
          <w:trHeight w:val="602"/>
        </w:trPr>
        <w:tc>
          <w:tcPr>
            <w:tcW w:w="597" w:type="pct"/>
          </w:tcPr>
          <w:p w14:paraId="00B66642"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26</w:t>
            </w:r>
          </w:p>
        </w:tc>
        <w:tc>
          <w:tcPr>
            <w:tcW w:w="617" w:type="pct"/>
            <w:shd w:val="clear" w:color="auto" w:fill="auto"/>
          </w:tcPr>
          <w:p w14:paraId="707D9DF5" w14:textId="77777777" w:rsidR="00A66049" w:rsidRPr="005F7A5E" w:rsidRDefault="00A66049" w:rsidP="00CA2EE9">
            <w:pPr>
              <w:spacing w:line="276" w:lineRule="auto"/>
              <w:jc w:val="left"/>
              <w:rPr>
                <w:rFonts w:cs="Arial"/>
                <w:b/>
                <w:sz w:val="20"/>
              </w:rPr>
            </w:pPr>
            <w:r w:rsidRPr="005F7A5E">
              <w:rPr>
                <w:rFonts w:cs="Arial"/>
                <w:b/>
                <w:sz w:val="20"/>
              </w:rPr>
              <w:t>P.QTNNL,</w:t>
            </w:r>
          </w:p>
          <w:p w14:paraId="1E21B1C0"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86" w:type="pct"/>
            <w:shd w:val="clear" w:color="auto" w:fill="auto"/>
          </w:tcPr>
          <w:p w14:paraId="0DACC76E" w14:textId="77777777" w:rsidR="00A66049" w:rsidRPr="005F7A5E" w:rsidRDefault="00A66049" w:rsidP="00CA2EE9">
            <w:pPr>
              <w:spacing w:line="276" w:lineRule="auto"/>
              <w:rPr>
                <w:rFonts w:cs="Arial"/>
                <w:b/>
                <w:bCs/>
                <w:sz w:val="20"/>
              </w:rPr>
            </w:pPr>
            <w:r w:rsidRPr="005F7A5E">
              <w:rPr>
                <w:rFonts w:cs="Arial"/>
                <w:b/>
                <w:bCs/>
                <w:sz w:val="20"/>
              </w:rPr>
              <w:t>Danh sách dữ liệu đi công tác</w:t>
            </w:r>
            <w:r>
              <w:rPr>
                <w:rFonts w:cs="Arial"/>
                <w:b/>
                <w:bCs/>
                <w:sz w:val="20"/>
              </w:rPr>
              <w:t xml:space="preserve"> đã được duyệt</w:t>
            </w:r>
            <w:r w:rsidRPr="005F7A5E">
              <w:rPr>
                <w:rFonts w:cs="Arial"/>
                <w:b/>
                <w:bCs/>
                <w:sz w:val="20"/>
              </w:rPr>
              <w:t>:</w:t>
            </w:r>
          </w:p>
          <w:p w14:paraId="386B6EAC" w14:textId="77777777" w:rsidR="00A66049" w:rsidRPr="00904209" w:rsidRDefault="00A66049" w:rsidP="00CA2EE9">
            <w:pPr>
              <w:pStyle w:val="ListParagraph"/>
              <w:spacing w:line="276" w:lineRule="auto"/>
              <w:rPr>
                <w:b/>
              </w:rPr>
            </w:pPr>
            <w:r>
              <w:rPr>
                <w:bCs/>
              </w:rPr>
              <w:t xml:space="preserve">Hệ thống lưu trữ </w:t>
            </w:r>
            <w:r w:rsidRPr="00904209">
              <w:rPr>
                <w:bCs/>
                <w:color w:val="FF0000"/>
              </w:rPr>
              <w:t>“DS đăng ký đi công tác đã được duyệt”</w:t>
            </w:r>
            <w:r>
              <w:rPr>
                <w:bCs/>
              </w:rPr>
              <w:t>.</w:t>
            </w:r>
          </w:p>
          <w:p w14:paraId="0C81A0AB" w14:textId="77777777" w:rsidR="00A66049" w:rsidRPr="005F7A5E" w:rsidRDefault="00A66049" w:rsidP="00CA2EE9">
            <w:pPr>
              <w:pStyle w:val="ListParagraph"/>
              <w:spacing w:line="276" w:lineRule="auto"/>
              <w:rPr>
                <w:b/>
              </w:rPr>
            </w:pPr>
            <w:r w:rsidRPr="005F7A5E">
              <w:t xml:space="preserve">P.QTNNL/ TLĐV (chỉ có thể) dùng máy tính để xem </w:t>
            </w:r>
            <w:r w:rsidRPr="005F7A5E">
              <w:rPr>
                <w:color w:val="FF0000"/>
              </w:rPr>
              <w:t>“DS đi công tác</w:t>
            </w:r>
            <w:r>
              <w:rPr>
                <w:color w:val="FF0000"/>
              </w:rPr>
              <w:t xml:space="preserve"> đã được duyệt</w:t>
            </w:r>
            <w:r w:rsidRPr="005F7A5E">
              <w:rPr>
                <w:color w:val="FF0000"/>
              </w:rPr>
              <w:t>”.</w:t>
            </w:r>
          </w:p>
        </w:tc>
      </w:tr>
      <w:tr w:rsidR="00A66049" w:rsidRPr="00646380" w14:paraId="55A602BF" w14:textId="77777777" w:rsidTr="00CA2EE9">
        <w:trPr>
          <w:trHeight w:val="602"/>
        </w:trPr>
        <w:tc>
          <w:tcPr>
            <w:tcW w:w="597" w:type="pct"/>
          </w:tcPr>
          <w:p w14:paraId="0C70EFF5" w14:textId="77777777" w:rsidR="00A66049" w:rsidRPr="005F7A5E" w:rsidRDefault="00A66049" w:rsidP="00CA2EE9">
            <w:pPr>
              <w:spacing w:line="276" w:lineRule="auto"/>
              <w:jc w:val="left"/>
              <w:rPr>
                <w:rFonts w:cs="Arial"/>
                <w:b/>
                <w:sz w:val="20"/>
              </w:rPr>
            </w:pPr>
            <w:r>
              <w:rPr>
                <w:rFonts w:cs="Arial"/>
                <w:b/>
                <w:sz w:val="20"/>
              </w:rPr>
              <w:t>ATT19</w:t>
            </w:r>
            <w:r w:rsidRPr="005F7A5E">
              <w:rPr>
                <w:rFonts w:cs="Arial"/>
                <w:b/>
                <w:sz w:val="20"/>
              </w:rPr>
              <w:t>.</w:t>
            </w:r>
            <w:r>
              <w:rPr>
                <w:rFonts w:cs="Arial"/>
                <w:b/>
                <w:sz w:val="20"/>
              </w:rPr>
              <w:t>27</w:t>
            </w:r>
          </w:p>
        </w:tc>
        <w:tc>
          <w:tcPr>
            <w:tcW w:w="617" w:type="pct"/>
            <w:shd w:val="clear" w:color="auto" w:fill="auto"/>
          </w:tcPr>
          <w:p w14:paraId="63B23F33"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86" w:type="pct"/>
            <w:shd w:val="clear" w:color="auto" w:fill="auto"/>
          </w:tcPr>
          <w:p w14:paraId="482F8661"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Check-in / check-out bằng App: </w:t>
            </w:r>
            <w:r w:rsidRPr="005F7A5E">
              <w:rPr>
                <w:rFonts w:eastAsia="Times New Roman" w:cs="Arial"/>
                <w:i/>
                <w:sz w:val="20"/>
              </w:rPr>
              <w:t>(Check in/out)</w:t>
            </w:r>
          </w:p>
          <w:p w14:paraId="624324EE" w14:textId="77777777" w:rsidR="00A66049" w:rsidRPr="005F7A5E" w:rsidRDefault="00A66049" w:rsidP="00CA2EE9">
            <w:pPr>
              <w:pStyle w:val="ListParagraph"/>
              <w:spacing w:line="276" w:lineRule="auto"/>
            </w:pPr>
            <w:r w:rsidRPr="005F7A5E">
              <w:t>NLĐ khi đi công tác cần thực hiện check in/out:</w:t>
            </w:r>
          </w:p>
          <w:p w14:paraId="44ECBBAB" w14:textId="77777777" w:rsidR="00A66049" w:rsidRPr="005F7A5E" w:rsidRDefault="00A66049" w:rsidP="00A66049">
            <w:pPr>
              <w:pStyle w:val="ListParagraph"/>
              <w:numPr>
                <w:ilvl w:val="0"/>
                <w:numId w:val="16"/>
              </w:numPr>
              <w:spacing w:line="276" w:lineRule="auto"/>
            </w:pPr>
            <w:r w:rsidRPr="005F7A5E">
              <w:t>NLĐ kết nối mạng internet:</w:t>
            </w:r>
          </w:p>
          <w:p w14:paraId="48E8569A" w14:textId="77777777" w:rsidR="00A66049" w:rsidRPr="005F7A5E" w:rsidRDefault="00A66049" w:rsidP="00CA2EE9">
            <w:pPr>
              <w:pStyle w:val="ListParagraph"/>
              <w:spacing w:line="276" w:lineRule="auto"/>
            </w:pPr>
            <w:r w:rsidRPr="005F7A5E">
              <w:t>Kết nối 3G / Wifi cộng đồng.</w:t>
            </w:r>
          </w:p>
          <w:p w14:paraId="144F36BA" w14:textId="77777777" w:rsidR="00A66049" w:rsidRPr="005F7A5E" w:rsidRDefault="00A66049" w:rsidP="00CA2EE9">
            <w:pPr>
              <w:pStyle w:val="ListParagraph"/>
              <w:spacing w:line="276" w:lineRule="auto"/>
            </w:pPr>
            <w:r w:rsidRPr="005F7A5E">
              <w:t>Hoặc kết nối Wifi của Kho bán hàng (nếu là NLĐ làm việc tại các Chi nhánh – đi công tác đến Kho bán hàng).</w:t>
            </w:r>
          </w:p>
          <w:p w14:paraId="3DF33CCF" w14:textId="77777777" w:rsidR="00A66049" w:rsidRPr="005F7A5E" w:rsidRDefault="00A66049" w:rsidP="00A66049">
            <w:pPr>
              <w:pStyle w:val="ListParagraph"/>
              <w:numPr>
                <w:ilvl w:val="0"/>
                <w:numId w:val="16"/>
              </w:numPr>
              <w:spacing w:line="276" w:lineRule="auto"/>
            </w:pPr>
            <w:r w:rsidRPr="005F7A5E">
              <w:t>NLĐ mở định vị trên điện thoại di động.</w:t>
            </w:r>
          </w:p>
          <w:p w14:paraId="3770B6BA" w14:textId="77777777" w:rsidR="00A66049" w:rsidRPr="005F7A5E" w:rsidRDefault="00A66049" w:rsidP="00A66049">
            <w:pPr>
              <w:pStyle w:val="ListParagraph"/>
              <w:numPr>
                <w:ilvl w:val="0"/>
                <w:numId w:val="16"/>
              </w:numPr>
              <w:spacing w:line="276" w:lineRule="auto"/>
            </w:pPr>
            <w:r w:rsidRPr="005F7A5E">
              <w:t>Sau đó NLĐ vào hệ thống bằng App,</w:t>
            </w:r>
            <w:r w:rsidRPr="005F7A5E">
              <w:rPr>
                <w:color w:val="7030A0"/>
              </w:rPr>
              <w:t xml:space="preserve"> </w:t>
            </w:r>
            <w:r w:rsidRPr="005F7A5E">
              <w:rPr>
                <w:color w:val="auto"/>
              </w:rPr>
              <w:t xml:space="preserve">chọn mục Check in/out </w:t>
            </w:r>
            <w:r w:rsidRPr="005F7A5E">
              <w:t>để:</w:t>
            </w:r>
          </w:p>
          <w:p w14:paraId="7A1EDC20" w14:textId="77777777" w:rsidR="00A66049" w:rsidRPr="005F7A5E" w:rsidRDefault="00A66049" w:rsidP="00CA2EE9">
            <w:pPr>
              <w:pStyle w:val="ListParagraph"/>
              <w:spacing w:line="276" w:lineRule="auto"/>
            </w:pPr>
            <w:r w:rsidRPr="005F7A5E">
              <w:t xml:space="preserve">Nếu check-in thì chọn </w:t>
            </w:r>
            <w:r w:rsidRPr="001801F5">
              <w:rPr>
                <w:color w:val="FF0000"/>
              </w:rPr>
              <w:t>“Check-in”</w:t>
            </w:r>
            <w:r w:rsidRPr="005F7A5E">
              <w:t>.</w:t>
            </w:r>
          </w:p>
          <w:p w14:paraId="0CEFC0AC" w14:textId="77777777" w:rsidR="00A66049" w:rsidRPr="005F7A5E" w:rsidRDefault="00A66049" w:rsidP="00CA2EE9">
            <w:pPr>
              <w:pStyle w:val="ListParagraph"/>
              <w:spacing w:line="276" w:lineRule="auto"/>
            </w:pPr>
            <w:r w:rsidRPr="005F7A5E">
              <w:t xml:space="preserve">Nếu check-out thì chọn </w:t>
            </w:r>
            <w:r w:rsidRPr="001801F5">
              <w:rPr>
                <w:color w:val="FF0000"/>
              </w:rPr>
              <w:t>“Check-out”</w:t>
            </w:r>
            <w:r w:rsidRPr="005F7A5E">
              <w:t>.</w:t>
            </w:r>
          </w:p>
          <w:p w14:paraId="64BF4280" w14:textId="77777777" w:rsidR="00A66049" w:rsidRPr="005F7A5E" w:rsidRDefault="00A66049" w:rsidP="00A66049">
            <w:pPr>
              <w:pStyle w:val="ListParagraph"/>
              <w:numPr>
                <w:ilvl w:val="0"/>
                <w:numId w:val="16"/>
              </w:numPr>
              <w:spacing w:line="276" w:lineRule="auto"/>
            </w:pPr>
            <w:r w:rsidRPr="005F7A5E">
              <w:t xml:space="preserve">Trường hợp Check in/out mà chưa mở định vị, hệ thống bật popup có nội dung và 2 lựa chọn </w:t>
            </w:r>
            <w:r w:rsidRPr="005F7A5E">
              <w:rPr>
                <w:color w:val="FF0000"/>
              </w:rPr>
              <w:t>“Cài đặt”</w:t>
            </w:r>
            <w:r w:rsidRPr="005F7A5E">
              <w:t xml:space="preserve"> / </w:t>
            </w:r>
            <w:r w:rsidRPr="005F7A5E">
              <w:rPr>
                <w:color w:val="FF0000"/>
              </w:rPr>
              <w:t>“Đóng”.</w:t>
            </w:r>
          </w:p>
          <w:p w14:paraId="1867154C" w14:textId="77777777" w:rsidR="00A66049" w:rsidRPr="005F7A5E" w:rsidRDefault="00A66049" w:rsidP="00CA2EE9">
            <w:pPr>
              <w:pStyle w:val="ListParagraph"/>
              <w:spacing w:line="276" w:lineRule="auto"/>
            </w:pPr>
            <w:r w:rsidRPr="005F7A5E">
              <w:t xml:space="preserve">Nội dung thông báo: </w:t>
            </w:r>
            <w:r w:rsidRPr="001801F5">
              <w:rPr>
                <w:color w:val="FF0000"/>
              </w:rPr>
              <w:t>“Bạn chưa bật tính năng định vị. Vui lòng vào cài đặt để bật tính năng này”</w:t>
            </w:r>
            <w:r w:rsidRPr="005F7A5E">
              <w:t>.</w:t>
            </w:r>
          </w:p>
          <w:p w14:paraId="45A8D48F"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Cài đặt”</w:t>
            </w:r>
            <w:r w:rsidRPr="005F7A5E">
              <w:t>:</w:t>
            </w:r>
            <w:r w:rsidRPr="005F7A5E">
              <w:rPr>
                <w:color w:val="FF0000"/>
              </w:rPr>
              <w:t xml:space="preserve"> </w:t>
            </w:r>
            <w:r w:rsidRPr="005F7A5E">
              <w:t>Hệ thống dẫn đến chức năng bật định vị trên điện thoại.</w:t>
            </w:r>
          </w:p>
          <w:p w14:paraId="78EF4484"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Đóng”</w:t>
            </w:r>
            <w:r w:rsidRPr="005F7A5E">
              <w:t>: Hệ thống ngừng nghiệp vụ check in/out.</w:t>
            </w:r>
          </w:p>
          <w:p w14:paraId="0E24829A" w14:textId="77777777" w:rsidR="00A66049" w:rsidRPr="005F7A5E" w:rsidRDefault="00A66049" w:rsidP="00A66049">
            <w:pPr>
              <w:pStyle w:val="ListParagraph"/>
              <w:numPr>
                <w:ilvl w:val="0"/>
                <w:numId w:val="16"/>
              </w:numPr>
              <w:spacing w:line="276" w:lineRule="auto"/>
            </w:pPr>
            <w:r w:rsidRPr="005F7A5E">
              <w:t xml:space="preserve">Sau </w:t>
            </w:r>
            <w:r w:rsidRPr="005F7A5E">
              <w:rPr>
                <w:color w:val="auto"/>
              </w:rPr>
              <w:t xml:space="preserve">khi mở định vị, </w:t>
            </w:r>
            <w:r w:rsidRPr="005F7A5E">
              <w:t>NLĐ thực hiện Check in/out.</w:t>
            </w:r>
          </w:p>
          <w:p w14:paraId="29B31128" w14:textId="77777777" w:rsidR="00A66049" w:rsidRPr="00646380" w:rsidRDefault="00A66049" w:rsidP="00CA2EE9">
            <w:pPr>
              <w:pStyle w:val="ListParagraph"/>
              <w:spacing w:line="276" w:lineRule="auto"/>
              <w:rPr>
                <w:strike/>
              </w:rPr>
            </w:pPr>
            <w:r w:rsidRPr="005F7A5E">
              <w:t>Hệ thống ghi nhận lại tọa độ khi Check in/out.</w:t>
            </w:r>
          </w:p>
        </w:tc>
      </w:tr>
      <w:tr w:rsidR="00A66049" w:rsidRPr="005F7A5E" w14:paraId="0426F3C3" w14:textId="77777777" w:rsidTr="00CA2EE9">
        <w:trPr>
          <w:trHeight w:val="1884"/>
        </w:trPr>
        <w:tc>
          <w:tcPr>
            <w:tcW w:w="597" w:type="pct"/>
          </w:tcPr>
          <w:p w14:paraId="5CC443B5" w14:textId="77777777" w:rsidR="00A66049" w:rsidRPr="005F7A5E" w:rsidRDefault="00A66049" w:rsidP="00CA2EE9">
            <w:pPr>
              <w:spacing w:line="276" w:lineRule="auto"/>
              <w:rPr>
                <w:rFonts w:cs="Arial"/>
                <w:sz w:val="20"/>
              </w:rPr>
            </w:pPr>
            <w:r>
              <w:rPr>
                <w:rFonts w:cs="Arial"/>
                <w:b/>
                <w:sz w:val="20"/>
              </w:rPr>
              <w:t>ATT19</w:t>
            </w:r>
            <w:r w:rsidRPr="005F7A5E">
              <w:rPr>
                <w:rFonts w:cs="Arial"/>
                <w:b/>
                <w:sz w:val="20"/>
              </w:rPr>
              <w:t>.</w:t>
            </w:r>
            <w:r>
              <w:rPr>
                <w:rFonts w:cs="Arial"/>
                <w:b/>
                <w:sz w:val="20"/>
              </w:rPr>
              <w:t>28</w:t>
            </w:r>
          </w:p>
        </w:tc>
        <w:tc>
          <w:tcPr>
            <w:tcW w:w="617" w:type="pct"/>
            <w:shd w:val="clear" w:color="auto" w:fill="auto"/>
          </w:tcPr>
          <w:p w14:paraId="70666D4A" w14:textId="77777777" w:rsidR="00A66049" w:rsidRPr="005F7A5E" w:rsidRDefault="00A66049" w:rsidP="00CA2EE9">
            <w:pPr>
              <w:spacing w:line="276" w:lineRule="auto"/>
              <w:jc w:val="left"/>
              <w:rPr>
                <w:rFonts w:cs="Arial"/>
                <w:b/>
                <w:sz w:val="20"/>
              </w:rPr>
            </w:pPr>
            <w:r w:rsidRPr="005F7A5E">
              <w:rPr>
                <w:rFonts w:cs="Arial"/>
                <w:b/>
                <w:sz w:val="20"/>
              </w:rPr>
              <w:t>P.QTNNL,</w:t>
            </w:r>
          </w:p>
          <w:p w14:paraId="247B975C"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86" w:type="pct"/>
            <w:shd w:val="clear" w:color="auto" w:fill="auto"/>
          </w:tcPr>
          <w:p w14:paraId="346A786B" w14:textId="77777777" w:rsidR="00A66049" w:rsidRPr="005F7A5E" w:rsidRDefault="00A66049" w:rsidP="00CA2EE9">
            <w:pPr>
              <w:spacing w:line="276" w:lineRule="auto"/>
              <w:rPr>
                <w:rFonts w:cs="Arial"/>
                <w:b/>
                <w:sz w:val="20"/>
              </w:rPr>
            </w:pPr>
            <w:r w:rsidRPr="005F7A5E">
              <w:rPr>
                <w:rFonts w:cs="Arial"/>
                <w:b/>
                <w:sz w:val="20"/>
              </w:rPr>
              <w:t>Dữ liệu check-in / check-out khi đi công tác:</w:t>
            </w:r>
          </w:p>
          <w:p w14:paraId="739A6C19" w14:textId="77777777" w:rsidR="00A66049" w:rsidRPr="005F7A5E" w:rsidRDefault="00A66049" w:rsidP="00CA2EE9">
            <w:pPr>
              <w:pStyle w:val="ListParagraph"/>
              <w:spacing w:line="276" w:lineRule="auto"/>
            </w:pPr>
            <w:r w:rsidRPr="005F7A5E">
              <w:t>Dữ liệu Check in/out đi công tác được lưu trữ:</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7"/>
              <w:gridCol w:w="3357"/>
            </w:tblGrid>
            <w:tr w:rsidR="00A66049" w:rsidRPr="005F7A5E" w14:paraId="70F3997C" w14:textId="77777777" w:rsidTr="00CA2EE9">
              <w:trPr>
                <w:trHeight w:val="120"/>
              </w:trPr>
              <w:tc>
                <w:tcPr>
                  <w:tcW w:w="3540" w:type="dxa"/>
                </w:tcPr>
                <w:p w14:paraId="0631E303"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Mã </w:t>
                  </w:r>
                  <w:r w:rsidRPr="005F7A5E">
                    <w:rPr>
                      <w:rFonts w:eastAsiaTheme="minorHAnsi" w:cs="Arial"/>
                      <w:sz w:val="20"/>
                    </w:rPr>
                    <w:t>nhân</w:t>
                  </w:r>
                  <w:r w:rsidRPr="005F7A5E">
                    <w:rPr>
                      <w:sz w:val="20"/>
                    </w:rPr>
                    <w:t xml:space="preserve"> viên</w:t>
                  </w:r>
                </w:p>
              </w:tc>
              <w:tc>
                <w:tcPr>
                  <w:tcW w:w="3540" w:type="dxa"/>
                </w:tcPr>
                <w:p w14:paraId="42DE9B2B"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rFonts w:eastAsiaTheme="minorHAnsi" w:cs="Arial"/>
                      <w:sz w:val="20"/>
                    </w:rPr>
                    <w:t xml:space="preserve">Loại in/out: </w:t>
                  </w:r>
                  <w:r>
                    <w:rPr>
                      <w:rFonts w:eastAsiaTheme="minorHAnsi" w:cs="Arial"/>
                      <w:sz w:val="20"/>
                    </w:rPr>
                    <w:t>V</w:t>
                  </w:r>
                  <w:r w:rsidRPr="005F7A5E">
                    <w:rPr>
                      <w:rFonts w:eastAsiaTheme="minorHAnsi" w:cs="Arial"/>
                      <w:sz w:val="20"/>
                    </w:rPr>
                    <w:t xml:space="preserve">ào hoặc </w:t>
                  </w:r>
                  <w:r>
                    <w:rPr>
                      <w:rFonts w:eastAsiaTheme="minorHAnsi" w:cs="Arial"/>
                      <w:sz w:val="20"/>
                    </w:rPr>
                    <w:t>R</w:t>
                  </w:r>
                  <w:r w:rsidRPr="005F7A5E">
                    <w:rPr>
                      <w:rFonts w:eastAsiaTheme="minorHAnsi" w:cs="Arial"/>
                      <w:sz w:val="20"/>
                    </w:rPr>
                    <w:t>a</w:t>
                  </w:r>
                </w:p>
              </w:tc>
            </w:tr>
            <w:tr w:rsidR="00A66049" w:rsidRPr="005F7A5E" w14:paraId="08003D25" w14:textId="77777777" w:rsidTr="00CA2EE9">
              <w:tc>
                <w:tcPr>
                  <w:tcW w:w="3540" w:type="dxa"/>
                </w:tcPr>
                <w:p w14:paraId="4C541438"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Tên </w:t>
                  </w:r>
                  <w:r w:rsidRPr="005F7A5E">
                    <w:rPr>
                      <w:rFonts w:eastAsiaTheme="minorHAnsi" w:cs="Arial"/>
                      <w:sz w:val="20"/>
                    </w:rPr>
                    <w:t>nhân</w:t>
                  </w:r>
                  <w:r w:rsidRPr="005F7A5E">
                    <w:rPr>
                      <w:sz w:val="20"/>
                    </w:rPr>
                    <w:t xml:space="preserve"> viên</w:t>
                  </w:r>
                </w:p>
              </w:tc>
              <w:tc>
                <w:tcPr>
                  <w:tcW w:w="3540" w:type="dxa"/>
                </w:tcPr>
                <w:p w14:paraId="50989105"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hời gian Check in/out</w:t>
                  </w:r>
                </w:p>
              </w:tc>
            </w:tr>
            <w:tr w:rsidR="00A66049" w:rsidRPr="005F7A5E" w14:paraId="2EFE1322" w14:textId="77777777" w:rsidTr="00CA2EE9">
              <w:tc>
                <w:tcPr>
                  <w:tcW w:w="3540" w:type="dxa"/>
                </w:tcPr>
                <w:p w14:paraId="0C365D22"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Ngày Check in/out</w:t>
                  </w:r>
                </w:p>
              </w:tc>
              <w:tc>
                <w:tcPr>
                  <w:tcW w:w="3540" w:type="dxa"/>
                </w:tcPr>
                <w:p w14:paraId="1C9F86AB"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ọa độ Check in/out</w:t>
                  </w:r>
                </w:p>
              </w:tc>
            </w:tr>
            <w:tr w:rsidR="00A66049" w:rsidRPr="005F7A5E" w14:paraId="333F1B09" w14:textId="77777777" w:rsidTr="00CA2EE9">
              <w:tc>
                <w:tcPr>
                  <w:tcW w:w="3540" w:type="dxa"/>
                </w:tcPr>
                <w:p w14:paraId="6430BDFD"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Tên Wifi đã thiết lập tại Kho.</w:t>
                  </w:r>
                </w:p>
              </w:tc>
              <w:tc>
                <w:tcPr>
                  <w:tcW w:w="3540" w:type="dxa"/>
                </w:tcPr>
                <w:p w14:paraId="3CF58D6B" w14:textId="77777777" w:rsidR="00A66049" w:rsidRPr="005F7A5E" w:rsidRDefault="00A66049" w:rsidP="00CA2EE9">
                  <w:pPr>
                    <w:widowControl/>
                    <w:adjustRightInd/>
                    <w:spacing w:before="0" w:after="0" w:line="276" w:lineRule="auto"/>
                    <w:ind w:left="226"/>
                    <w:jc w:val="left"/>
                    <w:textAlignment w:val="auto"/>
                    <w:rPr>
                      <w:rFonts w:eastAsiaTheme="minorHAnsi" w:cs="Arial"/>
                      <w:sz w:val="20"/>
                    </w:rPr>
                  </w:pPr>
                </w:p>
              </w:tc>
            </w:tr>
          </w:tbl>
          <w:p w14:paraId="16FD07F5" w14:textId="77777777" w:rsidR="00A66049" w:rsidRPr="005F7A5E" w:rsidRDefault="00A66049" w:rsidP="00CA2EE9">
            <w:pPr>
              <w:spacing w:line="276" w:lineRule="auto"/>
              <w:rPr>
                <w:sz w:val="20"/>
              </w:rPr>
            </w:pPr>
          </w:p>
        </w:tc>
      </w:tr>
      <w:tr w:rsidR="00A66049" w:rsidRPr="005F7A5E" w14:paraId="08333A73" w14:textId="77777777" w:rsidTr="00CA2EE9">
        <w:trPr>
          <w:trHeight w:val="1884"/>
        </w:trPr>
        <w:tc>
          <w:tcPr>
            <w:tcW w:w="597" w:type="pct"/>
          </w:tcPr>
          <w:p w14:paraId="65622454" w14:textId="77777777" w:rsidR="00A66049" w:rsidRPr="005F7A5E" w:rsidRDefault="00A66049" w:rsidP="00CA2EE9">
            <w:pPr>
              <w:spacing w:line="276" w:lineRule="auto"/>
              <w:rPr>
                <w:rFonts w:cs="Arial"/>
                <w:b/>
                <w:sz w:val="20"/>
              </w:rPr>
            </w:pPr>
            <w:r>
              <w:rPr>
                <w:rFonts w:cs="Arial"/>
                <w:b/>
                <w:sz w:val="20"/>
              </w:rPr>
              <w:t>ATT19</w:t>
            </w:r>
            <w:r w:rsidRPr="005F7A5E">
              <w:rPr>
                <w:rFonts w:cs="Arial"/>
                <w:b/>
                <w:sz w:val="20"/>
              </w:rPr>
              <w:t>.</w:t>
            </w:r>
            <w:r>
              <w:rPr>
                <w:rFonts w:cs="Arial"/>
                <w:b/>
                <w:sz w:val="20"/>
              </w:rPr>
              <w:t>29</w:t>
            </w:r>
          </w:p>
        </w:tc>
        <w:tc>
          <w:tcPr>
            <w:tcW w:w="617" w:type="pct"/>
            <w:shd w:val="clear" w:color="auto" w:fill="auto"/>
          </w:tcPr>
          <w:p w14:paraId="011895F8" w14:textId="77777777" w:rsidR="00A66049" w:rsidRPr="005F7A5E" w:rsidRDefault="00A66049" w:rsidP="00CA2EE9">
            <w:pPr>
              <w:spacing w:line="276" w:lineRule="auto"/>
              <w:jc w:val="left"/>
              <w:rPr>
                <w:rFonts w:cs="Arial"/>
                <w:b/>
                <w:sz w:val="20"/>
              </w:rPr>
            </w:pPr>
          </w:p>
        </w:tc>
        <w:tc>
          <w:tcPr>
            <w:tcW w:w="3786" w:type="pct"/>
            <w:shd w:val="clear" w:color="auto" w:fill="auto"/>
          </w:tcPr>
          <w:p w14:paraId="273DEA57" w14:textId="77777777" w:rsidR="00A66049" w:rsidRPr="008C0226" w:rsidRDefault="00A66049" w:rsidP="00CA2EE9">
            <w:pPr>
              <w:widowControl/>
              <w:adjustRightInd/>
              <w:textAlignment w:val="auto"/>
              <w:rPr>
                <w:rFonts w:eastAsia="Times New Roman" w:cs="Arial"/>
                <w:b/>
                <w:szCs w:val="21"/>
              </w:rPr>
            </w:pPr>
            <w:r w:rsidRPr="008C0226">
              <w:rPr>
                <w:rFonts w:eastAsia="Times New Roman" w:cs="Arial"/>
                <w:b/>
                <w:szCs w:val="21"/>
              </w:rPr>
              <w:t>Xuất BC, biểu mẫu:</w:t>
            </w:r>
          </w:p>
          <w:p w14:paraId="0D53DBA2" w14:textId="77777777" w:rsidR="00A66049" w:rsidRDefault="00A66049" w:rsidP="00CA2EE9">
            <w:pPr>
              <w:pStyle w:val="ListParagraph"/>
            </w:pPr>
            <w:r w:rsidRPr="009317D4">
              <w:t xml:space="preserve">Từ DS </w:t>
            </w:r>
            <w:r>
              <w:t>đăng ký công tác</w:t>
            </w:r>
            <w:r w:rsidRPr="00561E30">
              <w:t xml:space="preserve"> </w:t>
            </w:r>
            <w:r>
              <w:t>đã được duyệt</w:t>
            </w:r>
            <w:r w:rsidRPr="009317D4">
              <w:t xml:space="preserve">, có thể xuất BC </w:t>
            </w:r>
            <w:r>
              <w:t>đăng ký đi công tác</w:t>
            </w:r>
            <w:r w:rsidRPr="009317D4">
              <w:t xml:space="preserve"> theo mẫu</w:t>
            </w:r>
          </w:p>
          <w:p w14:paraId="651D9487" w14:textId="77777777" w:rsidR="00A66049" w:rsidRDefault="00A66049" w:rsidP="00CA2EE9">
            <w:pPr>
              <w:pStyle w:val="ListParagraph"/>
            </w:pPr>
            <w:r>
              <w:t xml:space="preserve">TLĐV nhìn thấy </w:t>
            </w:r>
            <w:r w:rsidRPr="00904209">
              <w:rPr>
                <w:color w:val="FF0000"/>
              </w:rPr>
              <w:t xml:space="preserve">“Giao diện tổng hợp” </w:t>
            </w:r>
            <w:r>
              <w:t>bao gồm: ca, phép, lễ / Tết, Công tác, ngày nghỉ hàng tuần</w:t>
            </w:r>
          </w:p>
          <w:p w14:paraId="3AD7E9DB" w14:textId="77777777" w:rsidR="00A66049" w:rsidRPr="005F7A5E" w:rsidRDefault="00A66049" w:rsidP="00CA2EE9">
            <w:pPr>
              <w:pStyle w:val="ListParagraph"/>
              <w:rPr>
                <w:b/>
              </w:rPr>
            </w:pPr>
            <w:r>
              <w:t xml:space="preserve">NLĐ nhìn thấy </w:t>
            </w:r>
            <w:r w:rsidRPr="00904209">
              <w:rPr>
                <w:color w:val="FF0000"/>
              </w:rPr>
              <w:t xml:space="preserve">“Giao diện tổng hợp cá nhân” </w:t>
            </w:r>
            <w:r>
              <w:t>bao gồm: ca, phép, lễ / Tết, Công tác, ngày nghỉ hàng tuần.</w:t>
            </w:r>
          </w:p>
        </w:tc>
      </w:tr>
      <w:tr w:rsidR="00A66049" w:rsidRPr="00A54748" w14:paraId="3713348E" w14:textId="77777777" w:rsidTr="00444D0A">
        <w:trPr>
          <w:trHeight w:val="777"/>
        </w:trPr>
        <w:tc>
          <w:tcPr>
            <w:tcW w:w="597" w:type="pct"/>
          </w:tcPr>
          <w:p w14:paraId="3055F09F" w14:textId="77777777" w:rsidR="00A66049" w:rsidRPr="005F7A5E" w:rsidRDefault="00A66049" w:rsidP="00CA2EE9">
            <w:pPr>
              <w:spacing w:line="276" w:lineRule="auto"/>
              <w:rPr>
                <w:rFonts w:cs="Arial"/>
                <w:b/>
                <w:sz w:val="20"/>
              </w:rPr>
            </w:pPr>
            <w:r>
              <w:rPr>
                <w:rFonts w:cs="Arial"/>
                <w:b/>
                <w:sz w:val="20"/>
              </w:rPr>
              <w:t>ATT19</w:t>
            </w:r>
            <w:r w:rsidRPr="005F7A5E">
              <w:rPr>
                <w:rFonts w:cs="Arial"/>
                <w:b/>
                <w:sz w:val="20"/>
              </w:rPr>
              <w:t>.</w:t>
            </w:r>
            <w:r>
              <w:rPr>
                <w:rFonts w:cs="Arial"/>
                <w:b/>
                <w:sz w:val="20"/>
              </w:rPr>
              <w:t>30</w:t>
            </w:r>
          </w:p>
        </w:tc>
        <w:tc>
          <w:tcPr>
            <w:tcW w:w="617" w:type="pct"/>
            <w:shd w:val="clear" w:color="auto" w:fill="auto"/>
          </w:tcPr>
          <w:p w14:paraId="59253E22" w14:textId="77777777" w:rsidR="00A66049" w:rsidRDefault="00A66049" w:rsidP="00CA2EE9">
            <w:pPr>
              <w:spacing w:line="276" w:lineRule="auto"/>
              <w:jc w:val="left"/>
              <w:rPr>
                <w:rFonts w:cs="Arial"/>
                <w:b/>
                <w:sz w:val="20"/>
              </w:rPr>
            </w:pPr>
            <w:r>
              <w:rPr>
                <w:rFonts w:cs="Arial"/>
                <w:b/>
                <w:sz w:val="20"/>
              </w:rPr>
              <w:t>NLĐ</w:t>
            </w:r>
          </w:p>
          <w:p w14:paraId="04CD8216" w14:textId="77777777" w:rsidR="00EB316E" w:rsidRDefault="00EB316E" w:rsidP="00CA2EE9">
            <w:pPr>
              <w:spacing w:line="276" w:lineRule="auto"/>
              <w:jc w:val="left"/>
              <w:rPr>
                <w:rFonts w:cs="Arial"/>
                <w:b/>
                <w:sz w:val="20"/>
              </w:rPr>
            </w:pPr>
          </w:p>
          <w:p w14:paraId="5B043066" w14:textId="77777777" w:rsidR="00EB316E" w:rsidRDefault="00EB316E" w:rsidP="00CA2EE9">
            <w:pPr>
              <w:spacing w:line="276" w:lineRule="auto"/>
              <w:jc w:val="left"/>
              <w:rPr>
                <w:rFonts w:cs="Arial"/>
                <w:b/>
                <w:sz w:val="20"/>
              </w:rPr>
            </w:pPr>
          </w:p>
          <w:p w14:paraId="6BFCC8FE" w14:textId="4AC1B1EA"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5BB7B22E" w14:textId="77777777" w:rsidR="00A66049" w:rsidRPr="00A54748" w:rsidRDefault="00A66049" w:rsidP="00CA2EE9">
            <w:pPr>
              <w:rPr>
                <w:b/>
                <w:bCs/>
                <w:sz w:val="20"/>
              </w:rPr>
            </w:pPr>
            <w:r w:rsidRPr="00A54748">
              <w:rPr>
                <w:b/>
                <w:bCs/>
                <w:sz w:val="20"/>
              </w:rPr>
              <w:t xml:space="preserve">Hủy yêu cầu đăng ký đi công tác đã được duyệt: </w:t>
            </w:r>
          </w:p>
          <w:p w14:paraId="313B7CEF" w14:textId="77777777" w:rsidR="00A66049" w:rsidRPr="00A54748" w:rsidRDefault="00A66049" w:rsidP="00CA2EE9">
            <w:pPr>
              <w:pStyle w:val="ListParagraph"/>
              <w:spacing w:line="276" w:lineRule="auto"/>
              <w:jc w:val="both"/>
            </w:pPr>
            <w:r w:rsidRPr="00A54748">
              <w:t xml:space="preserve">NLĐ chọn những dòng đăng ký đã được phê duyệt muốn hủy, sau đó nhấn </w:t>
            </w:r>
            <w:r w:rsidRPr="00A54748">
              <w:rPr>
                <w:color w:val="FF0000"/>
              </w:rPr>
              <w:t xml:space="preserve">“Hủy” </w:t>
            </w:r>
            <w:r w:rsidRPr="00A54748">
              <w:rPr>
                <w:color w:val="auto"/>
              </w:rPr>
              <w:t>trên App</w:t>
            </w:r>
            <w:r w:rsidRPr="00A54748">
              <w:t xml:space="preserve"> điện thoại hoặc </w:t>
            </w:r>
            <w:r w:rsidRPr="00A54748">
              <w:rPr>
                <w:color w:val="auto"/>
              </w:rPr>
              <w:t>Web Portal.</w:t>
            </w:r>
          </w:p>
          <w:p w14:paraId="523497B8"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p>
          <w:p w14:paraId="46AD3ED7" w14:textId="77777777" w:rsidR="00A66049" w:rsidRPr="00A54748" w:rsidRDefault="00A66049" w:rsidP="00CA2EE9">
            <w:pPr>
              <w:pStyle w:val="ListParagraph"/>
              <w:numPr>
                <w:ilvl w:val="0"/>
                <w:numId w:val="0"/>
              </w:numPr>
              <w:ind w:left="360"/>
              <w:rPr>
                <w:color w:val="FF0000"/>
              </w:rPr>
            </w:pPr>
            <w:r w:rsidRPr="00A54748">
              <w:t>+ Thông qua email:</w:t>
            </w:r>
          </w:p>
          <w:p w14:paraId="7F50A581"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highlight w:val="cyan"/>
              </w:rPr>
              <w:t xml:space="preserve"> </w:t>
            </w:r>
            <w:r w:rsidRPr="00604DC0">
              <w:rPr>
                <w:color w:val="FF0000"/>
                <w:highlight w:val="cyan"/>
              </w:rPr>
              <w:t xml:space="preserve">“Dữ liệu đăng ký công tác đã được hủy” </w:t>
            </w:r>
            <w:r w:rsidRPr="00604DC0">
              <w:rPr>
                <w:highlight w:val="cyan"/>
              </w:rPr>
              <w:t xml:space="preserve">và kèm theo </w:t>
            </w:r>
            <w:r w:rsidRPr="00604DC0">
              <w:rPr>
                <w:color w:val="FF0000"/>
                <w:highlight w:val="cyan"/>
              </w:rPr>
              <w:t>“DS công tác đã được hủy”</w:t>
            </w:r>
          </w:p>
          <w:p w14:paraId="73F34F48" w14:textId="77777777" w:rsidR="00604DC0" w:rsidRPr="00604DC0" w:rsidRDefault="00604DC0" w:rsidP="00604DC0">
            <w:pPr>
              <w:spacing w:line="276" w:lineRule="auto"/>
              <w:ind w:left="348"/>
              <w:rPr>
                <w:highlight w:val="cyan"/>
              </w:rPr>
            </w:pPr>
            <w:r>
              <w:rPr>
                <w:highlight w:val="cyan"/>
              </w:rPr>
              <w:t>(</w:t>
            </w:r>
            <w:r w:rsidRPr="00696DF7">
              <w:rPr>
                <w:i/>
                <w:highlight w:val="cyan"/>
              </w:rPr>
              <w:t>English) “The business trip registration data has been cancelled</w:t>
            </w:r>
            <w:r>
              <w:rPr>
                <w:highlight w:val="cyan"/>
              </w:rPr>
              <w:t>.”</w:t>
            </w:r>
          </w:p>
          <w:p w14:paraId="53EA392D" w14:textId="77777777" w:rsidR="00A66049" w:rsidRPr="00A54748" w:rsidRDefault="00A66049" w:rsidP="00CA2EE9">
            <w:pPr>
              <w:pStyle w:val="ListParagraph"/>
              <w:numPr>
                <w:ilvl w:val="0"/>
                <w:numId w:val="0"/>
              </w:numPr>
              <w:ind w:left="360"/>
              <w:rPr>
                <w:bCs/>
                <w:color w:val="0070C0"/>
              </w:rPr>
            </w:pPr>
            <w:r w:rsidRPr="00A54748">
              <w:rPr>
                <w:bCs/>
              </w:rPr>
              <w:t xml:space="preserve">+ Hệ thống cập nhật lại </w:t>
            </w:r>
            <w:r w:rsidRPr="00A54748">
              <w:rPr>
                <w:color w:val="FF0000"/>
              </w:rPr>
              <w:t>“Giao diện tổng hợp”, “Giao diện tổng hợp cá nhân”</w:t>
            </w:r>
          </w:p>
          <w:p w14:paraId="5BA0622A" w14:textId="77777777" w:rsidR="00A66049" w:rsidRPr="00A54748" w:rsidRDefault="00A66049" w:rsidP="00CA2EE9">
            <w:pPr>
              <w:pStyle w:val="ListParagraph"/>
              <w:spacing w:line="276" w:lineRule="auto"/>
              <w:jc w:val="both"/>
            </w:pPr>
            <w:r w:rsidRPr="00A54748">
              <w:t>Điều chỉnh lịch công tác đã được duyệt (do khác với lịch công tác đã duyệt)</w:t>
            </w:r>
          </w:p>
          <w:p w14:paraId="32E2D7E6" w14:textId="77777777" w:rsidR="00A66049" w:rsidRPr="00A54748" w:rsidRDefault="00A66049" w:rsidP="00CA2EE9">
            <w:pPr>
              <w:pStyle w:val="ListParagraph"/>
              <w:numPr>
                <w:ilvl w:val="0"/>
                <w:numId w:val="0"/>
              </w:numPr>
              <w:ind w:left="360"/>
            </w:pPr>
            <w:r w:rsidRPr="00A54748">
              <w:t>+ NLĐ thực hiện thao tác hủy như trên.</w:t>
            </w:r>
          </w:p>
          <w:p w14:paraId="438168F2"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r w:rsidRPr="00A54748">
              <w:rPr>
                <w:b/>
                <w:color w:val="000000"/>
              </w:rPr>
              <w:t xml:space="preserve"> </w:t>
            </w:r>
          </w:p>
          <w:p w14:paraId="56A3F650" w14:textId="77777777" w:rsidR="00A66049" w:rsidRPr="00A54748" w:rsidRDefault="00A66049" w:rsidP="00CA2EE9">
            <w:pPr>
              <w:pStyle w:val="ListParagraph"/>
              <w:numPr>
                <w:ilvl w:val="0"/>
                <w:numId w:val="0"/>
              </w:numPr>
              <w:ind w:left="360"/>
            </w:pPr>
            <w:r w:rsidRPr="00A54748">
              <w:t>+ Thông qua email:</w:t>
            </w:r>
          </w:p>
          <w:p w14:paraId="6B2D3234"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color w:val="FF0000"/>
                <w:highlight w:val="cyan"/>
              </w:rPr>
              <w:t xml:space="preserve">:  “Dữ liệu đăng ký công tác đã được hủy” </w:t>
            </w:r>
            <w:r w:rsidRPr="00604DC0">
              <w:rPr>
                <w:highlight w:val="cyan"/>
              </w:rPr>
              <w:t>và kèm theo  “</w:t>
            </w:r>
            <w:r w:rsidRPr="00604DC0">
              <w:rPr>
                <w:color w:val="FF0000"/>
                <w:highlight w:val="cyan"/>
              </w:rPr>
              <w:t>DS công tác đã được hủy”</w:t>
            </w:r>
          </w:p>
          <w:p w14:paraId="14E39D85" w14:textId="77777777" w:rsidR="00604DC0" w:rsidRPr="00604DC0" w:rsidRDefault="00604DC0" w:rsidP="00604DC0">
            <w:pPr>
              <w:spacing w:line="276" w:lineRule="auto"/>
              <w:ind w:left="348"/>
              <w:rPr>
                <w:highlight w:val="cyan"/>
              </w:rPr>
            </w:pPr>
            <w:r w:rsidRPr="00696DF7">
              <w:rPr>
                <w:i/>
                <w:highlight w:val="cyan"/>
              </w:rPr>
              <w:t>(English) “The business trip registration data has been cancelled</w:t>
            </w:r>
            <w:r>
              <w:rPr>
                <w:highlight w:val="cyan"/>
              </w:rPr>
              <w:t>.”</w:t>
            </w:r>
          </w:p>
          <w:p w14:paraId="3FEBD83F" w14:textId="77777777" w:rsidR="00A66049" w:rsidRPr="00A54748" w:rsidRDefault="00A66049" w:rsidP="00CA2EE9">
            <w:pPr>
              <w:pStyle w:val="ListParagraph"/>
              <w:numPr>
                <w:ilvl w:val="0"/>
                <w:numId w:val="0"/>
              </w:numPr>
              <w:ind w:left="360"/>
              <w:rPr>
                <w:b/>
              </w:rPr>
            </w:pPr>
            <w:r w:rsidRPr="00A54748">
              <w:t xml:space="preserve">+ NLĐ thực hiện quy trình đăng ký mới từ bước </w:t>
            </w:r>
            <w:r>
              <w:rPr>
                <w:b/>
              </w:rPr>
              <w:t>ATT19</w:t>
            </w:r>
            <w:r w:rsidRPr="00A54748">
              <w:rPr>
                <w:b/>
              </w:rPr>
              <w:t>.01</w:t>
            </w:r>
          </w:p>
          <w:p w14:paraId="55D3BD54" w14:textId="77777777" w:rsidR="00A66049" w:rsidRPr="00A54748" w:rsidRDefault="00A66049" w:rsidP="00CA2EE9">
            <w:pPr>
              <w:pStyle w:val="ListParagraph"/>
              <w:numPr>
                <w:ilvl w:val="0"/>
                <w:numId w:val="0"/>
              </w:numPr>
              <w:ind w:left="360"/>
            </w:pPr>
            <w:r w:rsidRPr="00A54748">
              <w:rPr>
                <w:bCs/>
              </w:rPr>
              <w:t xml:space="preserve">+ Hệ thống cập nhật lại </w:t>
            </w:r>
            <w:r w:rsidRPr="00A54748">
              <w:rPr>
                <w:color w:val="FF0000"/>
              </w:rPr>
              <w:t>“Giao diện tổng hợp”</w:t>
            </w:r>
            <w:r w:rsidRPr="00A54748">
              <w:t>,</w:t>
            </w:r>
            <w:r w:rsidRPr="00A54748">
              <w:rPr>
                <w:color w:val="FF0000"/>
              </w:rPr>
              <w:t xml:space="preserve"> “Giao diện tổng hợp cá nhân”</w:t>
            </w:r>
            <w:r w:rsidRPr="00A54748">
              <w:t>.</w:t>
            </w:r>
          </w:p>
        </w:tc>
      </w:tr>
    </w:tbl>
    <w:p w14:paraId="76D3FAC8" w14:textId="77777777" w:rsidR="00A66049" w:rsidRDefault="00A66049" w:rsidP="00A66049">
      <w:pPr>
        <w:rPr>
          <w:lang w:eastAsia="ja-JP"/>
        </w:rPr>
        <w:sectPr w:rsidR="00A66049" w:rsidSect="001D6AC1">
          <w:pgSz w:w="11907" w:h="16840" w:code="9"/>
          <w:pgMar w:top="977" w:right="851" w:bottom="567" w:left="1418" w:header="567" w:footer="284" w:gutter="0"/>
          <w:cols w:space="720"/>
          <w:titlePg/>
          <w:docGrid w:linePitch="360"/>
        </w:sectPr>
      </w:pPr>
    </w:p>
    <w:p w14:paraId="3D48CAA2" w14:textId="2ACFB1C5" w:rsidR="00A66049" w:rsidRPr="00696DF7" w:rsidRDefault="00A66049" w:rsidP="00A66049">
      <w:pPr>
        <w:pStyle w:val="Heading3"/>
      </w:pPr>
      <w:bookmarkStart w:id="103" w:name="_Toc63668013"/>
      <w:bookmarkStart w:id="104" w:name="_Toc66095583"/>
      <w:r w:rsidRPr="00696DF7">
        <w:t xml:space="preserve">ATT20 - Quy trình đăng ký đi công tác </w:t>
      </w:r>
      <w:r w:rsidRPr="00696DF7">
        <w:rPr>
          <w:color w:val="FF0000"/>
        </w:rPr>
        <w:t>(</w:t>
      </w:r>
      <w:r w:rsidR="00565D5D" w:rsidRPr="00696DF7">
        <w:rPr>
          <w:color w:val="FF0000"/>
        </w:rPr>
        <w:t>Bốn</w:t>
      </w:r>
      <w:r w:rsidRPr="00696DF7">
        <w:rPr>
          <w:color w:val="FF0000"/>
        </w:rPr>
        <w:t xml:space="preserve"> cấp phê duyệt) </w:t>
      </w:r>
      <w:r w:rsidRPr="00696DF7">
        <w:t>- Trợ lý Đơn vị đăng ký hộ</w:t>
      </w:r>
      <w:bookmarkEnd w:id="103"/>
      <w:bookmarkEnd w:id="104"/>
    </w:p>
    <w:p w14:paraId="2C928BFC" w14:textId="77777777" w:rsidR="00A66049" w:rsidRDefault="00A66049" w:rsidP="00A66049">
      <w:pPr>
        <w:pStyle w:val="Heading4"/>
      </w:pPr>
      <w:r w:rsidRPr="005C2334">
        <w:t>Sơ đồ quy trình</w:t>
      </w:r>
    </w:p>
    <w:p w14:paraId="0D1101F1" w14:textId="2423770F" w:rsidR="00A66049" w:rsidRPr="004C61AB" w:rsidRDefault="00565D5D" w:rsidP="00A66049">
      <w:pPr>
        <w:pStyle w:val="BodyText"/>
        <w:spacing w:line="276" w:lineRule="auto"/>
        <w:jc w:val="center"/>
      </w:pPr>
      <w:r>
        <w:object w:dxaOrig="17085" w:dyaOrig="6495" w14:anchorId="65B9196A">
          <v:shape id="_x0000_i1045" type="#_x0000_t75" style="width:483.6pt;height:185.2pt" o:ole="">
            <v:imagedata r:id="rId68" o:title=""/>
          </v:shape>
          <o:OLEObject Type="Embed" ProgID="Visio.Drawing.15" ShapeID="_x0000_i1045" DrawAspect="Content" ObjectID="_1677599111" r:id="rId69"/>
        </w:object>
      </w:r>
    </w:p>
    <w:p w14:paraId="60842149" w14:textId="77777777" w:rsidR="00A66049" w:rsidRDefault="00A66049" w:rsidP="00A66049">
      <w:pPr>
        <w:pStyle w:val="Heading4"/>
        <w:spacing w:line="276" w:lineRule="auto"/>
        <w:sectPr w:rsidR="00A66049" w:rsidSect="001D6AC1">
          <w:pgSz w:w="11907" w:h="16840" w:code="9"/>
          <w:pgMar w:top="977" w:right="851" w:bottom="567" w:left="1418" w:header="567" w:footer="284" w:gutter="0"/>
          <w:cols w:space="720"/>
          <w:titlePg/>
          <w:docGrid w:linePitch="360"/>
        </w:sectPr>
      </w:pPr>
    </w:p>
    <w:p w14:paraId="47FDEA33" w14:textId="77777777" w:rsidR="00A66049" w:rsidRDefault="00A66049" w:rsidP="00A66049">
      <w:pPr>
        <w:pStyle w:val="Heading4"/>
        <w:spacing w:line="276" w:lineRule="auto"/>
      </w:pPr>
      <w:r w:rsidRPr="005C2334">
        <w:t>Chi tiết các bước thực hiệ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50"/>
        <w:gridCol w:w="1188"/>
        <w:gridCol w:w="7290"/>
      </w:tblGrid>
      <w:tr w:rsidR="00A66049" w:rsidRPr="005F7A5E" w14:paraId="45670722" w14:textId="77777777" w:rsidTr="00CA2EE9">
        <w:trPr>
          <w:trHeight w:val="407"/>
          <w:tblHeader/>
        </w:trPr>
        <w:tc>
          <w:tcPr>
            <w:tcW w:w="597" w:type="pct"/>
            <w:shd w:val="clear" w:color="auto" w:fill="D9D9D9"/>
            <w:vAlign w:val="center"/>
          </w:tcPr>
          <w:p w14:paraId="730E89F4" w14:textId="77777777" w:rsidR="00A66049" w:rsidRPr="005F7A5E" w:rsidRDefault="00A66049" w:rsidP="00CA2EE9">
            <w:pPr>
              <w:spacing w:line="276" w:lineRule="auto"/>
              <w:jc w:val="center"/>
              <w:rPr>
                <w:rFonts w:cs="Arial"/>
                <w:b/>
                <w:bCs/>
                <w:sz w:val="20"/>
              </w:rPr>
            </w:pPr>
            <w:r w:rsidRPr="005F7A5E">
              <w:rPr>
                <w:rFonts w:cs="Arial"/>
                <w:b/>
                <w:bCs/>
                <w:sz w:val="20"/>
              </w:rPr>
              <w:t>Bước thực hiện</w:t>
            </w:r>
          </w:p>
        </w:tc>
        <w:tc>
          <w:tcPr>
            <w:tcW w:w="617" w:type="pct"/>
            <w:shd w:val="clear" w:color="auto" w:fill="D9D9D9"/>
            <w:vAlign w:val="center"/>
          </w:tcPr>
          <w:p w14:paraId="0FCF5745" w14:textId="77777777" w:rsidR="00A66049" w:rsidRPr="005F7A5E" w:rsidRDefault="00A66049" w:rsidP="00CA2EE9">
            <w:pPr>
              <w:spacing w:line="276" w:lineRule="auto"/>
              <w:ind w:left="-95"/>
              <w:jc w:val="center"/>
              <w:rPr>
                <w:rFonts w:cs="Arial"/>
                <w:b/>
                <w:bCs/>
                <w:sz w:val="20"/>
                <w:highlight w:val="yellow"/>
              </w:rPr>
            </w:pPr>
            <w:r w:rsidRPr="005F7A5E">
              <w:rPr>
                <w:rFonts w:cs="Arial"/>
                <w:b/>
                <w:bCs/>
                <w:sz w:val="20"/>
              </w:rPr>
              <w:t>Người thực hiện</w:t>
            </w:r>
          </w:p>
        </w:tc>
        <w:tc>
          <w:tcPr>
            <w:tcW w:w="3786" w:type="pct"/>
            <w:shd w:val="clear" w:color="auto" w:fill="D9D9D9"/>
            <w:vAlign w:val="center"/>
          </w:tcPr>
          <w:p w14:paraId="2053AED6" w14:textId="77777777" w:rsidR="00A66049" w:rsidRPr="005F7A5E" w:rsidRDefault="00A66049" w:rsidP="00CA2EE9">
            <w:pPr>
              <w:spacing w:line="276" w:lineRule="auto"/>
              <w:ind w:left="-66"/>
              <w:jc w:val="center"/>
              <w:rPr>
                <w:rFonts w:cs="Arial"/>
                <w:b/>
                <w:bCs/>
                <w:sz w:val="20"/>
              </w:rPr>
            </w:pPr>
            <w:r w:rsidRPr="005F7A5E">
              <w:rPr>
                <w:rFonts w:cs="Arial"/>
                <w:b/>
                <w:bCs/>
                <w:sz w:val="20"/>
              </w:rPr>
              <w:t>Mô tả yêu cầu</w:t>
            </w:r>
          </w:p>
        </w:tc>
      </w:tr>
      <w:tr w:rsidR="00A66049" w:rsidRPr="005F7A5E" w14:paraId="2DC335F9" w14:textId="77777777" w:rsidTr="00CA2EE9">
        <w:trPr>
          <w:trHeight w:val="60"/>
        </w:trPr>
        <w:tc>
          <w:tcPr>
            <w:tcW w:w="597" w:type="pct"/>
          </w:tcPr>
          <w:p w14:paraId="1C897075" w14:textId="77777777" w:rsidR="00A66049" w:rsidRPr="005F7A5E" w:rsidRDefault="00A66049" w:rsidP="00CA2EE9">
            <w:pPr>
              <w:spacing w:line="276" w:lineRule="auto"/>
              <w:jc w:val="left"/>
              <w:rPr>
                <w:rFonts w:eastAsia="Times New Roman" w:cs="Arial"/>
                <w:b/>
                <w:sz w:val="20"/>
              </w:rPr>
            </w:pPr>
            <w:r w:rsidRPr="005F7A5E">
              <w:rPr>
                <w:rFonts w:eastAsia="Times New Roman" w:cs="Arial"/>
                <w:b/>
                <w:sz w:val="20"/>
              </w:rPr>
              <w:t>ATT</w:t>
            </w:r>
            <w:r>
              <w:rPr>
                <w:rFonts w:eastAsia="Times New Roman" w:cs="Arial"/>
                <w:b/>
                <w:sz w:val="20"/>
              </w:rPr>
              <w:t>20</w:t>
            </w:r>
            <w:r w:rsidRPr="005F7A5E">
              <w:rPr>
                <w:rFonts w:eastAsia="Times New Roman" w:cs="Arial"/>
                <w:b/>
                <w:sz w:val="20"/>
              </w:rPr>
              <w:t>.01</w:t>
            </w:r>
          </w:p>
        </w:tc>
        <w:tc>
          <w:tcPr>
            <w:tcW w:w="617" w:type="pct"/>
            <w:shd w:val="clear" w:color="auto" w:fill="auto"/>
          </w:tcPr>
          <w:p w14:paraId="5FABE875"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86" w:type="pct"/>
            <w:shd w:val="clear" w:color="auto" w:fill="auto"/>
          </w:tcPr>
          <w:p w14:paraId="6101B3EF" w14:textId="77777777" w:rsidR="00A66049" w:rsidRPr="005F7A5E" w:rsidRDefault="00A66049" w:rsidP="00CA2EE9">
            <w:pPr>
              <w:spacing w:line="276" w:lineRule="auto"/>
              <w:rPr>
                <w:rFonts w:cs="Arial"/>
                <w:b/>
                <w:bCs/>
                <w:sz w:val="20"/>
              </w:rPr>
            </w:pPr>
            <w:r w:rsidRPr="005F7A5E">
              <w:rPr>
                <w:rFonts w:cs="Arial"/>
                <w:b/>
                <w:bCs/>
                <w:sz w:val="20"/>
              </w:rPr>
              <w:t>Gửi yêu cầu:</w:t>
            </w:r>
          </w:p>
          <w:p w14:paraId="1960B317" w14:textId="77777777" w:rsidR="00A66049" w:rsidRPr="005F7A5E" w:rsidRDefault="00A66049" w:rsidP="00CA2EE9">
            <w:pPr>
              <w:widowControl/>
              <w:adjustRightInd/>
              <w:spacing w:line="276" w:lineRule="auto"/>
              <w:rPr>
                <w:rFonts w:eastAsia="Times New Roman" w:cs="Arial"/>
                <w:b/>
                <w:sz w:val="20"/>
              </w:rPr>
            </w:pPr>
            <w:r w:rsidRPr="005F7A5E">
              <w:t xml:space="preserve">NLĐ gửi yêu cầu đăng ký </w:t>
            </w:r>
            <w:r>
              <w:t>đi công tác</w:t>
            </w:r>
            <w:r w:rsidRPr="005F7A5E">
              <w:t xml:space="preserve"> cho TLĐV </w:t>
            </w:r>
            <w:r w:rsidRPr="005F7A5E">
              <w:rPr>
                <w:color w:val="FF0000"/>
              </w:rPr>
              <w:t>[Ngoài hệ thống]</w:t>
            </w:r>
            <w:r w:rsidRPr="005F7A5E">
              <w:t>.</w:t>
            </w:r>
          </w:p>
        </w:tc>
      </w:tr>
      <w:tr w:rsidR="00A66049" w:rsidRPr="005F7A5E" w14:paraId="60F031B7" w14:textId="77777777" w:rsidTr="00CA2EE9">
        <w:trPr>
          <w:trHeight w:val="60"/>
        </w:trPr>
        <w:tc>
          <w:tcPr>
            <w:tcW w:w="597" w:type="pct"/>
          </w:tcPr>
          <w:p w14:paraId="34FA6946" w14:textId="77777777" w:rsidR="00A66049" w:rsidRPr="005F7A5E" w:rsidRDefault="00A66049" w:rsidP="00CA2EE9">
            <w:pPr>
              <w:spacing w:line="276" w:lineRule="auto"/>
              <w:jc w:val="left"/>
              <w:rPr>
                <w:rFonts w:cs="Arial"/>
                <w:b/>
                <w:sz w:val="20"/>
              </w:rPr>
            </w:pPr>
            <w:r>
              <w:rPr>
                <w:rFonts w:eastAsia="Times New Roman" w:cs="Arial"/>
                <w:b/>
                <w:sz w:val="20"/>
              </w:rPr>
              <w:t>ATT20</w:t>
            </w:r>
            <w:r w:rsidRPr="005F7A5E">
              <w:rPr>
                <w:rFonts w:eastAsia="Times New Roman" w:cs="Arial"/>
                <w:b/>
                <w:sz w:val="20"/>
              </w:rPr>
              <w:t>.0</w:t>
            </w:r>
            <w:r>
              <w:rPr>
                <w:rFonts w:eastAsia="Times New Roman" w:cs="Arial"/>
                <w:b/>
                <w:sz w:val="20"/>
              </w:rPr>
              <w:t>2</w:t>
            </w:r>
          </w:p>
        </w:tc>
        <w:tc>
          <w:tcPr>
            <w:tcW w:w="617" w:type="pct"/>
            <w:shd w:val="clear" w:color="auto" w:fill="auto"/>
          </w:tcPr>
          <w:p w14:paraId="05A577C7" w14:textId="77777777" w:rsidR="00A66049" w:rsidRPr="005F7A5E" w:rsidRDefault="00A66049" w:rsidP="00CA2EE9">
            <w:pPr>
              <w:spacing w:line="276" w:lineRule="auto"/>
              <w:jc w:val="left"/>
              <w:rPr>
                <w:rFonts w:cs="Arial"/>
                <w:b/>
                <w:sz w:val="20"/>
              </w:rPr>
            </w:pPr>
            <w:r>
              <w:rPr>
                <w:rFonts w:cs="Arial"/>
                <w:b/>
                <w:sz w:val="20"/>
              </w:rPr>
              <w:t>TLĐV</w:t>
            </w:r>
          </w:p>
        </w:tc>
        <w:tc>
          <w:tcPr>
            <w:tcW w:w="3786" w:type="pct"/>
            <w:shd w:val="clear" w:color="auto" w:fill="auto"/>
          </w:tcPr>
          <w:p w14:paraId="37F0BC80"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Đăng ký </w:t>
            </w:r>
            <w:r>
              <w:rPr>
                <w:rFonts w:eastAsia="Times New Roman" w:cs="Arial"/>
                <w:b/>
                <w:sz w:val="20"/>
              </w:rPr>
              <w:t>đi công tác:</w:t>
            </w:r>
          </w:p>
          <w:p w14:paraId="297C3E9D" w14:textId="6A584CC7" w:rsidR="00A66049" w:rsidRPr="00565D5D" w:rsidRDefault="00A66049" w:rsidP="00CA2EE9">
            <w:pPr>
              <w:pStyle w:val="ListParagraph"/>
              <w:spacing w:line="276" w:lineRule="auto"/>
            </w:pPr>
            <w:r>
              <w:t xml:space="preserve">TLĐV vào màn hình </w:t>
            </w:r>
            <w:r w:rsidRPr="00B46EC7">
              <w:rPr>
                <w:color w:val="FF0000"/>
              </w:rPr>
              <w:t>“Đăng ký đi công tác”</w:t>
            </w:r>
            <w:r>
              <w:rPr>
                <w:color w:val="FF0000"/>
              </w:rPr>
              <w:t xml:space="preserve">, </w:t>
            </w:r>
            <w:r w:rsidRPr="006F30C4">
              <w:t>bằng</w:t>
            </w:r>
            <w:r>
              <w:t xml:space="preserve"> </w:t>
            </w:r>
            <w:r w:rsidRPr="006F30C4">
              <w:t xml:space="preserve">Web </w:t>
            </w:r>
            <w:r>
              <w:t>Main</w:t>
            </w:r>
            <w:r w:rsidRPr="006F30C4">
              <w:t xml:space="preserve"> </w:t>
            </w:r>
            <w:r w:rsidRPr="00B46EC7">
              <w:t>sau đó nhấn</w:t>
            </w:r>
            <w:r>
              <w:rPr>
                <w:color w:val="FF0000"/>
              </w:rPr>
              <w:t xml:space="preserve"> “Tạo mới”.</w:t>
            </w:r>
          </w:p>
          <w:p w14:paraId="58866940" w14:textId="4097B2CD" w:rsidR="00565D5D" w:rsidRPr="00B46EC7" w:rsidRDefault="00565D5D" w:rsidP="00CA2EE9">
            <w:pPr>
              <w:pStyle w:val="ListParagraph"/>
              <w:spacing w:line="276" w:lineRule="auto"/>
            </w:pPr>
            <w:r>
              <w:t>TLĐV thực hiện tải mẫu đi công tác và điền thông tin cần thiết theo mẫu.</w:t>
            </w:r>
          </w:p>
          <w:p w14:paraId="1E7AC4C9" w14:textId="77777777" w:rsidR="00A66049" w:rsidRDefault="00A66049" w:rsidP="00A66049">
            <w:pPr>
              <w:pStyle w:val="ListParagraph"/>
              <w:numPr>
                <w:ilvl w:val="0"/>
                <w:numId w:val="33"/>
              </w:numPr>
              <w:spacing w:before="120" w:after="120" w:line="276" w:lineRule="auto"/>
              <w:ind w:right="289"/>
            </w:pPr>
            <w:r>
              <w:t xml:space="preserve">TLĐV </w:t>
            </w:r>
            <w:r w:rsidRPr="0096659F">
              <w:t>nhập các thông tin theo</w:t>
            </w:r>
            <w:r>
              <w:t xml:space="preserve"> </w:t>
            </w:r>
            <w:r w:rsidRPr="00BF2BB6">
              <w:t xml:space="preserve">thiết lập </w:t>
            </w:r>
            <w:r w:rsidRPr="000C070D">
              <w:rPr>
                <w:color w:val="FF0000"/>
              </w:rPr>
              <w:t>“Các trường thông tin cần nhập”</w:t>
            </w:r>
            <w:r w:rsidRPr="000C070D">
              <w:t>.</w:t>
            </w:r>
          </w:p>
          <w:p w14:paraId="66DC0BE3" w14:textId="77777777" w:rsidR="00A66049" w:rsidRDefault="00A66049" w:rsidP="00CA2EE9">
            <w:pPr>
              <w:pStyle w:val="ListParagraph"/>
              <w:spacing w:line="276" w:lineRule="auto"/>
            </w:pPr>
            <w:r>
              <w:t>TLĐV</w:t>
            </w:r>
            <w:r w:rsidRPr="0096659F">
              <w:t xml:space="preserve"> </w:t>
            </w:r>
            <w:r>
              <w:t xml:space="preserve">kiểm tra lại các trường thông tin cần nhập và </w:t>
            </w:r>
            <w:r w:rsidRPr="009663A1">
              <w:t xml:space="preserve">nhấn </w:t>
            </w:r>
            <w:r w:rsidRPr="00BF2BB6">
              <w:rPr>
                <w:color w:val="FF0000"/>
              </w:rPr>
              <w:t>“Lưu”</w:t>
            </w:r>
            <w:r>
              <w:t>.</w:t>
            </w:r>
          </w:p>
          <w:p w14:paraId="22C0FE80" w14:textId="1E1EB40D" w:rsidR="00A66049" w:rsidRPr="005F7A5E" w:rsidRDefault="00A66049" w:rsidP="00CA2EE9">
            <w:pPr>
              <w:spacing w:line="276" w:lineRule="auto"/>
            </w:pPr>
            <w:r>
              <w:t>Lưu ý: Hệ thống</w:t>
            </w:r>
            <w:r w:rsidR="00444D0A">
              <w:t xml:space="preserve"> chỉ</w:t>
            </w:r>
            <w:r>
              <w:t xml:space="preserve"> popup các trường thông tin cần nhập theo </w:t>
            </w:r>
            <w:r w:rsidRPr="009E3BAA">
              <w:rPr>
                <w:color w:val="FF0000"/>
              </w:rPr>
              <w:t>“Danh mục loại công tác”</w:t>
            </w:r>
            <w:r w:rsidRPr="009E3BAA">
              <w:t>.</w:t>
            </w:r>
          </w:p>
        </w:tc>
      </w:tr>
      <w:tr w:rsidR="00A66049" w:rsidRPr="005F7A5E" w14:paraId="18DC927E" w14:textId="77777777" w:rsidTr="00CA2EE9">
        <w:trPr>
          <w:trHeight w:val="602"/>
        </w:trPr>
        <w:tc>
          <w:tcPr>
            <w:tcW w:w="597" w:type="pct"/>
          </w:tcPr>
          <w:p w14:paraId="79B022AD"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0</w:t>
            </w:r>
            <w:r>
              <w:rPr>
                <w:rFonts w:cs="Arial"/>
                <w:b/>
                <w:sz w:val="20"/>
              </w:rPr>
              <w:t>3</w:t>
            </w:r>
          </w:p>
        </w:tc>
        <w:tc>
          <w:tcPr>
            <w:tcW w:w="617" w:type="pct"/>
            <w:shd w:val="clear" w:color="auto" w:fill="auto"/>
          </w:tcPr>
          <w:p w14:paraId="752F47F2"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86" w:type="pct"/>
            <w:shd w:val="clear" w:color="auto" w:fill="auto"/>
          </w:tcPr>
          <w:p w14:paraId="31E80DEB"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ràng buộc</w:t>
            </w:r>
            <w:r w:rsidRPr="005F7A5E">
              <w:rPr>
                <w:rFonts w:eastAsia="Times New Roman" w:cs="Arial"/>
                <w:b/>
                <w:sz w:val="20"/>
              </w:rPr>
              <w:t>:</w:t>
            </w:r>
          </w:p>
          <w:p w14:paraId="2E6AC5B7" w14:textId="77777777" w:rsidR="00A66049" w:rsidRPr="005F7A5E" w:rsidRDefault="00A66049" w:rsidP="00CA2EE9">
            <w:pPr>
              <w:pStyle w:val="ListParagraph"/>
              <w:spacing w:line="276" w:lineRule="auto"/>
              <w:rPr>
                <w:color w:val="FF0000"/>
              </w:rPr>
            </w:pPr>
            <w:r w:rsidRPr="005F7A5E">
              <w:t xml:space="preserve">Kiểm tra điều kiện ràng buộc trên hệ thống theo </w:t>
            </w:r>
            <w:r w:rsidRPr="007A077B">
              <w:rPr>
                <w:color w:val="FF0000"/>
              </w:rPr>
              <w:t>“Thiết lập điều kiện</w:t>
            </w:r>
            <w:r>
              <w:rPr>
                <w:color w:val="FF0000"/>
              </w:rPr>
              <w:t xml:space="preserve"> cảnh báo &amp; ràng buộc</w:t>
            </w:r>
            <w:r w:rsidRPr="007A077B">
              <w:rPr>
                <w:color w:val="FF0000"/>
              </w:rPr>
              <w:t>”</w:t>
            </w:r>
            <w:r w:rsidRPr="005F7A5E">
              <w:t>.</w:t>
            </w:r>
          </w:p>
          <w:p w14:paraId="512FD30C" w14:textId="77777777" w:rsidR="00A66049" w:rsidRPr="005F7A5E" w:rsidRDefault="00A66049" w:rsidP="00A66049">
            <w:pPr>
              <w:pStyle w:val="ListParagraph"/>
              <w:numPr>
                <w:ilvl w:val="0"/>
                <w:numId w:val="16"/>
              </w:numPr>
              <w:spacing w:line="276" w:lineRule="auto"/>
            </w:pPr>
            <w:r w:rsidRPr="001801F5">
              <w:rPr>
                <w:b/>
                <w:bCs/>
              </w:rPr>
              <w:t>Nếu không thỏa điều kiện ràng buộc</w:t>
            </w:r>
            <w:r w:rsidRPr="005F7A5E">
              <w:t xml:space="preserve">: Chuyển tới bước </w:t>
            </w:r>
            <w:r>
              <w:rPr>
                <w:b/>
                <w:bCs/>
              </w:rPr>
              <w:t>ATT20</w:t>
            </w:r>
            <w:r w:rsidRPr="001801F5">
              <w:rPr>
                <w:b/>
                <w:bCs/>
              </w:rPr>
              <w:t>.0</w:t>
            </w:r>
            <w:r>
              <w:rPr>
                <w:b/>
                <w:bCs/>
              </w:rPr>
              <w:t>4</w:t>
            </w:r>
            <w:r w:rsidRPr="005F7A5E">
              <w:t>.</w:t>
            </w:r>
          </w:p>
          <w:p w14:paraId="32C05DD5" w14:textId="77777777" w:rsidR="00A66049" w:rsidRPr="005F7A5E" w:rsidRDefault="00A66049" w:rsidP="00A66049">
            <w:pPr>
              <w:pStyle w:val="ListParagraph"/>
              <w:numPr>
                <w:ilvl w:val="0"/>
                <w:numId w:val="16"/>
              </w:numPr>
              <w:spacing w:line="276" w:lineRule="auto"/>
            </w:pPr>
            <w:r w:rsidRPr="001801F5">
              <w:rPr>
                <w:b/>
                <w:bCs/>
              </w:rPr>
              <w:t>Nếu thỏa điều kiện ràng buộc</w:t>
            </w:r>
            <w:r w:rsidRPr="005F7A5E">
              <w:t xml:space="preserve">: Chuyển tới bước </w:t>
            </w:r>
            <w:r>
              <w:rPr>
                <w:b/>
                <w:bCs/>
              </w:rPr>
              <w:t>ATT20</w:t>
            </w:r>
            <w:r w:rsidRPr="001801F5">
              <w:rPr>
                <w:b/>
                <w:bCs/>
              </w:rPr>
              <w:t>.0</w:t>
            </w:r>
            <w:r>
              <w:rPr>
                <w:b/>
                <w:bCs/>
              </w:rPr>
              <w:t>7</w:t>
            </w:r>
            <w:r w:rsidRPr="005F7A5E">
              <w:t>.</w:t>
            </w:r>
          </w:p>
        </w:tc>
      </w:tr>
      <w:tr w:rsidR="00A66049" w:rsidRPr="005F7A5E" w14:paraId="41B4F0D2" w14:textId="77777777" w:rsidTr="00CA2EE9">
        <w:trPr>
          <w:trHeight w:val="602"/>
        </w:trPr>
        <w:tc>
          <w:tcPr>
            <w:tcW w:w="597" w:type="pct"/>
          </w:tcPr>
          <w:p w14:paraId="60ECA4A4"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0</w:t>
            </w:r>
            <w:r>
              <w:rPr>
                <w:rFonts w:cs="Arial"/>
                <w:b/>
                <w:sz w:val="20"/>
              </w:rPr>
              <w:t>4</w:t>
            </w:r>
          </w:p>
        </w:tc>
        <w:tc>
          <w:tcPr>
            <w:tcW w:w="617" w:type="pct"/>
            <w:shd w:val="clear" w:color="auto" w:fill="auto"/>
          </w:tcPr>
          <w:p w14:paraId="7175229C" w14:textId="77777777" w:rsidR="00A66049" w:rsidRPr="005F7A5E" w:rsidRDefault="00A66049" w:rsidP="00CA2EE9">
            <w:pPr>
              <w:spacing w:line="276" w:lineRule="auto"/>
              <w:jc w:val="left"/>
              <w:rPr>
                <w:rFonts w:cs="Arial"/>
                <w:b/>
                <w:sz w:val="20"/>
              </w:rPr>
            </w:pPr>
            <w:r w:rsidRPr="005F7A5E">
              <w:rPr>
                <w:rFonts w:cs="Arial"/>
                <w:b/>
                <w:sz w:val="20"/>
              </w:rPr>
              <w:t>Hệ thống</w:t>
            </w:r>
          </w:p>
        </w:tc>
        <w:tc>
          <w:tcPr>
            <w:tcW w:w="3786" w:type="pct"/>
            <w:shd w:val="clear" w:color="auto" w:fill="auto"/>
          </w:tcPr>
          <w:p w14:paraId="35BD9E41" w14:textId="77777777" w:rsidR="00A66049" w:rsidRPr="005F7A5E" w:rsidRDefault="00A66049" w:rsidP="00CA2EE9">
            <w:pPr>
              <w:spacing w:line="276" w:lineRule="auto"/>
              <w:rPr>
                <w:rFonts w:cs="Arial"/>
                <w:b/>
                <w:sz w:val="20"/>
              </w:rPr>
            </w:pPr>
            <w:r w:rsidRPr="005F7A5E">
              <w:rPr>
                <w:rFonts w:cs="Arial"/>
                <w:b/>
                <w:sz w:val="20"/>
              </w:rPr>
              <w:t xml:space="preserve">Hệ thống popup vi phạm </w:t>
            </w:r>
            <w:r w:rsidRPr="005F7A5E">
              <w:rPr>
                <w:rFonts w:cs="Arial"/>
                <w:b/>
                <w:color w:val="FF0000"/>
                <w:sz w:val="20"/>
              </w:rPr>
              <w:t>ràng buộc</w:t>
            </w:r>
            <w:r w:rsidRPr="005F7A5E">
              <w:rPr>
                <w:rFonts w:cs="Arial"/>
                <w:b/>
                <w:sz w:val="20"/>
              </w:rPr>
              <w:t>:</w:t>
            </w:r>
          </w:p>
          <w:p w14:paraId="466CE686" w14:textId="77777777" w:rsidR="00A66049" w:rsidRPr="005F7A5E" w:rsidRDefault="00A66049" w:rsidP="00CA2EE9">
            <w:pPr>
              <w:pStyle w:val="ListParagraph"/>
              <w:spacing w:line="276" w:lineRule="auto"/>
            </w:pPr>
            <w:r w:rsidRPr="005F7A5E">
              <w:t xml:space="preserve">Nội dung thông báo ràng buộc: </w:t>
            </w:r>
            <w:r w:rsidRPr="001801F5">
              <w:rPr>
                <w:color w:val="FF0000"/>
              </w:rPr>
              <w:t>“Dữ liệu đăng ký</w:t>
            </w:r>
            <w:r>
              <w:rPr>
                <w:color w:val="FF0000"/>
              </w:rPr>
              <w:t xml:space="preserve"> của bạn không thỏa điều kiện đăng ký đi công tác</w:t>
            </w:r>
            <w:r w:rsidRPr="001801F5">
              <w:rPr>
                <w:color w:val="FF0000"/>
              </w:rPr>
              <w:t>. Vui lòng kiểm tra lại!”</w:t>
            </w:r>
            <w:r w:rsidRPr="005F7A5E">
              <w:rPr>
                <w:color w:val="auto"/>
              </w:rPr>
              <w:t>.</w:t>
            </w:r>
          </w:p>
          <w:p w14:paraId="5AD48463" w14:textId="77777777" w:rsidR="00A66049" w:rsidRPr="005F7A5E" w:rsidRDefault="00A66049" w:rsidP="00CA2EE9">
            <w:pPr>
              <w:pStyle w:val="ListParagraph"/>
              <w:spacing w:line="276" w:lineRule="auto"/>
            </w:pPr>
            <w:r w:rsidRPr="005F7A5E">
              <w:t xml:space="preserve">Cho phép </w:t>
            </w:r>
            <w:r>
              <w:t>TLĐV</w:t>
            </w:r>
            <w:r w:rsidRPr="005F7A5E">
              <w:t xml:space="preserve"> xem lỗi chi tiết</w:t>
            </w:r>
            <w:r>
              <w:t>.</w:t>
            </w:r>
          </w:p>
          <w:p w14:paraId="25E79E69" w14:textId="77777777" w:rsidR="00A66049" w:rsidRPr="005F7A5E" w:rsidRDefault="00A66049" w:rsidP="00CA2EE9">
            <w:pPr>
              <w:pStyle w:val="ListParagraph"/>
              <w:spacing w:line="276" w:lineRule="auto"/>
              <w:rPr>
                <w:b/>
              </w:rPr>
            </w:pPr>
            <w:r w:rsidRPr="005F7A5E">
              <w:t xml:space="preserve">Nút </w:t>
            </w:r>
            <w:r w:rsidRPr="005F7A5E">
              <w:rPr>
                <w:color w:val="FF0000"/>
              </w:rPr>
              <w:t>“Ok”</w:t>
            </w:r>
            <w:r w:rsidRPr="005F7A5E">
              <w:t xml:space="preserve">: Xác định đã xem nội dung thông báo </w:t>
            </w:r>
            <w:r w:rsidRPr="005F7A5E">
              <w:rPr>
                <w:color w:val="FF0000"/>
              </w:rPr>
              <w:t>ràng buộc.</w:t>
            </w:r>
          </w:p>
        </w:tc>
      </w:tr>
      <w:tr w:rsidR="00A66049" w:rsidRPr="005F7A5E" w14:paraId="416BF789" w14:textId="77777777" w:rsidTr="00CA2EE9">
        <w:trPr>
          <w:trHeight w:val="602"/>
        </w:trPr>
        <w:tc>
          <w:tcPr>
            <w:tcW w:w="597" w:type="pct"/>
          </w:tcPr>
          <w:p w14:paraId="5587777D"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0</w:t>
            </w:r>
            <w:r>
              <w:rPr>
                <w:rFonts w:cs="Arial"/>
                <w:b/>
                <w:sz w:val="20"/>
              </w:rPr>
              <w:t>5</w:t>
            </w:r>
          </w:p>
        </w:tc>
        <w:tc>
          <w:tcPr>
            <w:tcW w:w="617" w:type="pct"/>
            <w:shd w:val="clear" w:color="auto" w:fill="auto"/>
          </w:tcPr>
          <w:p w14:paraId="48FFD006" w14:textId="77777777" w:rsidR="00A66049" w:rsidRPr="005F7A5E" w:rsidRDefault="00A66049" w:rsidP="00CA2EE9">
            <w:pPr>
              <w:spacing w:line="276" w:lineRule="auto"/>
              <w:jc w:val="left"/>
              <w:rPr>
                <w:rFonts w:cs="Arial"/>
                <w:b/>
                <w:sz w:val="20"/>
              </w:rPr>
            </w:pPr>
            <w:r>
              <w:rPr>
                <w:rFonts w:cs="Arial"/>
                <w:b/>
                <w:sz w:val="20"/>
              </w:rPr>
              <w:t>TLĐV</w:t>
            </w:r>
          </w:p>
        </w:tc>
        <w:tc>
          <w:tcPr>
            <w:tcW w:w="3786" w:type="pct"/>
            <w:shd w:val="clear" w:color="auto" w:fill="auto"/>
          </w:tcPr>
          <w:p w14:paraId="18DC5950" w14:textId="77777777" w:rsidR="00A66049" w:rsidRPr="005F7A5E" w:rsidRDefault="00A66049" w:rsidP="00CA2EE9">
            <w:pPr>
              <w:spacing w:line="276" w:lineRule="auto"/>
              <w:rPr>
                <w:rFonts w:cs="Arial"/>
                <w:b/>
                <w:bCs/>
                <w:sz w:val="20"/>
              </w:rPr>
            </w:pPr>
            <w:r w:rsidRPr="005F7A5E">
              <w:rPr>
                <w:rFonts w:cs="Arial"/>
                <w:b/>
                <w:bCs/>
                <w:sz w:val="20"/>
              </w:rPr>
              <w:t xml:space="preserve">Quyết định về vi phạm </w:t>
            </w:r>
            <w:r w:rsidRPr="005F7A5E">
              <w:rPr>
                <w:rFonts w:cs="Arial"/>
                <w:b/>
                <w:bCs/>
                <w:color w:val="FF0000"/>
                <w:sz w:val="20"/>
              </w:rPr>
              <w:t>ràng buộc</w:t>
            </w:r>
            <w:r w:rsidRPr="005F7A5E">
              <w:rPr>
                <w:rFonts w:cs="Arial"/>
                <w:b/>
                <w:bCs/>
                <w:sz w:val="20"/>
              </w:rPr>
              <w:t>:</w:t>
            </w:r>
          </w:p>
          <w:p w14:paraId="585B1173" w14:textId="77777777" w:rsidR="00A66049" w:rsidRPr="005F7A5E" w:rsidRDefault="00A66049" w:rsidP="00CA2EE9">
            <w:pPr>
              <w:pStyle w:val="ListParagraph"/>
              <w:spacing w:line="276" w:lineRule="auto"/>
              <w:rPr>
                <w:bCs/>
              </w:rPr>
            </w:pPr>
            <w:r>
              <w:t>TLĐV</w:t>
            </w:r>
            <w:r w:rsidRPr="005F7A5E">
              <w:t xml:space="preserve"> nhấn </w:t>
            </w:r>
            <w:r w:rsidRPr="005F7A5E">
              <w:rPr>
                <w:color w:val="FF0000"/>
              </w:rPr>
              <w:t xml:space="preserve">“Ok” </w:t>
            </w:r>
            <w:r w:rsidRPr="005F7A5E">
              <w:t xml:space="preserve">để đóng popup ở bước </w:t>
            </w:r>
            <w:r>
              <w:rPr>
                <w:b/>
              </w:rPr>
              <w:t>ATT20</w:t>
            </w:r>
            <w:r w:rsidRPr="005F7A5E">
              <w:rPr>
                <w:b/>
              </w:rPr>
              <w:t>.0</w:t>
            </w:r>
            <w:r>
              <w:rPr>
                <w:b/>
              </w:rPr>
              <w:t>4</w:t>
            </w:r>
            <w:r w:rsidRPr="005F7A5E">
              <w:t xml:space="preserve"> và đưa ra quyết định về ràng buộc:</w:t>
            </w:r>
          </w:p>
          <w:p w14:paraId="38B95C3E" w14:textId="77777777" w:rsidR="00A66049" w:rsidRPr="005F7A5E" w:rsidRDefault="00A66049" w:rsidP="00A66049">
            <w:pPr>
              <w:pStyle w:val="ListParagraph"/>
              <w:numPr>
                <w:ilvl w:val="0"/>
                <w:numId w:val="16"/>
              </w:numPr>
              <w:spacing w:line="276" w:lineRule="auto"/>
            </w:pPr>
            <w:r w:rsidRPr="005F7A5E">
              <w:rPr>
                <w:b/>
              </w:rPr>
              <w:t>Nếu tiếp tục</w:t>
            </w:r>
            <w:r w:rsidRPr="005F7A5E">
              <w:t xml:space="preserve">: </w:t>
            </w:r>
            <w:r>
              <w:t>TLĐV</w:t>
            </w:r>
            <w:r w:rsidRPr="005F7A5E">
              <w:t xml:space="preserve"> chỉnh sửa tại bước </w:t>
            </w:r>
            <w:r>
              <w:rPr>
                <w:b/>
              </w:rPr>
              <w:t>ATT20</w:t>
            </w:r>
            <w:r w:rsidRPr="005F7A5E">
              <w:rPr>
                <w:b/>
              </w:rPr>
              <w:t>.0</w:t>
            </w:r>
            <w:r>
              <w:rPr>
                <w:b/>
              </w:rPr>
              <w:t>6</w:t>
            </w:r>
            <w:r w:rsidRPr="005F7A5E">
              <w:t xml:space="preserve"> để thỏa điều kiện ràng buộc.</w:t>
            </w:r>
          </w:p>
          <w:p w14:paraId="3A148CD7" w14:textId="77777777" w:rsidR="00A66049" w:rsidRPr="005F7A5E" w:rsidRDefault="00A66049" w:rsidP="00A66049">
            <w:pPr>
              <w:pStyle w:val="ListParagraph"/>
              <w:numPr>
                <w:ilvl w:val="0"/>
                <w:numId w:val="16"/>
              </w:numPr>
              <w:spacing w:line="276" w:lineRule="auto"/>
            </w:pPr>
            <w:r w:rsidRPr="005F7A5E">
              <w:rPr>
                <w:b/>
              </w:rPr>
              <w:t>Nếu không tiếp tục:</w:t>
            </w:r>
            <w:r w:rsidRPr="005F7A5E">
              <w:t xml:space="preserve"> </w:t>
            </w:r>
            <w:r>
              <w:t>TLĐV</w:t>
            </w:r>
            <w:r w:rsidRPr="005F7A5E">
              <w:t xml:space="preserve"> thoát khỏi màn hình </w:t>
            </w:r>
            <w:r>
              <w:t xml:space="preserve">đăng ký </w:t>
            </w:r>
            <w:r w:rsidRPr="005F7A5E">
              <w:t>đi công tác để kết thúc.</w:t>
            </w:r>
          </w:p>
        </w:tc>
      </w:tr>
      <w:tr w:rsidR="00A66049" w:rsidRPr="005F7A5E" w14:paraId="41CBF8A6" w14:textId="77777777" w:rsidTr="00CA2EE9">
        <w:trPr>
          <w:trHeight w:val="602"/>
        </w:trPr>
        <w:tc>
          <w:tcPr>
            <w:tcW w:w="597" w:type="pct"/>
          </w:tcPr>
          <w:p w14:paraId="66041E08"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0</w:t>
            </w:r>
            <w:r>
              <w:rPr>
                <w:rFonts w:cs="Arial"/>
                <w:b/>
                <w:sz w:val="20"/>
              </w:rPr>
              <w:t>6</w:t>
            </w:r>
          </w:p>
        </w:tc>
        <w:tc>
          <w:tcPr>
            <w:tcW w:w="617" w:type="pct"/>
            <w:shd w:val="clear" w:color="auto" w:fill="auto"/>
          </w:tcPr>
          <w:p w14:paraId="4700FBE3" w14:textId="77777777" w:rsidR="00A66049" w:rsidRPr="005F7A5E" w:rsidRDefault="00A66049" w:rsidP="00CA2EE9">
            <w:pPr>
              <w:spacing w:line="276" w:lineRule="auto"/>
              <w:jc w:val="left"/>
              <w:rPr>
                <w:rFonts w:cs="Arial"/>
                <w:b/>
                <w:sz w:val="20"/>
              </w:rPr>
            </w:pPr>
            <w:r>
              <w:rPr>
                <w:rFonts w:cs="Arial"/>
                <w:b/>
                <w:sz w:val="20"/>
              </w:rPr>
              <w:t>TLĐV</w:t>
            </w:r>
          </w:p>
        </w:tc>
        <w:tc>
          <w:tcPr>
            <w:tcW w:w="3786" w:type="pct"/>
            <w:shd w:val="clear" w:color="auto" w:fill="auto"/>
          </w:tcPr>
          <w:p w14:paraId="0BCC0B49" w14:textId="77777777" w:rsidR="00A66049" w:rsidRPr="005F7A5E" w:rsidRDefault="00A66049" w:rsidP="00CA2EE9">
            <w:pPr>
              <w:spacing w:line="276" w:lineRule="auto"/>
              <w:rPr>
                <w:rFonts w:cs="Arial"/>
                <w:b/>
                <w:sz w:val="20"/>
              </w:rPr>
            </w:pPr>
            <w:r w:rsidRPr="005F7A5E">
              <w:rPr>
                <w:rFonts w:cs="Arial"/>
                <w:b/>
                <w:sz w:val="20"/>
              </w:rPr>
              <w:t>Chỉnh sửa thông tin đăng ký</w:t>
            </w:r>
            <w:r>
              <w:rPr>
                <w:rFonts w:cs="Arial"/>
                <w:b/>
                <w:sz w:val="20"/>
              </w:rPr>
              <w:t xml:space="preserve"> đi công tác</w:t>
            </w:r>
            <w:r w:rsidRPr="005F7A5E">
              <w:rPr>
                <w:rFonts w:cs="Arial"/>
                <w:b/>
                <w:sz w:val="20"/>
              </w:rPr>
              <w:t>:</w:t>
            </w:r>
          </w:p>
          <w:p w14:paraId="2DD99E80" w14:textId="77777777" w:rsidR="00A66049" w:rsidRPr="005F7A5E" w:rsidRDefault="00A66049" w:rsidP="00CA2EE9">
            <w:pPr>
              <w:pStyle w:val="ListParagraph"/>
              <w:spacing w:line="276" w:lineRule="auto"/>
            </w:pPr>
            <w:r>
              <w:t>TLĐV</w:t>
            </w:r>
            <w:r w:rsidRPr="005F7A5E">
              <w:t xml:space="preserve"> kiểm tra và điều chỉnh thông tin cho phù hợp và nhấn </w:t>
            </w:r>
            <w:r w:rsidRPr="005F7A5E">
              <w:rPr>
                <w:color w:val="FF0000"/>
              </w:rPr>
              <w:t xml:space="preserve">“Lưu” </w:t>
            </w:r>
            <w:r w:rsidRPr="005F7A5E">
              <w:t>để hoàn tất việc điều chỉnh.</w:t>
            </w:r>
          </w:p>
          <w:p w14:paraId="10A26A12" w14:textId="77777777" w:rsidR="00A66049" w:rsidRPr="005F7A5E" w:rsidRDefault="00A66049" w:rsidP="00CA2EE9">
            <w:pPr>
              <w:spacing w:line="276" w:lineRule="auto"/>
              <w:rPr>
                <w:rFonts w:cs="Arial"/>
                <w:b/>
                <w:bCs/>
                <w:sz w:val="20"/>
              </w:rPr>
            </w:pPr>
            <w:r w:rsidRPr="005F7A5E">
              <w:rPr>
                <w:i/>
                <w:sz w:val="20"/>
              </w:rPr>
              <w:t xml:space="preserve">(Hệ thống tiếp tục kiểm tra ràng buộc tại bước </w:t>
            </w:r>
            <w:r>
              <w:rPr>
                <w:b/>
                <w:i/>
                <w:sz w:val="20"/>
              </w:rPr>
              <w:t>ATT20</w:t>
            </w:r>
            <w:r w:rsidRPr="005F7A5E">
              <w:rPr>
                <w:b/>
                <w:i/>
                <w:sz w:val="20"/>
              </w:rPr>
              <w:t>.0</w:t>
            </w:r>
            <w:r>
              <w:rPr>
                <w:b/>
                <w:i/>
                <w:sz w:val="20"/>
              </w:rPr>
              <w:t>3</w:t>
            </w:r>
            <w:r w:rsidRPr="005F7A5E">
              <w:rPr>
                <w:i/>
                <w:sz w:val="20"/>
              </w:rPr>
              <w:t>)</w:t>
            </w:r>
          </w:p>
        </w:tc>
      </w:tr>
      <w:tr w:rsidR="00A66049" w:rsidRPr="005F7A5E" w14:paraId="69DB66A9" w14:textId="77777777" w:rsidTr="00CA2EE9">
        <w:trPr>
          <w:trHeight w:val="602"/>
        </w:trPr>
        <w:tc>
          <w:tcPr>
            <w:tcW w:w="597" w:type="pct"/>
          </w:tcPr>
          <w:p w14:paraId="490ED66A"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0</w:t>
            </w:r>
            <w:r>
              <w:rPr>
                <w:rFonts w:cs="Arial"/>
                <w:b/>
                <w:sz w:val="20"/>
              </w:rPr>
              <w:t>7</w:t>
            </w:r>
          </w:p>
        </w:tc>
        <w:tc>
          <w:tcPr>
            <w:tcW w:w="617" w:type="pct"/>
            <w:shd w:val="clear" w:color="auto" w:fill="auto"/>
          </w:tcPr>
          <w:p w14:paraId="59447FBE" w14:textId="77777777" w:rsidR="00A66049" w:rsidRPr="005F7A5E" w:rsidRDefault="00A66049" w:rsidP="00CA2EE9">
            <w:pPr>
              <w:spacing w:line="276" w:lineRule="auto"/>
              <w:jc w:val="left"/>
              <w:rPr>
                <w:rFonts w:cs="Arial"/>
                <w:b/>
                <w:sz w:val="20"/>
              </w:rPr>
            </w:pPr>
            <w:r>
              <w:rPr>
                <w:rFonts w:cs="Arial"/>
                <w:b/>
                <w:sz w:val="20"/>
              </w:rPr>
              <w:t>Hệ thống</w:t>
            </w:r>
          </w:p>
        </w:tc>
        <w:tc>
          <w:tcPr>
            <w:tcW w:w="3786" w:type="pct"/>
            <w:shd w:val="clear" w:color="auto" w:fill="auto"/>
          </w:tcPr>
          <w:p w14:paraId="33E570B2" w14:textId="77777777" w:rsidR="00A66049" w:rsidRPr="005F7A5E" w:rsidRDefault="00A66049" w:rsidP="00CA2EE9">
            <w:pPr>
              <w:widowControl/>
              <w:adjustRightInd/>
              <w:spacing w:line="276" w:lineRule="auto"/>
              <w:rPr>
                <w:rFonts w:eastAsia="Times New Roman" w:cs="Arial"/>
                <w:b/>
                <w:sz w:val="20"/>
              </w:rPr>
            </w:pPr>
            <w:r w:rsidRPr="005F7A5E">
              <w:rPr>
                <w:rFonts w:eastAsia="Times New Roman" w:cs="Arial"/>
                <w:b/>
                <w:sz w:val="20"/>
              </w:rPr>
              <w:t xml:space="preserve">Hệ thống kiểm tra điều kiện </w:t>
            </w:r>
            <w:r w:rsidRPr="005F7A5E">
              <w:rPr>
                <w:rFonts w:eastAsia="Times New Roman" w:cs="Arial"/>
                <w:b/>
                <w:color w:val="FF0000"/>
                <w:sz w:val="20"/>
              </w:rPr>
              <w:t>cảnh báo</w:t>
            </w:r>
            <w:r w:rsidRPr="005F7A5E">
              <w:rPr>
                <w:rFonts w:eastAsia="Times New Roman" w:cs="Arial"/>
                <w:b/>
                <w:sz w:val="20"/>
              </w:rPr>
              <w:t>:</w:t>
            </w:r>
          </w:p>
          <w:p w14:paraId="042119E2" w14:textId="77777777" w:rsidR="00A66049" w:rsidRPr="005F7A5E" w:rsidRDefault="00A66049" w:rsidP="00CA2EE9">
            <w:pPr>
              <w:pStyle w:val="ListParagraph"/>
              <w:spacing w:line="276" w:lineRule="auto"/>
              <w:rPr>
                <w:color w:val="FF0000"/>
              </w:rPr>
            </w:pPr>
            <w:r w:rsidRPr="005F7A5E">
              <w:t xml:space="preserve">Kiểm tra điều kiện cảnh báo trên hệ thống theo </w:t>
            </w:r>
            <w:r w:rsidRPr="005F7A5E">
              <w:rPr>
                <w:color w:val="FF0000"/>
              </w:rPr>
              <w:t>“Thiết lập điều kiện cảnh báo</w:t>
            </w:r>
            <w:r>
              <w:rPr>
                <w:color w:val="FF0000"/>
              </w:rPr>
              <w:t xml:space="preserve"> &amp; ràng buộc</w:t>
            </w:r>
            <w:r w:rsidRPr="005F7A5E">
              <w:rPr>
                <w:color w:val="FF0000"/>
              </w:rPr>
              <w:t>”.</w:t>
            </w:r>
          </w:p>
          <w:p w14:paraId="04EAB5F1" w14:textId="77777777" w:rsidR="00A66049" w:rsidRPr="005F7A5E" w:rsidRDefault="00A66049" w:rsidP="00A66049">
            <w:pPr>
              <w:pStyle w:val="ListParagraph"/>
              <w:numPr>
                <w:ilvl w:val="0"/>
                <w:numId w:val="16"/>
              </w:numPr>
              <w:spacing w:line="276" w:lineRule="auto"/>
            </w:pPr>
            <w:r w:rsidRPr="00AB2D92">
              <w:rPr>
                <w:b/>
                <w:bCs/>
              </w:rPr>
              <w:t>Nếu không thỏa điều kiện cảnh báo</w:t>
            </w:r>
            <w:r w:rsidRPr="005F7A5E">
              <w:t xml:space="preserve">: chuyển tới bước </w:t>
            </w:r>
            <w:r>
              <w:rPr>
                <w:b/>
                <w:bCs/>
              </w:rPr>
              <w:t>ATT20</w:t>
            </w:r>
            <w:r w:rsidRPr="00AB2D92">
              <w:rPr>
                <w:b/>
                <w:bCs/>
              </w:rPr>
              <w:t>.0</w:t>
            </w:r>
            <w:r>
              <w:rPr>
                <w:b/>
                <w:bCs/>
              </w:rPr>
              <w:t>8</w:t>
            </w:r>
            <w:r w:rsidRPr="005F7A5E">
              <w:t>.</w:t>
            </w:r>
          </w:p>
          <w:p w14:paraId="3B5292ED" w14:textId="77777777" w:rsidR="00A66049" w:rsidRPr="005F7A5E" w:rsidRDefault="00A66049" w:rsidP="00A66049">
            <w:pPr>
              <w:pStyle w:val="ListParagraph"/>
              <w:numPr>
                <w:ilvl w:val="0"/>
                <w:numId w:val="16"/>
              </w:numPr>
              <w:spacing w:line="276" w:lineRule="auto"/>
              <w:rPr>
                <w:b/>
              </w:rPr>
            </w:pPr>
            <w:r w:rsidRPr="00AB2D92">
              <w:rPr>
                <w:b/>
                <w:bCs/>
                <w:color w:val="auto"/>
              </w:rPr>
              <w:t>Nếu thỏa điều kiện cảnh báo</w:t>
            </w:r>
            <w:r w:rsidRPr="005F7A5E">
              <w:t xml:space="preserve">: chuyển tới bước </w:t>
            </w:r>
            <w:r>
              <w:rPr>
                <w:b/>
                <w:bCs/>
              </w:rPr>
              <w:t>ATT20</w:t>
            </w:r>
            <w:r w:rsidRPr="00AB2D92">
              <w:rPr>
                <w:b/>
                <w:bCs/>
              </w:rPr>
              <w:t>.</w:t>
            </w:r>
            <w:r>
              <w:rPr>
                <w:b/>
                <w:bCs/>
              </w:rPr>
              <w:t>11</w:t>
            </w:r>
            <w:r w:rsidRPr="005F7A5E">
              <w:t>.</w:t>
            </w:r>
          </w:p>
        </w:tc>
      </w:tr>
      <w:tr w:rsidR="00A66049" w:rsidRPr="005F7A5E" w14:paraId="29F84867" w14:textId="77777777" w:rsidTr="00CA2EE9">
        <w:trPr>
          <w:trHeight w:val="602"/>
        </w:trPr>
        <w:tc>
          <w:tcPr>
            <w:tcW w:w="597" w:type="pct"/>
          </w:tcPr>
          <w:p w14:paraId="20FE560F"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0</w:t>
            </w:r>
            <w:r>
              <w:rPr>
                <w:rFonts w:cs="Arial"/>
                <w:b/>
                <w:sz w:val="20"/>
              </w:rPr>
              <w:t>8</w:t>
            </w:r>
          </w:p>
        </w:tc>
        <w:tc>
          <w:tcPr>
            <w:tcW w:w="617" w:type="pct"/>
            <w:shd w:val="clear" w:color="auto" w:fill="auto"/>
          </w:tcPr>
          <w:p w14:paraId="5838502B" w14:textId="77777777" w:rsidR="00A66049" w:rsidRPr="005F7A5E" w:rsidRDefault="00A66049" w:rsidP="00CA2EE9">
            <w:pPr>
              <w:spacing w:line="276" w:lineRule="auto"/>
              <w:jc w:val="left"/>
              <w:rPr>
                <w:rFonts w:cs="Arial"/>
                <w:b/>
                <w:sz w:val="20"/>
              </w:rPr>
            </w:pPr>
            <w:r>
              <w:rPr>
                <w:rFonts w:cs="Arial"/>
                <w:b/>
                <w:sz w:val="20"/>
              </w:rPr>
              <w:t>Hệ thống</w:t>
            </w:r>
          </w:p>
        </w:tc>
        <w:tc>
          <w:tcPr>
            <w:tcW w:w="3786" w:type="pct"/>
            <w:shd w:val="clear" w:color="auto" w:fill="auto"/>
          </w:tcPr>
          <w:p w14:paraId="03686FD8" w14:textId="77777777" w:rsidR="00A66049" w:rsidRPr="005F7A5E" w:rsidRDefault="00A66049" w:rsidP="00CA2EE9">
            <w:pPr>
              <w:spacing w:line="276" w:lineRule="auto"/>
              <w:rPr>
                <w:rFonts w:cs="Arial"/>
                <w:b/>
                <w:sz w:val="20"/>
              </w:rPr>
            </w:pPr>
            <w:r w:rsidRPr="005F7A5E">
              <w:rPr>
                <w:rFonts w:cs="Arial"/>
                <w:b/>
                <w:sz w:val="20"/>
              </w:rPr>
              <w:t>Hệ thống popup vi phạm cảnh báo:</w:t>
            </w:r>
          </w:p>
          <w:p w14:paraId="58976C5C" w14:textId="77777777" w:rsidR="00A66049" w:rsidRPr="005F7A5E" w:rsidRDefault="00A66049" w:rsidP="00CA2EE9">
            <w:pPr>
              <w:pStyle w:val="ListParagraph"/>
              <w:spacing w:line="276" w:lineRule="auto"/>
            </w:pPr>
            <w:r w:rsidRPr="005F7A5E">
              <w:t xml:space="preserve">Nội dung thông báo cảnh báo: </w:t>
            </w:r>
            <w:r w:rsidRPr="00AB2D92">
              <w:rPr>
                <w:color w:val="FF0000"/>
              </w:rPr>
              <w:t xml:space="preserve">“Việc đăng ký của bạn không thỏa điều kiện đăng ký </w:t>
            </w:r>
            <w:r>
              <w:rPr>
                <w:color w:val="FF0000"/>
              </w:rPr>
              <w:t>đi công tác</w:t>
            </w:r>
            <w:r w:rsidRPr="00AB2D92">
              <w:rPr>
                <w:color w:val="FF0000"/>
              </w:rPr>
              <w:t>. Bạn có muốn tiếp tục không?”</w:t>
            </w:r>
            <w:r w:rsidRPr="005F7A5E">
              <w:rPr>
                <w:color w:val="auto"/>
              </w:rPr>
              <w:t>.</w:t>
            </w:r>
          </w:p>
          <w:p w14:paraId="4424FCC8" w14:textId="77777777" w:rsidR="00A66049" w:rsidRPr="005F7A5E" w:rsidRDefault="00A66049" w:rsidP="00CA2EE9">
            <w:pPr>
              <w:pStyle w:val="ListParagraph"/>
              <w:spacing w:line="276" w:lineRule="auto"/>
            </w:pPr>
            <w:r w:rsidRPr="005F7A5E">
              <w:t xml:space="preserve">Cho phép </w:t>
            </w:r>
            <w:r>
              <w:t>TLĐV</w:t>
            </w:r>
            <w:r w:rsidRPr="005F7A5E">
              <w:t xml:space="preserve"> xem lỗi chi tiết.</w:t>
            </w:r>
          </w:p>
          <w:p w14:paraId="5A026C0E" w14:textId="77777777" w:rsidR="00A66049" w:rsidRPr="005F7A5E" w:rsidRDefault="00A66049" w:rsidP="00CA2EE9">
            <w:pPr>
              <w:pStyle w:val="ListParagraph"/>
              <w:rPr>
                <w:b/>
              </w:rPr>
            </w:pPr>
            <w:r w:rsidRPr="005F7A5E">
              <w:t xml:space="preserve">Hiện popup có 2 lựa chọn </w:t>
            </w:r>
            <w:r w:rsidRPr="005F7A5E">
              <w:rPr>
                <w:color w:val="FF0000"/>
              </w:rPr>
              <w:t xml:space="preserve">“Yes” </w:t>
            </w:r>
            <w:r w:rsidRPr="005F7A5E">
              <w:t>/</w:t>
            </w:r>
            <w:r w:rsidRPr="005F7A5E">
              <w:rPr>
                <w:color w:val="00B050"/>
              </w:rPr>
              <w:t xml:space="preserve"> </w:t>
            </w:r>
            <w:r w:rsidRPr="005F7A5E">
              <w:rPr>
                <w:color w:val="FF0000"/>
              </w:rPr>
              <w:t>“No”</w:t>
            </w:r>
            <w:r w:rsidRPr="005F7A5E">
              <w:t>.</w:t>
            </w:r>
          </w:p>
        </w:tc>
      </w:tr>
      <w:tr w:rsidR="00A66049" w:rsidRPr="005F7A5E" w14:paraId="7E18D3B3" w14:textId="77777777" w:rsidTr="00CA2EE9">
        <w:trPr>
          <w:trHeight w:val="602"/>
        </w:trPr>
        <w:tc>
          <w:tcPr>
            <w:tcW w:w="597" w:type="pct"/>
          </w:tcPr>
          <w:p w14:paraId="34FE5FCD"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0</w:t>
            </w:r>
            <w:r>
              <w:rPr>
                <w:rFonts w:cs="Arial"/>
                <w:b/>
                <w:sz w:val="20"/>
              </w:rPr>
              <w:t>9</w:t>
            </w:r>
          </w:p>
        </w:tc>
        <w:tc>
          <w:tcPr>
            <w:tcW w:w="617" w:type="pct"/>
            <w:shd w:val="clear" w:color="auto" w:fill="auto"/>
          </w:tcPr>
          <w:p w14:paraId="1DAE00C9" w14:textId="77777777" w:rsidR="00A66049" w:rsidRPr="005F7A5E" w:rsidRDefault="00A66049" w:rsidP="00CA2EE9">
            <w:pPr>
              <w:spacing w:line="276" w:lineRule="auto"/>
              <w:jc w:val="left"/>
              <w:rPr>
                <w:rFonts w:cs="Arial"/>
                <w:b/>
                <w:sz w:val="20"/>
              </w:rPr>
            </w:pPr>
            <w:r>
              <w:rPr>
                <w:rFonts w:cs="Arial"/>
                <w:b/>
                <w:sz w:val="20"/>
              </w:rPr>
              <w:t>TLĐV</w:t>
            </w:r>
          </w:p>
        </w:tc>
        <w:tc>
          <w:tcPr>
            <w:tcW w:w="3786" w:type="pct"/>
            <w:shd w:val="clear" w:color="auto" w:fill="auto"/>
          </w:tcPr>
          <w:p w14:paraId="3760D32C" w14:textId="77777777" w:rsidR="00A66049" w:rsidRPr="005F7A5E" w:rsidRDefault="00A66049" w:rsidP="00CA2EE9">
            <w:pPr>
              <w:spacing w:line="276" w:lineRule="auto"/>
              <w:rPr>
                <w:rFonts w:cs="Arial"/>
                <w:b/>
                <w:sz w:val="20"/>
              </w:rPr>
            </w:pPr>
            <w:r w:rsidRPr="005F7A5E">
              <w:rPr>
                <w:rFonts w:cs="Arial"/>
                <w:b/>
                <w:sz w:val="20"/>
              </w:rPr>
              <w:t>Đưa ra quyết định về cảnh báo:</w:t>
            </w:r>
          </w:p>
          <w:p w14:paraId="189202A6" w14:textId="77777777" w:rsidR="00A66049" w:rsidRPr="005F7A5E" w:rsidRDefault="00A66049" w:rsidP="00CA2EE9">
            <w:pPr>
              <w:pStyle w:val="ListParagraph"/>
              <w:spacing w:line="276" w:lineRule="auto"/>
            </w:pPr>
            <w:r w:rsidRPr="005F7A5E">
              <w:rPr>
                <w:b/>
              </w:rPr>
              <w:t>Nếu tiếp tục</w:t>
            </w:r>
            <w:r w:rsidRPr="005F7A5E">
              <w:t xml:space="preserve">: </w:t>
            </w:r>
            <w:r>
              <w:t>TLĐV</w:t>
            </w:r>
            <w:r w:rsidRPr="005F7A5E">
              <w:t xml:space="preserve">chọn </w:t>
            </w:r>
            <w:r w:rsidRPr="005F7A5E">
              <w:rPr>
                <w:color w:val="FF0000"/>
              </w:rPr>
              <w:t>“Yes”</w:t>
            </w:r>
            <w:r w:rsidRPr="005F7A5E">
              <w:t xml:space="preserve">, chuyển đến bước </w:t>
            </w:r>
            <w:r>
              <w:rPr>
                <w:b/>
              </w:rPr>
              <w:t>ATT20</w:t>
            </w:r>
            <w:r w:rsidRPr="005F7A5E">
              <w:rPr>
                <w:b/>
              </w:rPr>
              <w:t>.</w:t>
            </w:r>
            <w:r>
              <w:rPr>
                <w:b/>
              </w:rPr>
              <w:t>11</w:t>
            </w:r>
            <w:r w:rsidRPr="005F7A5E">
              <w:rPr>
                <w:color w:val="auto"/>
              </w:rPr>
              <w:t>.</w:t>
            </w:r>
          </w:p>
          <w:p w14:paraId="347C4E9B" w14:textId="77777777" w:rsidR="00A66049" w:rsidRPr="005F7A5E" w:rsidRDefault="00A66049" w:rsidP="00CA2EE9">
            <w:pPr>
              <w:pStyle w:val="ListParagraph"/>
              <w:spacing w:line="276" w:lineRule="auto"/>
              <w:rPr>
                <w:b/>
              </w:rPr>
            </w:pPr>
            <w:r w:rsidRPr="005F7A5E">
              <w:rPr>
                <w:b/>
              </w:rPr>
              <w:t>Nếu không tiếp tục:</w:t>
            </w:r>
            <w:r w:rsidRPr="005F7A5E">
              <w:t xml:space="preserve"> </w:t>
            </w:r>
            <w:r>
              <w:t>TLĐV</w:t>
            </w:r>
            <w:r w:rsidRPr="005F7A5E">
              <w:t xml:space="preserve"> chọn </w:t>
            </w:r>
            <w:r w:rsidRPr="005F7A5E">
              <w:rPr>
                <w:color w:val="FF0000"/>
              </w:rPr>
              <w:t>“No”</w:t>
            </w:r>
            <w:r w:rsidRPr="005F7A5E">
              <w:t xml:space="preserve"> và thoát khỏi màn hình đăng ký </w:t>
            </w:r>
            <w:r>
              <w:t xml:space="preserve">đi công tác </w:t>
            </w:r>
            <w:r w:rsidRPr="005F7A5E">
              <w:t>để kết thúc.</w:t>
            </w:r>
          </w:p>
          <w:p w14:paraId="1FE061E8" w14:textId="77777777" w:rsidR="00A66049" w:rsidRPr="005F7A5E" w:rsidRDefault="00A66049" w:rsidP="00CA2EE9">
            <w:pPr>
              <w:pStyle w:val="ListParagraph"/>
              <w:rPr>
                <w:b/>
              </w:rPr>
            </w:pPr>
            <w:r w:rsidRPr="005F7A5E">
              <w:rPr>
                <w:b/>
              </w:rPr>
              <w:t>Nếu chỉnh sửa</w:t>
            </w:r>
            <w:r w:rsidRPr="005F7A5E">
              <w:t xml:space="preserve">: </w:t>
            </w:r>
            <w:r>
              <w:t>TLĐV</w:t>
            </w:r>
            <w:r w:rsidRPr="005F7A5E">
              <w:t xml:space="preserve"> chọn </w:t>
            </w:r>
            <w:r w:rsidRPr="005F7A5E">
              <w:rPr>
                <w:color w:val="FF0000"/>
              </w:rPr>
              <w:t xml:space="preserve">“No” </w:t>
            </w:r>
            <w:r w:rsidRPr="005F7A5E">
              <w:t xml:space="preserve">và thực hiện bước </w:t>
            </w:r>
            <w:r>
              <w:rPr>
                <w:b/>
              </w:rPr>
              <w:t>ATT20</w:t>
            </w:r>
            <w:r w:rsidRPr="005F7A5E">
              <w:rPr>
                <w:b/>
              </w:rPr>
              <w:t>.0</w:t>
            </w:r>
            <w:r>
              <w:rPr>
                <w:b/>
              </w:rPr>
              <w:t>6</w:t>
            </w:r>
            <w:r w:rsidRPr="005F7A5E">
              <w:rPr>
                <w:color w:val="auto"/>
              </w:rPr>
              <w:t>.</w:t>
            </w:r>
          </w:p>
        </w:tc>
      </w:tr>
      <w:tr w:rsidR="00A66049" w:rsidRPr="005F7A5E" w14:paraId="13B5855D" w14:textId="77777777" w:rsidTr="00CA2EE9">
        <w:trPr>
          <w:trHeight w:val="602"/>
        </w:trPr>
        <w:tc>
          <w:tcPr>
            <w:tcW w:w="597" w:type="pct"/>
          </w:tcPr>
          <w:p w14:paraId="197E72BD"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w:t>
            </w:r>
            <w:r>
              <w:rPr>
                <w:rFonts w:cs="Arial"/>
                <w:b/>
                <w:sz w:val="20"/>
              </w:rPr>
              <w:t>10</w:t>
            </w:r>
          </w:p>
        </w:tc>
        <w:tc>
          <w:tcPr>
            <w:tcW w:w="617" w:type="pct"/>
            <w:shd w:val="clear" w:color="auto" w:fill="auto"/>
          </w:tcPr>
          <w:p w14:paraId="2304881D" w14:textId="77777777" w:rsidR="00A66049" w:rsidRDefault="00A66049" w:rsidP="00CA2EE9">
            <w:pPr>
              <w:spacing w:line="276" w:lineRule="auto"/>
              <w:jc w:val="left"/>
              <w:rPr>
                <w:rFonts w:cs="Arial"/>
                <w:b/>
                <w:sz w:val="20"/>
              </w:rPr>
            </w:pPr>
            <w:r>
              <w:rPr>
                <w:rFonts w:cs="Arial"/>
                <w:b/>
                <w:sz w:val="20"/>
              </w:rPr>
              <w:t>NLĐ / TLĐV</w:t>
            </w:r>
          </w:p>
        </w:tc>
        <w:tc>
          <w:tcPr>
            <w:tcW w:w="3786" w:type="pct"/>
            <w:shd w:val="clear" w:color="auto" w:fill="auto"/>
          </w:tcPr>
          <w:p w14:paraId="7FE69700" w14:textId="77777777" w:rsidR="00A66049" w:rsidRPr="005F7A5E" w:rsidRDefault="00A66049" w:rsidP="00CA2EE9">
            <w:pPr>
              <w:widowControl/>
              <w:adjustRightInd/>
              <w:spacing w:line="276" w:lineRule="auto"/>
              <w:rPr>
                <w:rFonts w:cs="Arial"/>
                <w:b/>
                <w:bCs/>
                <w:sz w:val="20"/>
              </w:rPr>
            </w:pPr>
            <w:r w:rsidRPr="005F7A5E">
              <w:rPr>
                <w:rFonts w:cs="Arial"/>
                <w:b/>
                <w:bCs/>
                <w:sz w:val="20"/>
              </w:rPr>
              <w:t>Trao đổi với NLĐ:</w:t>
            </w:r>
          </w:p>
          <w:p w14:paraId="4C3BCC5E" w14:textId="77777777" w:rsidR="00A66049" w:rsidRPr="005F7A5E" w:rsidRDefault="00A66049" w:rsidP="00CA2EE9">
            <w:pPr>
              <w:pStyle w:val="ListParagraph"/>
              <w:spacing w:line="276" w:lineRule="auto"/>
              <w:rPr>
                <w:b/>
                <w:bCs/>
              </w:rPr>
            </w:pPr>
            <w:r w:rsidRPr="005F7A5E">
              <w:t>TLĐV trao đổi với NLĐ về những điểm cần lưu ý.</w:t>
            </w:r>
          </w:p>
          <w:p w14:paraId="2D1C053F" w14:textId="77777777" w:rsidR="00A66049" w:rsidRPr="005F7A5E" w:rsidRDefault="00A66049" w:rsidP="00A66049">
            <w:pPr>
              <w:pStyle w:val="ListParagraph"/>
              <w:numPr>
                <w:ilvl w:val="0"/>
                <w:numId w:val="16"/>
              </w:numPr>
              <w:spacing w:line="276" w:lineRule="auto"/>
              <w:rPr>
                <w:b/>
              </w:rPr>
            </w:pPr>
            <w:r w:rsidRPr="005F7A5E">
              <w:t xml:space="preserve">Nếu muốn điều chỉnh thì thực hiện bước </w:t>
            </w:r>
            <w:r w:rsidRPr="005F7A5E">
              <w:rPr>
                <w:b/>
              </w:rPr>
              <w:t>Huỷ</w:t>
            </w:r>
            <w:r w:rsidRPr="005F7A5E">
              <w:t xml:space="preserve"> tại bước </w:t>
            </w:r>
            <w:r>
              <w:rPr>
                <w:b/>
                <w:bCs/>
              </w:rPr>
              <w:t>ATT20</w:t>
            </w:r>
            <w:r w:rsidRPr="005F7A5E">
              <w:rPr>
                <w:b/>
                <w:bCs/>
              </w:rPr>
              <w:t>.</w:t>
            </w:r>
            <w:r>
              <w:rPr>
                <w:b/>
                <w:bCs/>
              </w:rPr>
              <w:t>28</w:t>
            </w:r>
            <w:r w:rsidRPr="005F7A5E">
              <w:t xml:space="preserve"> và đăng ký lại tại bước </w:t>
            </w:r>
            <w:r>
              <w:rPr>
                <w:b/>
              </w:rPr>
              <w:t>ATT20</w:t>
            </w:r>
            <w:r w:rsidRPr="005F7A5E">
              <w:rPr>
                <w:b/>
              </w:rPr>
              <w:t>.0</w:t>
            </w:r>
            <w:r>
              <w:rPr>
                <w:b/>
              </w:rPr>
              <w:t>2</w:t>
            </w:r>
            <w:r w:rsidRPr="005F7A5E">
              <w:t>.</w:t>
            </w:r>
          </w:p>
          <w:p w14:paraId="27020639" w14:textId="77777777" w:rsidR="00A66049" w:rsidRPr="005F7A5E" w:rsidRDefault="00A66049" w:rsidP="00A66049">
            <w:pPr>
              <w:pStyle w:val="ListParagraph"/>
              <w:numPr>
                <w:ilvl w:val="0"/>
                <w:numId w:val="16"/>
              </w:numPr>
              <w:spacing w:line="276" w:lineRule="auto"/>
              <w:rPr>
                <w:b/>
              </w:rPr>
            </w:pPr>
            <w:r w:rsidRPr="005F7A5E">
              <w:t xml:space="preserve">Nếu không muốn tiếp tục thì thực hiện bước </w:t>
            </w:r>
            <w:r w:rsidRPr="005F7A5E">
              <w:rPr>
                <w:b/>
              </w:rPr>
              <w:t xml:space="preserve">Huỷ </w:t>
            </w:r>
            <w:r w:rsidRPr="005F7A5E">
              <w:rPr>
                <w:bCs/>
              </w:rPr>
              <w:t>tại bước</w:t>
            </w:r>
            <w:r w:rsidRPr="005F7A5E">
              <w:rPr>
                <w:b/>
              </w:rPr>
              <w:t xml:space="preserve"> </w:t>
            </w:r>
            <w:r>
              <w:rPr>
                <w:b/>
              </w:rPr>
              <w:t>ATT20</w:t>
            </w:r>
            <w:r w:rsidRPr="005F7A5E">
              <w:rPr>
                <w:b/>
              </w:rPr>
              <w:t>.</w:t>
            </w:r>
            <w:r>
              <w:rPr>
                <w:b/>
              </w:rPr>
              <w:t>28</w:t>
            </w:r>
            <w:r w:rsidRPr="005F7A5E">
              <w:t>.</w:t>
            </w:r>
          </w:p>
        </w:tc>
      </w:tr>
      <w:tr w:rsidR="00A66049" w:rsidRPr="005F7A5E" w14:paraId="646E28CA" w14:textId="77777777" w:rsidTr="00CA2EE9">
        <w:trPr>
          <w:trHeight w:val="602"/>
        </w:trPr>
        <w:tc>
          <w:tcPr>
            <w:tcW w:w="597" w:type="pct"/>
          </w:tcPr>
          <w:p w14:paraId="35C9ED4B"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w:t>
            </w:r>
            <w:r>
              <w:rPr>
                <w:rFonts w:cs="Arial"/>
                <w:b/>
                <w:sz w:val="20"/>
              </w:rPr>
              <w:t>11</w:t>
            </w:r>
          </w:p>
        </w:tc>
        <w:tc>
          <w:tcPr>
            <w:tcW w:w="617" w:type="pct"/>
            <w:shd w:val="clear" w:color="auto" w:fill="auto"/>
          </w:tcPr>
          <w:p w14:paraId="2AFA264D" w14:textId="77777777" w:rsidR="00A66049" w:rsidRDefault="00A66049" w:rsidP="00CA2EE9">
            <w:pPr>
              <w:spacing w:line="276" w:lineRule="auto"/>
              <w:jc w:val="left"/>
              <w:rPr>
                <w:rFonts w:cs="Arial"/>
                <w:b/>
                <w:sz w:val="20"/>
              </w:rPr>
            </w:pPr>
            <w:r>
              <w:rPr>
                <w:rFonts w:cs="Arial"/>
                <w:b/>
                <w:sz w:val="20"/>
              </w:rPr>
              <w:t>TLĐV</w:t>
            </w:r>
          </w:p>
          <w:p w14:paraId="599C0F45" w14:textId="77777777" w:rsidR="008B27ED" w:rsidRDefault="008B27ED" w:rsidP="00CA2EE9">
            <w:pPr>
              <w:spacing w:line="276" w:lineRule="auto"/>
              <w:jc w:val="left"/>
              <w:rPr>
                <w:rFonts w:cs="Arial"/>
                <w:b/>
                <w:sz w:val="20"/>
              </w:rPr>
            </w:pPr>
          </w:p>
          <w:p w14:paraId="5302A5DA" w14:textId="77777777" w:rsidR="008B27ED" w:rsidRDefault="008B27ED" w:rsidP="00CA2EE9">
            <w:pPr>
              <w:spacing w:line="276" w:lineRule="auto"/>
              <w:jc w:val="left"/>
              <w:rPr>
                <w:rFonts w:cs="Arial"/>
                <w:b/>
                <w:sz w:val="20"/>
              </w:rPr>
            </w:pPr>
          </w:p>
          <w:p w14:paraId="27A18998" w14:textId="77777777" w:rsidR="008B27ED" w:rsidRDefault="008B27ED" w:rsidP="00CA2EE9">
            <w:pPr>
              <w:spacing w:line="276" w:lineRule="auto"/>
              <w:jc w:val="left"/>
              <w:rPr>
                <w:rFonts w:cs="Arial"/>
                <w:b/>
                <w:sz w:val="20"/>
              </w:rPr>
            </w:pPr>
          </w:p>
          <w:p w14:paraId="7B28472F" w14:textId="77777777" w:rsidR="008B27ED" w:rsidRDefault="008B27ED" w:rsidP="00CA2EE9">
            <w:pPr>
              <w:spacing w:line="276" w:lineRule="auto"/>
              <w:jc w:val="left"/>
              <w:rPr>
                <w:rFonts w:cs="Arial"/>
                <w:b/>
                <w:sz w:val="20"/>
              </w:rPr>
            </w:pPr>
          </w:p>
          <w:p w14:paraId="533FD467" w14:textId="77777777" w:rsidR="008B27ED" w:rsidRDefault="008B27ED" w:rsidP="00CA2EE9">
            <w:pPr>
              <w:spacing w:line="276" w:lineRule="auto"/>
              <w:jc w:val="left"/>
              <w:rPr>
                <w:rFonts w:cs="Arial"/>
                <w:b/>
                <w:sz w:val="20"/>
              </w:rPr>
            </w:pPr>
          </w:p>
          <w:p w14:paraId="52C456D9" w14:textId="77777777" w:rsidR="008B27ED" w:rsidRDefault="008B27ED" w:rsidP="00CA2EE9">
            <w:pPr>
              <w:spacing w:line="276" w:lineRule="auto"/>
              <w:jc w:val="left"/>
              <w:rPr>
                <w:rFonts w:cs="Arial"/>
                <w:b/>
                <w:sz w:val="20"/>
              </w:rPr>
            </w:pPr>
          </w:p>
          <w:p w14:paraId="51449E18" w14:textId="77777777" w:rsidR="008B27ED" w:rsidRDefault="008B27ED" w:rsidP="00CA2EE9">
            <w:pPr>
              <w:spacing w:line="276" w:lineRule="auto"/>
              <w:jc w:val="left"/>
              <w:rPr>
                <w:rFonts w:cs="Arial"/>
                <w:b/>
                <w:sz w:val="20"/>
              </w:rPr>
            </w:pPr>
          </w:p>
          <w:p w14:paraId="1EA12C0B" w14:textId="5071E1B3" w:rsidR="008B27ED" w:rsidRPr="005F7A5E" w:rsidRDefault="008B27ED"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282354A6" w14:textId="77777777" w:rsidR="00A66049" w:rsidRPr="005F7A5E" w:rsidRDefault="00A66049" w:rsidP="00CA2EE9">
            <w:pPr>
              <w:spacing w:line="276" w:lineRule="auto"/>
              <w:rPr>
                <w:rFonts w:cs="Arial"/>
                <w:b/>
                <w:bCs/>
                <w:sz w:val="20"/>
              </w:rPr>
            </w:pPr>
            <w:r w:rsidRPr="005F7A5E">
              <w:rPr>
                <w:rFonts w:cs="Arial"/>
                <w:b/>
                <w:bCs/>
                <w:sz w:val="20"/>
              </w:rPr>
              <w:t>Chuyển dữ liệu:</w:t>
            </w:r>
          </w:p>
          <w:p w14:paraId="6E73360D" w14:textId="77777777" w:rsidR="00A66049" w:rsidRPr="00483CC2" w:rsidRDefault="00A66049" w:rsidP="00CA2EE9">
            <w:pPr>
              <w:pStyle w:val="ListParagraph"/>
              <w:spacing w:line="276" w:lineRule="auto"/>
              <w:rPr>
                <w:bCs/>
              </w:rPr>
            </w:pPr>
            <w:r>
              <w:rPr>
                <w:bCs/>
              </w:rPr>
              <w:t>TLĐV đăng nhập vào hệ thống bằng Web Main.</w:t>
            </w:r>
          </w:p>
          <w:p w14:paraId="54ED7114" w14:textId="77777777" w:rsidR="00A66049" w:rsidRPr="005F7A5E" w:rsidRDefault="00A66049" w:rsidP="00CA2EE9">
            <w:pPr>
              <w:pStyle w:val="ListParagraph"/>
              <w:spacing w:line="276" w:lineRule="auto"/>
              <w:rPr>
                <w:bCs/>
              </w:rPr>
            </w:pPr>
            <w:r>
              <w:t>TLĐV</w:t>
            </w:r>
            <w:r w:rsidRPr="005F7A5E">
              <w:t xml:space="preserve"> nhấn </w:t>
            </w:r>
            <w:r w:rsidRPr="005F7A5E">
              <w:rPr>
                <w:color w:val="FF0000"/>
              </w:rPr>
              <w:t xml:space="preserve">“Chuyển dữ liệu” </w:t>
            </w:r>
            <w:r w:rsidRPr="005F7A5E">
              <w:t>đến Cấp phê duyệt.</w:t>
            </w:r>
          </w:p>
          <w:p w14:paraId="3417FCE2" w14:textId="77777777" w:rsidR="00A66049" w:rsidRDefault="00A66049" w:rsidP="00CA2EE9">
            <w:pPr>
              <w:pStyle w:val="ListParagraph"/>
              <w:spacing w:line="276" w:lineRule="auto"/>
            </w:pPr>
            <w:r w:rsidRPr="005F7A5E">
              <w:t xml:space="preserve">Hệ thống lưu trữ </w:t>
            </w:r>
            <w:r w:rsidRPr="00AB2D92">
              <w:rPr>
                <w:color w:val="FF0000"/>
              </w:rPr>
              <w:t>“</w:t>
            </w:r>
            <w:r>
              <w:rPr>
                <w:color w:val="FF0000"/>
              </w:rPr>
              <w:t>DS đăng ký đi công tác cần duyệt</w:t>
            </w:r>
            <w:r w:rsidRPr="00AB2D92">
              <w:rPr>
                <w:color w:val="FF0000"/>
              </w:rPr>
              <w:t>”</w:t>
            </w:r>
            <w:r w:rsidRPr="005F7A5E">
              <w:t>.</w:t>
            </w:r>
          </w:p>
          <w:p w14:paraId="174D442B" w14:textId="77777777" w:rsidR="00A66049" w:rsidRDefault="00A66049" w:rsidP="00CA2EE9">
            <w:pPr>
              <w:pStyle w:val="ListParagraph"/>
              <w:spacing w:line="276" w:lineRule="auto"/>
            </w:pPr>
            <w:r>
              <w:t>TLĐV / NLĐ</w:t>
            </w:r>
            <w:r w:rsidRPr="00044889">
              <w:t xml:space="preserve"> có thể thấy trạng thái </w:t>
            </w:r>
            <w:r w:rsidRPr="00044889">
              <w:rPr>
                <w:color w:val="FF0000"/>
              </w:rPr>
              <w:t xml:space="preserve">“Chờ duyệt” </w:t>
            </w:r>
            <w:r w:rsidRPr="00044889">
              <w:t xml:space="preserve">trên dòng đăng ký </w:t>
            </w:r>
            <w:r>
              <w:t>đi công tác.</w:t>
            </w:r>
          </w:p>
          <w:p w14:paraId="0A3CE5D7" w14:textId="77777777" w:rsidR="00A66049" w:rsidRPr="00044889" w:rsidRDefault="00A66049" w:rsidP="00CA2EE9">
            <w:pPr>
              <w:pStyle w:val="ListParagraph"/>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D4A0FC4" w14:textId="77777777" w:rsidR="00A66049" w:rsidRPr="005F7A5E" w:rsidRDefault="00A66049" w:rsidP="00CA2EE9">
            <w:pPr>
              <w:pStyle w:val="ListParagraph"/>
              <w:spacing w:line="276" w:lineRule="auto"/>
            </w:pPr>
            <w:r w:rsidRPr="005F7A5E">
              <w:t>Hệ thống thông báo đến:</w:t>
            </w:r>
          </w:p>
          <w:p w14:paraId="7D4BC7E9" w14:textId="77777777" w:rsidR="00A66049" w:rsidRPr="005F7A5E" w:rsidRDefault="00A66049" w:rsidP="00CA2EE9">
            <w:pPr>
              <w:spacing w:line="276" w:lineRule="auto"/>
              <w:ind w:left="360"/>
              <w:rPr>
                <w:sz w:val="20"/>
              </w:rPr>
            </w:pPr>
            <w:r w:rsidRPr="005F7A5E">
              <w:rPr>
                <w:sz w:val="20"/>
              </w:rPr>
              <w:t>+ Cấp phê duyệt bằng:</w:t>
            </w:r>
          </w:p>
          <w:p w14:paraId="5F41438F" w14:textId="77777777" w:rsidR="00A66049" w:rsidRPr="00AD6CC1" w:rsidRDefault="00A66049" w:rsidP="00A66049">
            <w:pPr>
              <w:pStyle w:val="ListParagraph"/>
              <w:numPr>
                <w:ilvl w:val="0"/>
                <w:numId w:val="16"/>
              </w:numPr>
              <w:spacing w:line="276" w:lineRule="auto"/>
              <w:rPr>
                <w:highlight w:val="cyan"/>
              </w:rPr>
            </w:pPr>
            <w:r w:rsidRPr="00AD6CC1">
              <w:rPr>
                <w:highlight w:val="cyan"/>
              </w:rPr>
              <w:t xml:space="preserve">App điện thoại: </w:t>
            </w:r>
            <w:r w:rsidRPr="00AD6CC1">
              <w:rPr>
                <w:color w:val="FF0000"/>
                <w:highlight w:val="cyan"/>
              </w:rPr>
              <w:t>“Bạn có yêu cầu đăng ký đi công tác cần phê duyệt”</w:t>
            </w:r>
            <w:r w:rsidRPr="00AD6CC1">
              <w:rPr>
                <w:highlight w:val="cyan"/>
              </w:rPr>
              <w:t xml:space="preserve">. </w:t>
            </w:r>
          </w:p>
          <w:p w14:paraId="041C90B4"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65C99FFC" w14:textId="77777777" w:rsidR="00A66049" w:rsidRPr="005F7A5E" w:rsidRDefault="00A66049" w:rsidP="00A66049">
            <w:pPr>
              <w:pStyle w:val="ListParagraph"/>
              <w:numPr>
                <w:ilvl w:val="0"/>
                <w:numId w:val="14"/>
              </w:numPr>
              <w:spacing w:line="276" w:lineRule="auto"/>
            </w:pPr>
            <w:r w:rsidRPr="005F7A5E">
              <w:t xml:space="preserve">Email: </w:t>
            </w:r>
          </w:p>
          <w:p w14:paraId="030B7AFD" w14:textId="77777777" w:rsidR="00A66049" w:rsidRPr="00AD6CC1" w:rsidRDefault="00A66049" w:rsidP="00A66049">
            <w:pPr>
              <w:pStyle w:val="ListParagraph"/>
              <w:numPr>
                <w:ilvl w:val="0"/>
                <w:numId w:val="17"/>
              </w:numPr>
              <w:spacing w:line="276" w:lineRule="auto"/>
              <w:ind w:left="1067"/>
              <w:rPr>
                <w:highlight w:val="cyan"/>
              </w:rPr>
            </w:pPr>
            <w:r w:rsidRPr="00AD6CC1">
              <w:rPr>
                <w:highlight w:val="cyan"/>
              </w:rPr>
              <w:t xml:space="preserve">Tiêu đề: </w:t>
            </w:r>
            <w:r w:rsidRPr="00AD6CC1">
              <w:rPr>
                <w:color w:val="FF0000"/>
                <w:highlight w:val="cyan"/>
              </w:rPr>
              <w:t>“Bạn có yêu cầu đăng ký đi công tác cần phê duyệt”</w:t>
            </w:r>
            <w:r w:rsidRPr="00AD6CC1">
              <w:rPr>
                <w:highlight w:val="cyan"/>
              </w:rPr>
              <w:t>.</w:t>
            </w:r>
          </w:p>
          <w:p w14:paraId="10AB7CFD"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6A79F9B9" w14:textId="77777777" w:rsidR="00A66049" w:rsidRPr="005F7A5E" w:rsidRDefault="00A66049" w:rsidP="00A66049">
            <w:pPr>
              <w:pStyle w:val="ListParagraph"/>
              <w:numPr>
                <w:ilvl w:val="0"/>
                <w:numId w:val="17"/>
              </w:numPr>
              <w:spacing w:line="276" w:lineRule="auto"/>
              <w:ind w:left="1067"/>
              <w:rPr>
                <w:b/>
              </w:rPr>
            </w:pPr>
            <w:r w:rsidRPr="005F7A5E">
              <w:t>Nội dung:</w:t>
            </w:r>
            <w:r w:rsidRPr="005F7A5E">
              <w:rPr>
                <w:color w:val="FF0000"/>
              </w:rPr>
              <w:t xml:space="preserve"> </w:t>
            </w:r>
            <w:r w:rsidRPr="005F7A5E">
              <w:t>&lt;Nội dung email được thiết lập mặc định&gt;.</w:t>
            </w:r>
          </w:p>
        </w:tc>
      </w:tr>
      <w:tr w:rsidR="00A66049" w:rsidRPr="00165883" w14:paraId="02D3C262" w14:textId="77777777" w:rsidTr="00CA2EE9">
        <w:trPr>
          <w:trHeight w:val="602"/>
        </w:trPr>
        <w:tc>
          <w:tcPr>
            <w:tcW w:w="597" w:type="pct"/>
          </w:tcPr>
          <w:p w14:paraId="711FC484" w14:textId="77777777" w:rsidR="00A66049" w:rsidRPr="005F7A5E" w:rsidRDefault="00A66049" w:rsidP="00CA2EE9">
            <w:pPr>
              <w:spacing w:line="276" w:lineRule="auto"/>
              <w:jc w:val="left"/>
              <w:rPr>
                <w:rFonts w:cs="Arial"/>
                <w:b/>
                <w:sz w:val="20"/>
              </w:rPr>
            </w:pPr>
            <w:r>
              <w:rPr>
                <w:rFonts w:cs="Arial"/>
                <w:b/>
                <w:sz w:val="20"/>
              </w:rPr>
              <w:t>ATT20.12</w:t>
            </w:r>
          </w:p>
        </w:tc>
        <w:tc>
          <w:tcPr>
            <w:tcW w:w="617" w:type="pct"/>
            <w:shd w:val="clear" w:color="auto" w:fill="auto"/>
          </w:tcPr>
          <w:p w14:paraId="03D33754" w14:textId="77777777" w:rsidR="00A66049" w:rsidRDefault="00A66049" w:rsidP="00CA2EE9">
            <w:pPr>
              <w:spacing w:line="276" w:lineRule="auto"/>
              <w:jc w:val="left"/>
              <w:rPr>
                <w:rFonts w:cs="Arial"/>
                <w:b/>
                <w:sz w:val="20"/>
              </w:rPr>
            </w:pPr>
            <w:r>
              <w:rPr>
                <w:rFonts w:cs="Arial"/>
                <w:b/>
                <w:sz w:val="20"/>
              </w:rPr>
              <w:t>CD1</w:t>
            </w:r>
          </w:p>
          <w:p w14:paraId="6AC2F4CF" w14:textId="58FE3268"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5436A8F3"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4FFC66DD" w14:textId="77777777" w:rsidR="00A66049" w:rsidRPr="005F7A5E" w:rsidRDefault="00A66049" w:rsidP="00CA2EE9">
            <w:pPr>
              <w:pStyle w:val="ListParagraph"/>
              <w:spacing w:line="276" w:lineRule="auto"/>
            </w:pPr>
            <w:r w:rsidRPr="005F7A5E">
              <w:t>CD</w:t>
            </w:r>
            <w:r>
              <w:t>1</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21031E67"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0FB22166" w14:textId="77777777" w:rsidR="00A66049"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1</w:t>
            </w:r>
            <w:r w:rsidRPr="005F7A5E">
              <w:t xml:space="preserve"> xem theo trạng thái chờ duyệt hoặc đã duyệt trước đó.</w:t>
            </w:r>
          </w:p>
          <w:p w14:paraId="3FB80093" w14:textId="77777777" w:rsidR="00A66049" w:rsidRDefault="00A66049" w:rsidP="00CA2EE9">
            <w:pPr>
              <w:spacing w:line="276" w:lineRule="auto"/>
            </w:pPr>
            <w:r>
              <w:rPr>
                <w:b/>
                <w:bCs/>
              </w:rPr>
              <w:t xml:space="preserve">- </w:t>
            </w:r>
            <w:r w:rsidRPr="007039D6">
              <w:rPr>
                <w:b/>
                <w:bCs/>
              </w:rPr>
              <w:t>Trường hợp CD1 từ chối</w:t>
            </w:r>
            <w:r w:rsidRPr="005F7A5E">
              <w:t xml:space="preserve">: Chuyển đến bước </w:t>
            </w:r>
            <w:r>
              <w:rPr>
                <w:b/>
                <w:bCs/>
              </w:rPr>
              <w:t>ATT20</w:t>
            </w:r>
            <w:r w:rsidRPr="007039D6">
              <w:rPr>
                <w:b/>
                <w:bCs/>
              </w:rPr>
              <w:t>.13</w:t>
            </w:r>
            <w:r w:rsidRPr="005F7A5E">
              <w:t>.</w:t>
            </w:r>
          </w:p>
          <w:p w14:paraId="10FADBED" w14:textId="77777777" w:rsidR="00A66049" w:rsidRPr="007039D6" w:rsidRDefault="00A66049" w:rsidP="00CA2EE9">
            <w:pPr>
              <w:spacing w:line="276" w:lineRule="auto"/>
            </w:pPr>
            <w:r>
              <w:t xml:space="preserve">- </w:t>
            </w:r>
            <w:r w:rsidRPr="007039D6">
              <w:rPr>
                <w:b/>
                <w:bCs/>
              </w:rPr>
              <w:t>Trường hợp CD1 duyệt</w:t>
            </w:r>
            <w:r w:rsidRPr="005F7A5E">
              <w:t xml:space="preserve">: Chuyển đến bước </w:t>
            </w:r>
            <w:r>
              <w:rPr>
                <w:b/>
                <w:bCs/>
              </w:rPr>
              <w:t>ATT20</w:t>
            </w:r>
            <w:r w:rsidRPr="007039D6">
              <w:rPr>
                <w:b/>
                <w:bCs/>
              </w:rPr>
              <w:t>.14</w:t>
            </w:r>
            <w:r w:rsidRPr="007039D6">
              <w:rPr>
                <w:bCs/>
              </w:rPr>
              <w:t>.</w:t>
            </w:r>
          </w:p>
        </w:tc>
      </w:tr>
      <w:tr w:rsidR="00A66049" w:rsidRPr="00EF0B55" w14:paraId="59505F53" w14:textId="77777777" w:rsidTr="00CA2EE9">
        <w:trPr>
          <w:trHeight w:val="602"/>
        </w:trPr>
        <w:tc>
          <w:tcPr>
            <w:tcW w:w="597" w:type="pct"/>
          </w:tcPr>
          <w:p w14:paraId="10D4CE52"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w:t>
            </w:r>
            <w:r>
              <w:rPr>
                <w:rFonts w:cs="Arial"/>
                <w:b/>
                <w:sz w:val="20"/>
              </w:rPr>
              <w:t>13</w:t>
            </w:r>
          </w:p>
        </w:tc>
        <w:tc>
          <w:tcPr>
            <w:tcW w:w="617" w:type="pct"/>
            <w:shd w:val="clear" w:color="auto" w:fill="auto"/>
          </w:tcPr>
          <w:p w14:paraId="2AE0B605" w14:textId="77777777" w:rsidR="00A66049" w:rsidRDefault="00A66049" w:rsidP="00CA2EE9">
            <w:pPr>
              <w:spacing w:line="276" w:lineRule="auto"/>
              <w:jc w:val="left"/>
              <w:rPr>
                <w:rFonts w:cs="Arial"/>
                <w:b/>
                <w:sz w:val="20"/>
              </w:rPr>
            </w:pPr>
            <w:r>
              <w:rPr>
                <w:rFonts w:cs="Arial"/>
                <w:b/>
                <w:sz w:val="20"/>
              </w:rPr>
              <w:t>CD1</w:t>
            </w:r>
          </w:p>
          <w:p w14:paraId="4EFBD36B" w14:textId="09B3A96C"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2DEA801F"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1841ED58"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1</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343B18C5" w14:textId="77777777" w:rsidR="00A66049" w:rsidRPr="00153DB1" w:rsidRDefault="00A66049" w:rsidP="00A66049">
            <w:pPr>
              <w:pStyle w:val="ListParagraph"/>
              <w:numPr>
                <w:ilvl w:val="0"/>
                <w:numId w:val="34"/>
              </w:numPr>
              <w:spacing w:before="0" w:after="0" w:line="276" w:lineRule="auto"/>
              <w:contextualSpacing/>
            </w:pPr>
            <w:r w:rsidRPr="00153DB1">
              <w:t>CD</w:t>
            </w:r>
            <w:r>
              <w:t>1</w:t>
            </w:r>
            <w:r w:rsidRPr="00153DB1">
              <w:t xml:space="preserve"> chọn những dòng đăng ký đồng ý phê duyệt, sau đó nhấn </w:t>
            </w:r>
            <w:r w:rsidRPr="00153DB1">
              <w:rPr>
                <w:color w:val="FF0000"/>
              </w:rPr>
              <w:t>“Từ chối”</w:t>
            </w:r>
            <w:r>
              <w:t xml:space="preserve"> trên Web P</w:t>
            </w:r>
            <w:r w:rsidRPr="00153DB1">
              <w:t>ortal.</w:t>
            </w:r>
          </w:p>
          <w:p w14:paraId="5A320233"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1</w:t>
            </w:r>
            <w:r w:rsidRPr="00153DB1">
              <w:t xml:space="preserve"> nhập lý do từ chối, sau khi nhập lý do, CD</w:t>
            </w:r>
            <w:r>
              <w:t>1</w:t>
            </w:r>
            <w:r w:rsidRPr="00153DB1">
              <w:t xml:space="preserve"> bấm </w:t>
            </w:r>
            <w:r w:rsidRPr="00FE1661">
              <w:rPr>
                <w:color w:val="FF0000"/>
              </w:rPr>
              <w:t xml:space="preserve">“Lưu” </w:t>
            </w:r>
            <w:r w:rsidRPr="00153DB1">
              <w:t>lý do từ chối.</w:t>
            </w:r>
          </w:p>
          <w:p w14:paraId="4B8B470D"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3931A679"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40CC4740"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TLĐV / </w:t>
            </w:r>
            <w:r w:rsidRPr="00153DB1">
              <w:t>CD</w:t>
            </w:r>
            <w:r>
              <w:t>1</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77D62D2D"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6E9009C3"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26D365C4"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16F3E7A6" w14:textId="77777777" w:rsidR="00A66049" w:rsidRPr="005F7A5E" w:rsidRDefault="00A66049" w:rsidP="00A66049">
            <w:pPr>
              <w:pStyle w:val="ListParagraph"/>
              <w:numPr>
                <w:ilvl w:val="0"/>
                <w:numId w:val="16"/>
              </w:numPr>
              <w:spacing w:line="276" w:lineRule="auto"/>
            </w:pPr>
            <w:r w:rsidRPr="005F7A5E">
              <w:t>Email</w:t>
            </w:r>
            <w:r>
              <w:t>: (Optional)</w:t>
            </w:r>
          </w:p>
          <w:p w14:paraId="260A7DCF"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7B893202" w14:textId="77777777" w:rsidR="00A66049" w:rsidRPr="00EF0B55"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EF0B55" w14:paraId="3EE7F0AF" w14:textId="77777777" w:rsidTr="00CA2EE9">
        <w:trPr>
          <w:trHeight w:val="602"/>
        </w:trPr>
        <w:tc>
          <w:tcPr>
            <w:tcW w:w="597" w:type="pct"/>
          </w:tcPr>
          <w:p w14:paraId="7B65E2DE"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w:t>
            </w:r>
            <w:r>
              <w:rPr>
                <w:rFonts w:cs="Arial"/>
                <w:b/>
                <w:sz w:val="20"/>
              </w:rPr>
              <w:t>14</w:t>
            </w:r>
          </w:p>
        </w:tc>
        <w:tc>
          <w:tcPr>
            <w:tcW w:w="617" w:type="pct"/>
            <w:shd w:val="clear" w:color="auto" w:fill="auto"/>
          </w:tcPr>
          <w:p w14:paraId="4C775246" w14:textId="77777777" w:rsidR="00A66049" w:rsidRDefault="00A66049" w:rsidP="00CA2EE9">
            <w:pPr>
              <w:spacing w:line="276" w:lineRule="auto"/>
              <w:jc w:val="left"/>
              <w:rPr>
                <w:rFonts w:cs="Arial"/>
                <w:b/>
                <w:sz w:val="20"/>
              </w:rPr>
            </w:pPr>
            <w:r>
              <w:rPr>
                <w:rFonts w:cs="Arial"/>
                <w:b/>
                <w:sz w:val="20"/>
              </w:rPr>
              <w:t>CD1</w:t>
            </w:r>
          </w:p>
          <w:p w14:paraId="0EBD582F" w14:textId="189C308F"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10ECCE88"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67BBE782" w14:textId="77777777" w:rsidR="00A66049" w:rsidRPr="00F37C57" w:rsidRDefault="00A66049" w:rsidP="00CA2EE9">
            <w:pPr>
              <w:pStyle w:val="ListParagraph"/>
              <w:rPr>
                <w:rFonts w:eastAsia="SimSun"/>
              </w:rPr>
            </w:pPr>
            <w:r w:rsidRPr="0081496D">
              <w:t>CD</w:t>
            </w:r>
            <w:r>
              <w:t>1</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2EAD5798" w14:textId="77777777" w:rsidR="00A66049" w:rsidRPr="00483CC2" w:rsidRDefault="00A66049" w:rsidP="00CA2EE9">
            <w:pPr>
              <w:pStyle w:val="ListParagraph"/>
              <w:rPr>
                <w:rFonts w:eastAsia="SimSun"/>
              </w:rPr>
            </w:pPr>
            <w:r w:rsidRPr="0081496D">
              <w:rPr>
                <w:rFonts w:eastAsia="SimSun"/>
              </w:rPr>
              <w:t>CD</w:t>
            </w:r>
            <w:r>
              <w:rPr>
                <w:rFonts w:eastAsia="SimSun"/>
              </w:rPr>
              <w:t>1</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4B06353D"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1</w:t>
            </w:r>
            <w:r w:rsidRPr="005F5BFB">
              <w:rPr>
                <w:rFonts w:eastAsia="SimSun"/>
                <w:color w:val="FF0000"/>
              </w:rPr>
              <w:t>”</w:t>
            </w:r>
            <w:r>
              <w:rPr>
                <w:rFonts w:eastAsia="SimSun"/>
              </w:rPr>
              <w:t>.</w:t>
            </w:r>
          </w:p>
          <w:p w14:paraId="483548E4"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3F3A239A" w14:textId="77777777" w:rsidR="00A66049" w:rsidRDefault="00A66049" w:rsidP="00CA2EE9">
            <w:pPr>
              <w:pStyle w:val="ListParagraph"/>
              <w:rPr>
                <w:rFonts w:eastAsia="SimSun"/>
              </w:rPr>
            </w:pPr>
            <w:r>
              <w:rPr>
                <w:rFonts w:eastAsia="SimSun"/>
              </w:rPr>
              <w:t>NLĐ/ TLĐV</w:t>
            </w:r>
            <w:r w:rsidRPr="0081496D">
              <w:rPr>
                <w:rFonts w:eastAsia="SimSun"/>
              </w:rPr>
              <w:t>/ CD</w:t>
            </w:r>
            <w:r>
              <w:rPr>
                <w:rFonts w:eastAsia="SimSun"/>
              </w:rPr>
              <w:t>1</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Đã phê duyệt 1</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34749D71" w14:textId="77777777" w:rsidR="00A66049" w:rsidRPr="005F7A5E" w:rsidRDefault="00A66049" w:rsidP="00CA2EE9">
            <w:pPr>
              <w:pStyle w:val="ListParagraph"/>
              <w:spacing w:line="276" w:lineRule="auto"/>
            </w:pPr>
            <w:r w:rsidRPr="005F7A5E">
              <w:t>Hệ thống thông báo:</w:t>
            </w:r>
          </w:p>
          <w:p w14:paraId="78C8D15D"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2</w:t>
            </w:r>
            <w:r w:rsidRPr="005F7A5E">
              <w:rPr>
                <w:rFonts w:cs="Arial"/>
                <w:sz w:val="20"/>
              </w:rPr>
              <w:t xml:space="preserve"> thông qua:</w:t>
            </w:r>
          </w:p>
          <w:p w14:paraId="4B14CA68" w14:textId="77777777" w:rsidR="00A66049" w:rsidRPr="00AD6CC1" w:rsidRDefault="00A66049" w:rsidP="00A66049">
            <w:pPr>
              <w:pStyle w:val="ListParagraph"/>
              <w:numPr>
                <w:ilvl w:val="0"/>
                <w:numId w:val="16"/>
              </w:numPr>
              <w:spacing w:line="276" w:lineRule="auto"/>
              <w:rPr>
                <w:highlight w:val="cyan"/>
              </w:rPr>
            </w:pPr>
            <w:r w:rsidRPr="00AD6CC1">
              <w:rPr>
                <w:highlight w:val="cyan"/>
              </w:rPr>
              <w:t xml:space="preserve">App điện thoại: </w:t>
            </w:r>
            <w:r w:rsidRPr="00AD6CC1">
              <w:rPr>
                <w:color w:val="FF0000"/>
                <w:highlight w:val="cyan"/>
              </w:rPr>
              <w:t>“Bạn có yêu cầu đăng ký đi công tác cần phê duyệt”</w:t>
            </w:r>
            <w:r w:rsidRPr="00AD6CC1">
              <w:rPr>
                <w:highlight w:val="cyan"/>
              </w:rPr>
              <w:t>.</w:t>
            </w:r>
          </w:p>
          <w:p w14:paraId="38D9E026"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77A5C7BA" w14:textId="77777777" w:rsidR="00A66049" w:rsidRPr="005F7A5E" w:rsidRDefault="00A66049" w:rsidP="00A66049">
            <w:pPr>
              <w:pStyle w:val="ListParagraph"/>
              <w:numPr>
                <w:ilvl w:val="0"/>
                <w:numId w:val="16"/>
              </w:numPr>
              <w:spacing w:line="276" w:lineRule="auto"/>
            </w:pPr>
            <w:r w:rsidRPr="005F7A5E">
              <w:t>Email</w:t>
            </w:r>
            <w:r>
              <w:t>:</w:t>
            </w:r>
          </w:p>
          <w:p w14:paraId="2DEC2382" w14:textId="77777777" w:rsidR="00A66049" w:rsidRDefault="00A66049" w:rsidP="00A66049">
            <w:pPr>
              <w:pStyle w:val="ListParagraph"/>
              <w:numPr>
                <w:ilvl w:val="0"/>
                <w:numId w:val="17"/>
              </w:numPr>
              <w:spacing w:line="276" w:lineRule="auto"/>
              <w:ind w:left="1067"/>
            </w:pPr>
            <w:r w:rsidRPr="00AD6CC1">
              <w:rPr>
                <w:highlight w:val="cyan"/>
              </w:rPr>
              <w:t xml:space="preserve">Tiêu đề: </w:t>
            </w:r>
            <w:r w:rsidRPr="00AD6CC1">
              <w:rPr>
                <w:color w:val="FF0000"/>
                <w:highlight w:val="cyan"/>
              </w:rPr>
              <w:t>““Bạn có yêu cầu đăng ký đi công tác cần phê duyệt”</w:t>
            </w:r>
            <w:r w:rsidRPr="005F7A5E">
              <w:t>.</w:t>
            </w:r>
          </w:p>
          <w:p w14:paraId="4F28A849"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571AEC4B" w14:textId="77777777" w:rsidR="00A66049" w:rsidRPr="00A159FD" w:rsidRDefault="00A66049" w:rsidP="00A66049">
            <w:pPr>
              <w:pStyle w:val="ListParagraph"/>
              <w:numPr>
                <w:ilvl w:val="0"/>
                <w:numId w:val="17"/>
              </w:numPr>
              <w:spacing w:line="276" w:lineRule="auto"/>
              <w:ind w:left="1067"/>
            </w:pPr>
            <w:r w:rsidRPr="005F7A5E">
              <w:t>Nội dung: &lt;Nội dung email được thiết lập mặc định&gt;.</w:t>
            </w:r>
          </w:p>
        </w:tc>
      </w:tr>
      <w:tr w:rsidR="00A66049" w:rsidRPr="00EF0B55" w14:paraId="763AD997" w14:textId="77777777" w:rsidTr="00CA2EE9">
        <w:trPr>
          <w:trHeight w:val="602"/>
        </w:trPr>
        <w:tc>
          <w:tcPr>
            <w:tcW w:w="597" w:type="pct"/>
          </w:tcPr>
          <w:p w14:paraId="63093194"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w:t>
            </w:r>
            <w:r>
              <w:rPr>
                <w:rFonts w:cs="Arial"/>
                <w:b/>
                <w:sz w:val="20"/>
              </w:rPr>
              <w:t>15</w:t>
            </w:r>
          </w:p>
        </w:tc>
        <w:tc>
          <w:tcPr>
            <w:tcW w:w="617" w:type="pct"/>
            <w:shd w:val="clear" w:color="auto" w:fill="auto"/>
          </w:tcPr>
          <w:p w14:paraId="3AFF8B5B" w14:textId="77777777" w:rsidR="00A66049" w:rsidRDefault="00A66049" w:rsidP="00CA2EE9">
            <w:pPr>
              <w:spacing w:line="276" w:lineRule="auto"/>
              <w:jc w:val="left"/>
              <w:rPr>
                <w:rFonts w:cs="Arial"/>
                <w:b/>
                <w:sz w:val="20"/>
              </w:rPr>
            </w:pPr>
            <w:r>
              <w:rPr>
                <w:rFonts w:cs="Arial"/>
                <w:b/>
                <w:sz w:val="20"/>
              </w:rPr>
              <w:t>CD2</w:t>
            </w:r>
          </w:p>
          <w:p w14:paraId="72BFE9F5" w14:textId="7891FEBE"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477F4B1F"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7971CC7C" w14:textId="77777777" w:rsidR="00A66049" w:rsidRPr="005F7A5E" w:rsidRDefault="00A66049" w:rsidP="00CA2EE9">
            <w:pPr>
              <w:pStyle w:val="ListParagraph"/>
              <w:spacing w:line="276" w:lineRule="auto"/>
            </w:pPr>
            <w:r w:rsidRPr="005F7A5E">
              <w:t>CD</w:t>
            </w:r>
            <w:r>
              <w:t>2</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1DBEA44A"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35B16C72"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2</w:t>
            </w:r>
            <w:r w:rsidRPr="005F7A5E">
              <w:t xml:space="preserve"> xem theo trạng thái chờ duyệt hoặc đã duyệt trước đó.</w:t>
            </w:r>
          </w:p>
          <w:p w14:paraId="729A28C7" w14:textId="77777777" w:rsidR="00A66049" w:rsidRDefault="00A66049" w:rsidP="00CA2EE9">
            <w:pPr>
              <w:spacing w:line="276" w:lineRule="auto"/>
            </w:pPr>
            <w:r>
              <w:rPr>
                <w:b/>
                <w:bCs/>
              </w:rPr>
              <w:t xml:space="preserve">- </w:t>
            </w:r>
            <w:r w:rsidRPr="007039D6">
              <w:rPr>
                <w:b/>
                <w:bCs/>
              </w:rPr>
              <w:t>Trường hợp CD2 từ chối</w:t>
            </w:r>
            <w:r w:rsidRPr="005F7A5E">
              <w:t xml:space="preserve">: Chuyển đến bước </w:t>
            </w:r>
            <w:r>
              <w:rPr>
                <w:b/>
                <w:bCs/>
              </w:rPr>
              <w:t>ATT20</w:t>
            </w:r>
            <w:r w:rsidRPr="007039D6">
              <w:rPr>
                <w:b/>
                <w:bCs/>
              </w:rPr>
              <w:t>.16</w:t>
            </w:r>
            <w:r w:rsidRPr="005F7A5E">
              <w:t>.</w:t>
            </w:r>
          </w:p>
          <w:p w14:paraId="1F1B528E" w14:textId="77777777" w:rsidR="00A66049" w:rsidRPr="007039D6" w:rsidRDefault="00A66049" w:rsidP="00CA2EE9">
            <w:pPr>
              <w:spacing w:line="276" w:lineRule="auto"/>
            </w:pPr>
            <w:r>
              <w:t xml:space="preserve">- </w:t>
            </w:r>
            <w:r w:rsidRPr="007039D6">
              <w:rPr>
                <w:b/>
                <w:bCs/>
              </w:rPr>
              <w:t>Trường hợp CD2 duyệt</w:t>
            </w:r>
            <w:r w:rsidRPr="005F7A5E">
              <w:t xml:space="preserve">: Chuyển đến bước </w:t>
            </w:r>
            <w:r>
              <w:rPr>
                <w:b/>
                <w:bCs/>
              </w:rPr>
              <w:t>ATT20</w:t>
            </w:r>
            <w:r w:rsidRPr="007039D6">
              <w:rPr>
                <w:b/>
                <w:bCs/>
              </w:rPr>
              <w:t>.17</w:t>
            </w:r>
            <w:r w:rsidRPr="007039D6">
              <w:rPr>
                <w:bCs/>
              </w:rPr>
              <w:t>.</w:t>
            </w:r>
          </w:p>
        </w:tc>
      </w:tr>
      <w:tr w:rsidR="00A66049" w:rsidRPr="00EF0B55" w14:paraId="16EA443E" w14:textId="77777777" w:rsidTr="00CA2EE9">
        <w:trPr>
          <w:trHeight w:val="602"/>
        </w:trPr>
        <w:tc>
          <w:tcPr>
            <w:tcW w:w="597" w:type="pct"/>
          </w:tcPr>
          <w:p w14:paraId="4ABA650C" w14:textId="77777777" w:rsidR="00A66049" w:rsidRPr="005F7A5E" w:rsidRDefault="00A66049" w:rsidP="00CA2EE9">
            <w:pPr>
              <w:spacing w:line="276" w:lineRule="auto"/>
              <w:jc w:val="left"/>
              <w:rPr>
                <w:rFonts w:cs="Arial"/>
                <w:b/>
                <w:sz w:val="20"/>
              </w:rPr>
            </w:pPr>
            <w:r>
              <w:rPr>
                <w:b/>
                <w:bCs/>
              </w:rPr>
              <w:t>ATT20</w:t>
            </w:r>
            <w:r w:rsidRPr="00165883">
              <w:rPr>
                <w:b/>
                <w:bCs/>
              </w:rPr>
              <w:t>.1</w:t>
            </w:r>
            <w:r>
              <w:rPr>
                <w:b/>
                <w:bCs/>
              </w:rPr>
              <w:t>6</w:t>
            </w:r>
          </w:p>
        </w:tc>
        <w:tc>
          <w:tcPr>
            <w:tcW w:w="617" w:type="pct"/>
            <w:shd w:val="clear" w:color="auto" w:fill="auto"/>
          </w:tcPr>
          <w:p w14:paraId="13E6B351" w14:textId="77777777" w:rsidR="00A66049" w:rsidRDefault="00A66049" w:rsidP="00CA2EE9">
            <w:pPr>
              <w:spacing w:line="276" w:lineRule="auto"/>
              <w:jc w:val="left"/>
              <w:rPr>
                <w:rFonts w:cs="Arial"/>
                <w:b/>
                <w:sz w:val="20"/>
              </w:rPr>
            </w:pPr>
            <w:r>
              <w:rPr>
                <w:rFonts w:cs="Arial"/>
                <w:b/>
                <w:sz w:val="20"/>
              </w:rPr>
              <w:t>CD2</w:t>
            </w:r>
          </w:p>
          <w:p w14:paraId="6BC36C7A" w14:textId="1479DA4F"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43256C79"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0DBF2405"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2</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78D580EC" w14:textId="77777777" w:rsidR="00A66049" w:rsidRPr="00153DB1" w:rsidRDefault="00A66049" w:rsidP="00A66049">
            <w:pPr>
              <w:pStyle w:val="ListParagraph"/>
              <w:numPr>
                <w:ilvl w:val="0"/>
                <w:numId w:val="34"/>
              </w:numPr>
              <w:spacing w:before="0" w:after="0" w:line="276" w:lineRule="auto"/>
              <w:contextualSpacing/>
            </w:pPr>
            <w:r w:rsidRPr="00153DB1">
              <w:t>CD</w:t>
            </w:r>
            <w:r>
              <w:t>2</w:t>
            </w:r>
            <w:r w:rsidRPr="00153DB1">
              <w:t xml:space="preserve"> chọn những dòng đăng ký đồng ý phê duyệt, sau đó nhấn </w:t>
            </w:r>
            <w:r w:rsidRPr="00153DB1">
              <w:rPr>
                <w:color w:val="FF0000"/>
              </w:rPr>
              <w:t>“Từ chối”</w:t>
            </w:r>
            <w:r>
              <w:t xml:space="preserve"> trên Web P</w:t>
            </w:r>
            <w:r w:rsidRPr="00153DB1">
              <w:t>ortal.</w:t>
            </w:r>
          </w:p>
          <w:p w14:paraId="31BFC4E9"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2</w:t>
            </w:r>
            <w:r w:rsidRPr="00153DB1">
              <w:t xml:space="preserve"> nhập lý do từ chối, sau khi nhập lý do, CD</w:t>
            </w:r>
            <w:r>
              <w:t>2</w:t>
            </w:r>
            <w:r w:rsidRPr="00153DB1">
              <w:t xml:space="preserve"> bấm </w:t>
            </w:r>
            <w:r w:rsidRPr="00FE1661">
              <w:rPr>
                <w:color w:val="FF0000"/>
              </w:rPr>
              <w:t xml:space="preserve">“Lưu” </w:t>
            </w:r>
            <w:r w:rsidRPr="00153DB1">
              <w:t>lý do từ chối.</w:t>
            </w:r>
          </w:p>
          <w:p w14:paraId="24F1FD22"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7288B6B3"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01D5D775" w14:textId="77777777" w:rsidR="00A66049" w:rsidRDefault="00A66049" w:rsidP="00A66049">
            <w:pPr>
              <w:pStyle w:val="ListParagraph"/>
              <w:numPr>
                <w:ilvl w:val="0"/>
                <w:numId w:val="34"/>
              </w:numPr>
              <w:spacing w:before="0" w:after="0" w:line="276" w:lineRule="auto"/>
              <w:contextualSpacing/>
            </w:pPr>
            <w:r>
              <w:t xml:space="preserve">NLĐ / TLĐV / CD1 / </w:t>
            </w:r>
            <w:r w:rsidRPr="00153DB1">
              <w:t>CD</w:t>
            </w:r>
            <w:r>
              <w:t>2</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03B762AC"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2D5118AF"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1B2CC4E3"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1F8A0275" w14:textId="77777777" w:rsidR="00A66049" w:rsidRPr="005F7A5E" w:rsidRDefault="00A66049" w:rsidP="00A66049">
            <w:pPr>
              <w:pStyle w:val="ListParagraph"/>
              <w:numPr>
                <w:ilvl w:val="0"/>
                <w:numId w:val="16"/>
              </w:numPr>
              <w:spacing w:line="276" w:lineRule="auto"/>
            </w:pPr>
            <w:r w:rsidRPr="005F7A5E">
              <w:t>Email</w:t>
            </w:r>
            <w:r>
              <w:t>: (Optional)</w:t>
            </w:r>
          </w:p>
          <w:p w14:paraId="0C8D175D"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1BC6063E"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16571437" w14:textId="77777777" w:rsidTr="00CA2EE9">
        <w:trPr>
          <w:trHeight w:val="602"/>
        </w:trPr>
        <w:tc>
          <w:tcPr>
            <w:tcW w:w="597" w:type="pct"/>
          </w:tcPr>
          <w:p w14:paraId="3448B3D6" w14:textId="77777777" w:rsidR="00A66049" w:rsidRPr="005F7A5E" w:rsidRDefault="00A66049" w:rsidP="00CA2EE9">
            <w:pPr>
              <w:spacing w:line="276" w:lineRule="auto"/>
              <w:jc w:val="left"/>
              <w:rPr>
                <w:rFonts w:cs="Arial"/>
                <w:b/>
                <w:sz w:val="20"/>
              </w:rPr>
            </w:pPr>
            <w:r>
              <w:rPr>
                <w:b/>
                <w:bCs/>
              </w:rPr>
              <w:t>ATT20</w:t>
            </w:r>
            <w:r w:rsidRPr="00165883">
              <w:rPr>
                <w:b/>
                <w:bCs/>
              </w:rPr>
              <w:t>.1</w:t>
            </w:r>
            <w:r>
              <w:rPr>
                <w:b/>
                <w:bCs/>
              </w:rPr>
              <w:t>7</w:t>
            </w:r>
          </w:p>
        </w:tc>
        <w:tc>
          <w:tcPr>
            <w:tcW w:w="617" w:type="pct"/>
            <w:shd w:val="clear" w:color="auto" w:fill="auto"/>
          </w:tcPr>
          <w:p w14:paraId="21B8BECD" w14:textId="77777777" w:rsidR="00A66049" w:rsidRDefault="00A66049" w:rsidP="00CA2EE9">
            <w:pPr>
              <w:spacing w:line="276" w:lineRule="auto"/>
              <w:jc w:val="left"/>
              <w:rPr>
                <w:rFonts w:cs="Arial"/>
                <w:b/>
                <w:sz w:val="20"/>
              </w:rPr>
            </w:pPr>
            <w:r>
              <w:rPr>
                <w:rFonts w:cs="Arial"/>
                <w:b/>
                <w:sz w:val="20"/>
              </w:rPr>
              <w:t>CD2</w:t>
            </w:r>
          </w:p>
          <w:p w14:paraId="6427E880" w14:textId="477C777E"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6A0F7131"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6D766287" w14:textId="77777777" w:rsidR="00A66049" w:rsidRPr="00F37C57" w:rsidRDefault="00A66049" w:rsidP="00CA2EE9">
            <w:pPr>
              <w:pStyle w:val="ListParagraph"/>
              <w:rPr>
                <w:rFonts w:eastAsia="SimSun"/>
              </w:rPr>
            </w:pPr>
            <w:r w:rsidRPr="0081496D">
              <w:t>CD</w:t>
            </w:r>
            <w:r>
              <w:t>2</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71AECD4D" w14:textId="77777777" w:rsidR="00A66049" w:rsidRPr="00483CC2" w:rsidRDefault="00A66049" w:rsidP="00CA2EE9">
            <w:pPr>
              <w:pStyle w:val="ListParagraph"/>
              <w:rPr>
                <w:rFonts w:eastAsia="SimSun"/>
              </w:rPr>
            </w:pPr>
            <w:r w:rsidRPr="0081496D">
              <w:rPr>
                <w:rFonts w:eastAsia="SimSun"/>
              </w:rPr>
              <w:t>CD</w:t>
            </w:r>
            <w:r>
              <w:rPr>
                <w:rFonts w:eastAsia="SimSun"/>
              </w:rPr>
              <w:t>2</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5A06F157"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2</w:t>
            </w:r>
            <w:r w:rsidRPr="005F5BFB">
              <w:rPr>
                <w:rFonts w:eastAsia="SimSun"/>
                <w:color w:val="FF0000"/>
              </w:rPr>
              <w:t>”</w:t>
            </w:r>
            <w:r>
              <w:rPr>
                <w:rFonts w:eastAsia="SimSun"/>
              </w:rPr>
              <w:t>.</w:t>
            </w:r>
          </w:p>
          <w:p w14:paraId="576585DF"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6CCDB219" w14:textId="77777777" w:rsidR="00A66049" w:rsidRDefault="00A66049" w:rsidP="00CA2EE9">
            <w:pPr>
              <w:pStyle w:val="ListParagraph"/>
              <w:rPr>
                <w:rFonts w:eastAsia="SimSun"/>
              </w:rPr>
            </w:pPr>
            <w:r>
              <w:rPr>
                <w:rFonts w:eastAsia="SimSun"/>
              </w:rPr>
              <w:t>NLĐ/ TLĐV</w:t>
            </w:r>
            <w:r w:rsidRPr="0081496D">
              <w:rPr>
                <w:rFonts w:eastAsia="SimSun"/>
              </w:rPr>
              <w:t>/</w:t>
            </w:r>
            <w:r>
              <w:rPr>
                <w:rFonts w:eastAsia="SimSun"/>
              </w:rPr>
              <w:t xml:space="preserve"> CD1/</w:t>
            </w:r>
            <w:r w:rsidRPr="0081496D">
              <w:rPr>
                <w:rFonts w:eastAsia="SimSun"/>
              </w:rPr>
              <w:t xml:space="preserve"> CD</w:t>
            </w:r>
            <w:r>
              <w:rPr>
                <w:rFonts w:eastAsia="SimSun"/>
              </w:rPr>
              <w:t>2</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Đã phê duyệt 2</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2A364D1D" w14:textId="77777777" w:rsidR="00A66049" w:rsidRPr="005F7A5E" w:rsidRDefault="00A66049" w:rsidP="00CA2EE9">
            <w:pPr>
              <w:pStyle w:val="ListParagraph"/>
              <w:spacing w:line="276" w:lineRule="auto"/>
            </w:pPr>
            <w:r w:rsidRPr="005F7A5E">
              <w:t>Hệ thống thông báo:</w:t>
            </w:r>
          </w:p>
          <w:p w14:paraId="003917E6"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3</w:t>
            </w:r>
            <w:r w:rsidRPr="005F7A5E">
              <w:rPr>
                <w:rFonts w:cs="Arial"/>
                <w:sz w:val="20"/>
              </w:rPr>
              <w:t xml:space="preserve"> thông qua:</w:t>
            </w:r>
          </w:p>
          <w:p w14:paraId="2956752C" w14:textId="77777777" w:rsidR="00A66049" w:rsidRPr="00AD6CC1" w:rsidRDefault="00A66049" w:rsidP="00A66049">
            <w:pPr>
              <w:pStyle w:val="ListParagraph"/>
              <w:numPr>
                <w:ilvl w:val="0"/>
                <w:numId w:val="16"/>
              </w:numPr>
              <w:spacing w:line="276" w:lineRule="auto"/>
              <w:rPr>
                <w:highlight w:val="cyan"/>
              </w:rPr>
            </w:pPr>
            <w:r w:rsidRPr="00AD6CC1">
              <w:rPr>
                <w:highlight w:val="cyan"/>
              </w:rPr>
              <w:t xml:space="preserve">App điện thoại: </w:t>
            </w:r>
            <w:r w:rsidRPr="00AD6CC1">
              <w:rPr>
                <w:color w:val="FF0000"/>
                <w:highlight w:val="cyan"/>
              </w:rPr>
              <w:t>“Bạn có yêu cầu đăng ký đi công tác cần phê duyệt”</w:t>
            </w:r>
            <w:r w:rsidRPr="00AD6CC1">
              <w:rPr>
                <w:highlight w:val="cyan"/>
              </w:rPr>
              <w:t>.</w:t>
            </w:r>
          </w:p>
          <w:p w14:paraId="0BEC6D49"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74D9EFAD" w14:textId="77777777" w:rsidR="00A66049" w:rsidRPr="005F7A5E" w:rsidRDefault="00A66049" w:rsidP="00A66049">
            <w:pPr>
              <w:pStyle w:val="ListParagraph"/>
              <w:numPr>
                <w:ilvl w:val="0"/>
                <w:numId w:val="16"/>
              </w:numPr>
              <w:spacing w:line="276" w:lineRule="auto"/>
            </w:pPr>
            <w:r w:rsidRPr="005F7A5E">
              <w:t>Email</w:t>
            </w:r>
            <w:r>
              <w:t>:</w:t>
            </w:r>
          </w:p>
          <w:p w14:paraId="67CCAE24" w14:textId="77777777" w:rsidR="00A66049" w:rsidRPr="00AD6CC1" w:rsidRDefault="00A66049" w:rsidP="00A66049">
            <w:pPr>
              <w:pStyle w:val="ListParagraph"/>
              <w:numPr>
                <w:ilvl w:val="0"/>
                <w:numId w:val="17"/>
              </w:numPr>
              <w:spacing w:line="276" w:lineRule="auto"/>
              <w:ind w:left="1067"/>
              <w:rPr>
                <w:highlight w:val="cyan"/>
              </w:rPr>
            </w:pPr>
            <w:r w:rsidRPr="00AD6CC1">
              <w:rPr>
                <w:highlight w:val="cyan"/>
              </w:rPr>
              <w:t xml:space="preserve">Tiêu đề: </w:t>
            </w:r>
            <w:r w:rsidRPr="00AD6CC1">
              <w:rPr>
                <w:color w:val="FF0000"/>
                <w:highlight w:val="cyan"/>
              </w:rPr>
              <w:t>““Bạn có yêu cầu đăng ký đi công tác cần phê duyệt”</w:t>
            </w:r>
            <w:r w:rsidRPr="00AD6CC1">
              <w:rPr>
                <w:highlight w:val="cyan"/>
              </w:rPr>
              <w:t>.</w:t>
            </w:r>
          </w:p>
          <w:p w14:paraId="158C160F"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3241834E"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6A821166" w14:textId="77777777" w:rsidTr="00CA2EE9">
        <w:trPr>
          <w:trHeight w:val="602"/>
        </w:trPr>
        <w:tc>
          <w:tcPr>
            <w:tcW w:w="597" w:type="pct"/>
          </w:tcPr>
          <w:p w14:paraId="25AF4365" w14:textId="77777777" w:rsidR="00A66049" w:rsidRPr="005F7A5E" w:rsidRDefault="00A66049" w:rsidP="00CA2EE9">
            <w:pPr>
              <w:spacing w:line="276" w:lineRule="auto"/>
              <w:jc w:val="left"/>
              <w:rPr>
                <w:rFonts w:cs="Arial"/>
                <w:b/>
                <w:sz w:val="20"/>
              </w:rPr>
            </w:pPr>
            <w:r>
              <w:rPr>
                <w:b/>
                <w:bCs/>
              </w:rPr>
              <w:t>ATT20</w:t>
            </w:r>
            <w:r w:rsidRPr="00165883">
              <w:rPr>
                <w:b/>
                <w:bCs/>
              </w:rPr>
              <w:t>.</w:t>
            </w:r>
            <w:r>
              <w:rPr>
                <w:b/>
                <w:bCs/>
              </w:rPr>
              <w:t>18</w:t>
            </w:r>
          </w:p>
        </w:tc>
        <w:tc>
          <w:tcPr>
            <w:tcW w:w="617" w:type="pct"/>
            <w:shd w:val="clear" w:color="auto" w:fill="auto"/>
          </w:tcPr>
          <w:p w14:paraId="0D00FF62" w14:textId="77777777" w:rsidR="00A66049" w:rsidRDefault="00A66049" w:rsidP="00CA2EE9">
            <w:pPr>
              <w:spacing w:line="276" w:lineRule="auto"/>
              <w:jc w:val="left"/>
              <w:rPr>
                <w:rFonts w:cs="Arial"/>
                <w:b/>
                <w:sz w:val="20"/>
              </w:rPr>
            </w:pPr>
            <w:r>
              <w:rPr>
                <w:rFonts w:cs="Arial"/>
                <w:b/>
                <w:sz w:val="20"/>
              </w:rPr>
              <w:t>CD3</w:t>
            </w:r>
          </w:p>
          <w:p w14:paraId="4FB9431F" w14:textId="7A520793"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1150D667"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653DF499" w14:textId="77777777" w:rsidR="00A66049" w:rsidRPr="005F7A5E" w:rsidRDefault="00A66049" w:rsidP="00CA2EE9">
            <w:pPr>
              <w:pStyle w:val="ListParagraph"/>
              <w:spacing w:line="276" w:lineRule="auto"/>
            </w:pPr>
            <w:r w:rsidRPr="005F7A5E">
              <w:t>CD</w:t>
            </w:r>
            <w:r>
              <w:t>3</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14DD80DA"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10A4FAEC"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3</w:t>
            </w:r>
            <w:r w:rsidRPr="005F7A5E">
              <w:t xml:space="preserve"> xem theo trạng thái chờ duyệt hoặc đã duyệt trước đó.</w:t>
            </w:r>
          </w:p>
          <w:p w14:paraId="243AED67" w14:textId="77777777" w:rsidR="00A66049" w:rsidRDefault="00A66049" w:rsidP="00CA2EE9">
            <w:pPr>
              <w:spacing w:line="276" w:lineRule="auto"/>
            </w:pPr>
            <w:r>
              <w:rPr>
                <w:b/>
                <w:bCs/>
              </w:rPr>
              <w:t xml:space="preserve">- </w:t>
            </w:r>
            <w:r w:rsidRPr="007039D6">
              <w:rPr>
                <w:b/>
                <w:bCs/>
              </w:rPr>
              <w:t>Trường hợp CD3 từ chối</w:t>
            </w:r>
            <w:r w:rsidRPr="005F7A5E">
              <w:t xml:space="preserve">: Chuyển đến bước </w:t>
            </w:r>
            <w:r>
              <w:rPr>
                <w:b/>
                <w:bCs/>
              </w:rPr>
              <w:t>ATT20</w:t>
            </w:r>
            <w:r w:rsidRPr="007039D6">
              <w:rPr>
                <w:b/>
                <w:bCs/>
              </w:rPr>
              <w:t>.19</w:t>
            </w:r>
            <w:r w:rsidRPr="005F7A5E">
              <w:t>.</w:t>
            </w:r>
          </w:p>
          <w:p w14:paraId="03B24EB4" w14:textId="77777777" w:rsidR="00A66049" w:rsidRPr="007039D6" w:rsidRDefault="00A66049" w:rsidP="00CA2EE9">
            <w:pPr>
              <w:spacing w:line="276" w:lineRule="auto"/>
            </w:pPr>
            <w:r>
              <w:t xml:space="preserve">- </w:t>
            </w:r>
            <w:r w:rsidRPr="007039D6">
              <w:rPr>
                <w:b/>
                <w:bCs/>
              </w:rPr>
              <w:t>Trường hợp CD3 duyệt</w:t>
            </w:r>
            <w:r w:rsidRPr="005F7A5E">
              <w:t xml:space="preserve">: Chuyển đến bước </w:t>
            </w:r>
            <w:r>
              <w:rPr>
                <w:b/>
                <w:bCs/>
              </w:rPr>
              <w:t>ATT20</w:t>
            </w:r>
            <w:r w:rsidRPr="007039D6">
              <w:rPr>
                <w:b/>
                <w:bCs/>
              </w:rPr>
              <w:t>.20</w:t>
            </w:r>
            <w:r w:rsidRPr="007039D6">
              <w:rPr>
                <w:bCs/>
              </w:rPr>
              <w:t>.</w:t>
            </w:r>
          </w:p>
        </w:tc>
      </w:tr>
      <w:tr w:rsidR="00A66049" w:rsidRPr="00EF0B55" w14:paraId="14E48953" w14:textId="77777777" w:rsidTr="00CA2EE9">
        <w:trPr>
          <w:trHeight w:val="602"/>
        </w:trPr>
        <w:tc>
          <w:tcPr>
            <w:tcW w:w="597" w:type="pct"/>
          </w:tcPr>
          <w:p w14:paraId="1AE2773C" w14:textId="77777777" w:rsidR="00A66049" w:rsidRPr="005F7A5E" w:rsidRDefault="00A66049" w:rsidP="00CA2EE9">
            <w:pPr>
              <w:spacing w:line="276" w:lineRule="auto"/>
              <w:jc w:val="left"/>
              <w:rPr>
                <w:rFonts w:cs="Arial"/>
                <w:b/>
                <w:sz w:val="20"/>
              </w:rPr>
            </w:pPr>
            <w:r>
              <w:rPr>
                <w:b/>
                <w:bCs/>
              </w:rPr>
              <w:t>ATT20</w:t>
            </w:r>
            <w:r w:rsidRPr="00165883">
              <w:rPr>
                <w:b/>
                <w:bCs/>
              </w:rPr>
              <w:t>.</w:t>
            </w:r>
            <w:r>
              <w:rPr>
                <w:b/>
                <w:bCs/>
              </w:rPr>
              <w:t>19</w:t>
            </w:r>
          </w:p>
        </w:tc>
        <w:tc>
          <w:tcPr>
            <w:tcW w:w="617" w:type="pct"/>
            <w:shd w:val="clear" w:color="auto" w:fill="auto"/>
          </w:tcPr>
          <w:p w14:paraId="37F97C5A" w14:textId="77777777" w:rsidR="00A66049" w:rsidRDefault="00A66049" w:rsidP="00CA2EE9">
            <w:pPr>
              <w:spacing w:line="276" w:lineRule="auto"/>
              <w:jc w:val="left"/>
              <w:rPr>
                <w:rFonts w:cs="Arial"/>
                <w:b/>
                <w:sz w:val="20"/>
              </w:rPr>
            </w:pPr>
            <w:r>
              <w:rPr>
                <w:rFonts w:cs="Arial"/>
                <w:b/>
                <w:sz w:val="20"/>
              </w:rPr>
              <w:t>CD3</w:t>
            </w:r>
          </w:p>
          <w:p w14:paraId="7D04F1F7" w14:textId="79245C89"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41C38146"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04432DAE"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3</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203C181F" w14:textId="77777777" w:rsidR="00A66049" w:rsidRPr="00153DB1" w:rsidRDefault="00A66049" w:rsidP="00A66049">
            <w:pPr>
              <w:pStyle w:val="ListParagraph"/>
              <w:numPr>
                <w:ilvl w:val="0"/>
                <w:numId w:val="34"/>
              </w:numPr>
              <w:spacing w:before="0" w:after="0" w:line="276" w:lineRule="auto"/>
              <w:contextualSpacing/>
            </w:pPr>
            <w:r w:rsidRPr="00153DB1">
              <w:t>CD</w:t>
            </w:r>
            <w:r>
              <w:t xml:space="preserve">3 </w:t>
            </w:r>
            <w:r w:rsidRPr="00153DB1">
              <w:t xml:space="preserve">chọn những dòng đăng ký đồng ý phê duyệt, sau đó nhấn </w:t>
            </w:r>
            <w:r w:rsidRPr="00153DB1">
              <w:rPr>
                <w:color w:val="FF0000"/>
              </w:rPr>
              <w:t>“Từ chối”</w:t>
            </w:r>
            <w:r>
              <w:t xml:space="preserve"> trên Web P</w:t>
            </w:r>
            <w:r w:rsidRPr="00153DB1">
              <w:t>ortal.</w:t>
            </w:r>
          </w:p>
          <w:p w14:paraId="3C7621AC"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3</w:t>
            </w:r>
            <w:r w:rsidRPr="00153DB1">
              <w:t xml:space="preserve"> nhập lý do từ chối, sau khi nhập lý do, CD</w:t>
            </w:r>
            <w:r>
              <w:t>3</w:t>
            </w:r>
            <w:r w:rsidRPr="00153DB1">
              <w:t xml:space="preserve"> bấm </w:t>
            </w:r>
            <w:r w:rsidRPr="00FE1661">
              <w:rPr>
                <w:color w:val="FF0000"/>
              </w:rPr>
              <w:t xml:space="preserve">“Lưu” </w:t>
            </w:r>
            <w:r w:rsidRPr="00153DB1">
              <w:t>lý do từ chối.</w:t>
            </w:r>
          </w:p>
          <w:p w14:paraId="1AF6971B"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010FB590"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52B5051E"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TLĐV / CD1 / CD2 / </w:t>
            </w:r>
            <w:r w:rsidRPr="00153DB1">
              <w:t>CD</w:t>
            </w:r>
            <w:r>
              <w:t>3</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05922566"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52B15C4C"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792EA9D2"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0E35D1CE" w14:textId="77777777" w:rsidR="00A66049" w:rsidRPr="005F7A5E" w:rsidRDefault="00A66049" w:rsidP="00A66049">
            <w:pPr>
              <w:pStyle w:val="ListParagraph"/>
              <w:numPr>
                <w:ilvl w:val="0"/>
                <w:numId w:val="16"/>
              </w:numPr>
              <w:spacing w:line="276" w:lineRule="auto"/>
            </w:pPr>
            <w:r w:rsidRPr="005F7A5E">
              <w:t>Email</w:t>
            </w:r>
            <w:r>
              <w:t>: (Optional)</w:t>
            </w:r>
          </w:p>
          <w:p w14:paraId="41BE90B2"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46C1D3BB"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4D28E228" w14:textId="77777777" w:rsidTr="00CA2EE9">
        <w:trPr>
          <w:trHeight w:val="314"/>
        </w:trPr>
        <w:tc>
          <w:tcPr>
            <w:tcW w:w="597" w:type="pct"/>
          </w:tcPr>
          <w:p w14:paraId="1E74E735" w14:textId="77777777" w:rsidR="00A66049" w:rsidRPr="005F7A5E" w:rsidRDefault="00A66049" w:rsidP="00CA2EE9">
            <w:pPr>
              <w:spacing w:line="276" w:lineRule="auto"/>
              <w:jc w:val="left"/>
              <w:rPr>
                <w:rFonts w:cs="Arial"/>
                <w:b/>
                <w:sz w:val="20"/>
              </w:rPr>
            </w:pPr>
            <w:r>
              <w:rPr>
                <w:b/>
                <w:bCs/>
              </w:rPr>
              <w:t>ATT20</w:t>
            </w:r>
            <w:r w:rsidRPr="00165883">
              <w:rPr>
                <w:b/>
                <w:bCs/>
              </w:rPr>
              <w:t>.</w:t>
            </w:r>
            <w:r>
              <w:rPr>
                <w:b/>
                <w:bCs/>
              </w:rPr>
              <w:t>20</w:t>
            </w:r>
          </w:p>
        </w:tc>
        <w:tc>
          <w:tcPr>
            <w:tcW w:w="617" w:type="pct"/>
            <w:shd w:val="clear" w:color="auto" w:fill="auto"/>
          </w:tcPr>
          <w:p w14:paraId="02FEFDCB" w14:textId="77777777" w:rsidR="00A66049" w:rsidRDefault="00A66049" w:rsidP="00CA2EE9">
            <w:pPr>
              <w:spacing w:line="276" w:lineRule="auto"/>
              <w:jc w:val="left"/>
              <w:rPr>
                <w:rFonts w:cs="Arial"/>
                <w:b/>
                <w:sz w:val="20"/>
              </w:rPr>
            </w:pPr>
            <w:r>
              <w:rPr>
                <w:rFonts w:cs="Arial"/>
                <w:b/>
                <w:sz w:val="20"/>
              </w:rPr>
              <w:t>CD3</w:t>
            </w:r>
          </w:p>
          <w:p w14:paraId="05D69C9F" w14:textId="0B5AF857"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1543345D"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4E3C9AE4" w14:textId="77777777" w:rsidR="00A66049" w:rsidRPr="00F37C57" w:rsidRDefault="00A66049" w:rsidP="00CA2EE9">
            <w:pPr>
              <w:pStyle w:val="ListParagraph"/>
              <w:rPr>
                <w:rFonts w:eastAsia="SimSun"/>
              </w:rPr>
            </w:pPr>
            <w:r w:rsidRPr="0081496D">
              <w:t>CD</w:t>
            </w:r>
            <w:r>
              <w:t>3</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060F0522" w14:textId="77777777" w:rsidR="00A66049" w:rsidRPr="00483CC2" w:rsidRDefault="00A66049" w:rsidP="00CA2EE9">
            <w:pPr>
              <w:pStyle w:val="ListParagraph"/>
              <w:rPr>
                <w:rFonts w:eastAsia="SimSun"/>
              </w:rPr>
            </w:pPr>
            <w:r w:rsidRPr="0081496D">
              <w:rPr>
                <w:rFonts w:eastAsia="SimSun"/>
              </w:rPr>
              <w:t>CD</w:t>
            </w:r>
            <w:r>
              <w:rPr>
                <w:rFonts w:eastAsia="SimSun"/>
              </w:rPr>
              <w:t>3</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094496D6"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color w:val="FF0000"/>
              </w:rPr>
              <w:t xml:space="preserve"> 3</w:t>
            </w:r>
            <w:r w:rsidRPr="005F5BFB">
              <w:rPr>
                <w:rFonts w:eastAsia="SimSun"/>
                <w:color w:val="FF0000"/>
              </w:rPr>
              <w:t>”</w:t>
            </w:r>
            <w:r>
              <w:rPr>
                <w:rFonts w:eastAsia="SimSun"/>
              </w:rPr>
              <w:t>.</w:t>
            </w:r>
          </w:p>
          <w:p w14:paraId="275B4D09"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74A71C12" w14:textId="77777777" w:rsidR="00A66049" w:rsidRDefault="00A66049" w:rsidP="00CA2EE9">
            <w:pPr>
              <w:pStyle w:val="ListParagraph"/>
              <w:rPr>
                <w:rFonts w:eastAsia="SimSun"/>
              </w:rPr>
            </w:pPr>
            <w:r>
              <w:rPr>
                <w:rFonts w:eastAsia="SimSun"/>
              </w:rPr>
              <w:t>NLĐ/ TLĐV</w:t>
            </w:r>
            <w:r w:rsidRPr="0081496D">
              <w:rPr>
                <w:rFonts w:eastAsia="SimSun"/>
              </w:rPr>
              <w:t xml:space="preserve">/ </w:t>
            </w:r>
            <w:r>
              <w:rPr>
                <w:rFonts w:eastAsia="SimSun"/>
              </w:rPr>
              <w:t>CD1 / CD2 /</w:t>
            </w:r>
            <w:r w:rsidRPr="0081496D">
              <w:rPr>
                <w:rFonts w:eastAsia="SimSun"/>
              </w:rPr>
              <w:t>CD</w:t>
            </w:r>
            <w:r>
              <w:rPr>
                <w:rFonts w:eastAsia="SimSun"/>
              </w:rPr>
              <w:t>3</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w:t>
            </w:r>
            <w:r>
              <w:rPr>
                <w:rFonts w:eastAsia="SimSun"/>
                <w:color w:val="FF0000"/>
              </w:rPr>
              <w:t xml:space="preserve">Đã </w:t>
            </w:r>
            <w:r w:rsidRPr="005F5BFB">
              <w:rPr>
                <w:rFonts w:eastAsia="SimSun"/>
                <w:color w:val="FF0000"/>
              </w:rPr>
              <w:t>duyệt</w:t>
            </w:r>
            <w:r>
              <w:rPr>
                <w:rFonts w:eastAsia="SimSun"/>
                <w:color w:val="FF0000"/>
              </w:rPr>
              <w:t xml:space="preserve"> 3</w:t>
            </w:r>
            <w:r w:rsidRPr="005F5BFB">
              <w:rPr>
                <w:rFonts w:eastAsia="SimSun"/>
                <w:color w:val="FF0000"/>
              </w:rPr>
              <w: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49ECDB85" w14:textId="77777777" w:rsidR="00A66049" w:rsidRPr="005F7A5E" w:rsidRDefault="00A66049" w:rsidP="00CA2EE9">
            <w:pPr>
              <w:pStyle w:val="ListParagraph"/>
              <w:spacing w:line="276" w:lineRule="auto"/>
            </w:pPr>
            <w:r w:rsidRPr="005F7A5E">
              <w:t>Hệ thống thông báo:</w:t>
            </w:r>
          </w:p>
          <w:p w14:paraId="1EAE5642" w14:textId="77777777" w:rsidR="00A66049" w:rsidRPr="005F7A5E" w:rsidRDefault="00A66049" w:rsidP="00CA2EE9">
            <w:pPr>
              <w:spacing w:line="276" w:lineRule="auto"/>
              <w:ind w:left="316"/>
              <w:rPr>
                <w:rFonts w:cs="Arial"/>
                <w:sz w:val="20"/>
              </w:rPr>
            </w:pPr>
            <w:r w:rsidRPr="005F7A5E">
              <w:rPr>
                <w:rFonts w:cs="Arial"/>
                <w:sz w:val="20"/>
              </w:rPr>
              <w:t xml:space="preserve">+ Đến </w:t>
            </w:r>
            <w:r>
              <w:rPr>
                <w:rFonts w:cs="Arial"/>
                <w:sz w:val="20"/>
              </w:rPr>
              <w:t>CD4</w:t>
            </w:r>
            <w:r w:rsidRPr="005F7A5E">
              <w:rPr>
                <w:rFonts w:cs="Arial"/>
                <w:sz w:val="20"/>
              </w:rPr>
              <w:t xml:space="preserve"> thông qua:</w:t>
            </w:r>
          </w:p>
          <w:p w14:paraId="212FECC2" w14:textId="77777777" w:rsidR="00A66049" w:rsidRPr="00AD6CC1" w:rsidRDefault="00A66049" w:rsidP="00A66049">
            <w:pPr>
              <w:pStyle w:val="ListParagraph"/>
              <w:numPr>
                <w:ilvl w:val="0"/>
                <w:numId w:val="16"/>
              </w:numPr>
              <w:spacing w:line="276" w:lineRule="auto"/>
              <w:rPr>
                <w:highlight w:val="cyan"/>
              </w:rPr>
            </w:pPr>
            <w:r w:rsidRPr="00AD6CC1">
              <w:rPr>
                <w:highlight w:val="cyan"/>
              </w:rPr>
              <w:t xml:space="preserve">App điện thoại: </w:t>
            </w:r>
            <w:r w:rsidRPr="00AD6CC1">
              <w:rPr>
                <w:color w:val="FF0000"/>
                <w:highlight w:val="cyan"/>
              </w:rPr>
              <w:t>“Bạn có yêu cầu đăng ký đi công tác cần phê duyệt”</w:t>
            </w:r>
            <w:r w:rsidRPr="00AD6CC1">
              <w:rPr>
                <w:highlight w:val="cyan"/>
              </w:rPr>
              <w:t>.</w:t>
            </w:r>
          </w:p>
          <w:p w14:paraId="6A1E7640"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469A8C98" w14:textId="77777777" w:rsidR="00A66049" w:rsidRPr="005F7A5E" w:rsidRDefault="00A66049" w:rsidP="00A66049">
            <w:pPr>
              <w:pStyle w:val="ListParagraph"/>
              <w:numPr>
                <w:ilvl w:val="0"/>
                <w:numId w:val="16"/>
              </w:numPr>
              <w:spacing w:line="276" w:lineRule="auto"/>
            </w:pPr>
            <w:r w:rsidRPr="005F7A5E">
              <w:t>Email</w:t>
            </w:r>
            <w:r>
              <w:t>:</w:t>
            </w:r>
          </w:p>
          <w:p w14:paraId="32106CF3" w14:textId="77777777" w:rsidR="00A66049" w:rsidRPr="00AD6CC1" w:rsidRDefault="00A66049" w:rsidP="00A66049">
            <w:pPr>
              <w:pStyle w:val="ListParagraph"/>
              <w:numPr>
                <w:ilvl w:val="0"/>
                <w:numId w:val="17"/>
              </w:numPr>
              <w:spacing w:line="276" w:lineRule="auto"/>
              <w:ind w:left="1067"/>
              <w:rPr>
                <w:highlight w:val="cyan"/>
              </w:rPr>
            </w:pPr>
            <w:r w:rsidRPr="00AD6CC1">
              <w:rPr>
                <w:highlight w:val="cyan"/>
              </w:rPr>
              <w:t xml:space="preserve">Tiêu đề: </w:t>
            </w:r>
            <w:r w:rsidRPr="00AD6CC1">
              <w:rPr>
                <w:color w:val="FF0000"/>
                <w:highlight w:val="cyan"/>
              </w:rPr>
              <w:t>““Bạn có yêu cầu đăng ký đi công tác cần phê duyệt”</w:t>
            </w:r>
            <w:r w:rsidRPr="00AD6CC1">
              <w:rPr>
                <w:highlight w:val="cyan"/>
              </w:rPr>
              <w:t>.</w:t>
            </w:r>
          </w:p>
          <w:p w14:paraId="2095B090" w14:textId="77777777" w:rsidR="00AD6CC1" w:rsidRPr="005F7A5E" w:rsidRDefault="00AD6CC1" w:rsidP="00AD6CC1">
            <w:pPr>
              <w:pStyle w:val="ListParagraph"/>
              <w:numPr>
                <w:ilvl w:val="0"/>
                <w:numId w:val="0"/>
              </w:numPr>
              <w:spacing w:line="276" w:lineRule="auto"/>
              <w:ind w:left="720"/>
            </w:pPr>
            <w:r w:rsidRPr="00786090">
              <w:rPr>
                <w:highlight w:val="cyan"/>
              </w:rPr>
              <w:t>(</w:t>
            </w:r>
            <w:r w:rsidRPr="00696DF7">
              <w:rPr>
                <w:i/>
                <w:highlight w:val="cyan"/>
              </w:rPr>
              <w:t>English) “You have a business trip registration for approval</w:t>
            </w:r>
            <w:r w:rsidRPr="00786090">
              <w:rPr>
                <w:highlight w:val="cyan"/>
              </w:rPr>
              <w:t>.”</w:t>
            </w:r>
          </w:p>
          <w:p w14:paraId="3B3075ED"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5DAD084E" w14:textId="77777777" w:rsidTr="00CA2EE9">
        <w:trPr>
          <w:trHeight w:val="602"/>
        </w:trPr>
        <w:tc>
          <w:tcPr>
            <w:tcW w:w="597" w:type="pct"/>
          </w:tcPr>
          <w:p w14:paraId="3479094D" w14:textId="77777777" w:rsidR="00A66049" w:rsidRPr="005F7A5E" w:rsidRDefault="00A66049" w:rsidP="00CA2EE9">
            <w:pPr>
              <w:spacing w:line="276" w:lineRule="auto"/>
              <w:jc w:val="left"/>
              <w:rPr>
                <w:rFonts w:cs="Arial"/>
                <w:b/>
                <w:sz w:val="20"/>
              </w:rPr>
            </w:pPr>
            <w:r>
              <w:rPr>
                <w:b/>
                <w:bCs/>
              </w:rPr>
              <w:t>ATT20</w:t>
            </w:r>
            <w:r w:rsidRPr="00165883">
              <w:rPr>
                <w:b/>
                <w:bCs/>
              </w:rPr>
              <w:t>.</w:t>
            </w:r>
            <w:r>
              <w:rPr>
                <w:b/>
                <w:bCs/>
              </w:rPr>
              <w:t>21</w:t>
            </w:r>
          </w:p>
        </w:tc>
        <w:tc>
          <w:tcPr>
            <w:tcW w:w="617" w:type="pct"/>
            <w:shd w:val="clear" w:color="auto" w:fill="auto"/>
          </w:tcPr>
          <w:p w14:paraId="3BF5DFCD" w14:textId="77777777" w:rsidR="00A66049" w:rsidRDefault="00A66049" w:rsidP="00CA2EE9">
            <w:pPr>
              <w:spacing w:line="276" w:lineRule="auto"/>
              <w:jc w:val="left"/>
              <w:rPr>
                <w:rFonts w:cs="Arial"/>
                <w:b/>
                <w:sz w:val="20"/>
              </w:rPr>
            </w:pPr>
            <w:r>
              <w:rPr>
                <w:rFonts w:cs="Arial"/>
                <w:b/>
                <w:sz w:val="20"/>
              </w:rPr>
              <w:t>CD4</w:t>
            </w:r>
          </w:p>
          <w:p w14:paraId="2266909D" w14:textId="62977CCD"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53C68F01" w14:textId="77777777" w:rsidR="00A66049" w:rsidRPr="00040DF2" w:rsidRDefault="00A66049" w:rsidP="00CA2EE9">
            <w:pPr>
              <w:rPr>
                <w:rFonts w:cs="Arial"/>
                <w:b/>
              </w:rPr>
            </w:pPr>
            <w:r w:rsidRPr="00040DF2">
              <w:rPr>
                <w:rFonts w:cs="Arial"/>
                <w:b/>
              </w:rPr>
              <w:t xml:space="preserve">Danh sách </w:t>
            </w:r>
            <w:r>
              <w:rPr>
                <w:rFonts w:cs="Arial"/>
                <w:b/>
              </w:rPr>
              <w:t>đăng ký đi công tác</w:t>
            </w:r>
            <w:r w:rsidRPr="00040DF2">
              <w:rPr>
                <w:rFonts w:cs="Arial"/>
                <w:b/>
              </w:rPr>
              <w:t xml:space="preserve"> </w:t>
            </w:r>
            <w:r>
              <w:rPr>
                <w:rFonts w:cs="Arial"/>
                <w:b/>
              </w:rPr>
              <w:t>cần</w:t>
            </w:r>
            <w:r w:rsidRPr="00040DF2">
              <w:rPr>
                <w:rFonts w:cs="Arial"/>
                <w:b/>
              </w:rPr>
              <w:t xml:space="preserve"> duyệt:</w:t>
            </w:r>
          </w:p>
          <w:p w14:paraId="03690D82" w14:textId="77777777" w:rsidR="00A66049" w:rsidRPr="005F7A5E" w:rsidRDefault="00A66049" w:rsidP="00CA2EE9">
            <w:pPr>
              <w:pStyle w:val="ListParagraph"/>
              <w:spacing w:line="276" w:lineRule="auto"/>
            </w:pPr>
            <w:r w:rsidRPr="005F7A5E">
              <w:t>CD</w:t>
            </w:r>
            <w:r>
              <w:t>4</w:t>
            </w:r>
            <w:r w:rsidRPr="005F7A5E">
              <w:t xml:space="preserve"> </w:t>
            </w:r>
            <w:r w:rsidRPr="005F7A5E">
              <w:rPr>
                <w:color w:val="auto"/>
              </w:rPr>
              <w:t xml:space="preserve">(chỉ có thể) </w:t>
            </w:r>
            <w:r w:rsidRPr="005F7A5E">
              <w:t>dùng máy tính để xem và xét duyệt cho từng ngườ</w:t>
            </w:r>
            <w:r w:rsidRPr="005F7A5E">
              <w:rPr>
                <w:color w:val="auto"/>
              </w:rPr>
              <w:t>i</w:t>
            </w:r>
            <w:r>
              <w:rPr>
                <w:color w:val="auto"/>
              </w:rPr>
              <w:t xml:space="preserve"> hoặc  nhiều người, bao gồm</w:t>
            </w:r>
            <w:r w:rsidRPr="005F7A5E">
              <w:rPr>
                <w:color w:val="auto"/>
              </w:rPr>
              <w:t>:</w:t>
            </w:r>
          </w:p>
          <w:p w14:paraId="7037D62B" w14:textId="77777777" w:rsidR="00A66049" w:rsidRDefault="00A66049" w:rsidP="00A66049">
            <w:pPr>
              <w:pStyle w:val="ListParagraph"/>
              <w:numPr>
                <w:ilvl w:val="0"/>
                <w:numId w:val="14"/>
              </w:numPr>
              <w:spacing w:line="276" w:lineRule="auto"/>
            </w:pPr>
            <w:r w:rsidRPr="005F7A5E">
              <w:rPr>
                <w:color w:val="FF0000"/>
              </w:rPr>
              <w:t xml:space="preserve">“Dữ liệu </w:t>
            </w:r>
            <w:r w:rsidRPr="00165883">
              <w:rPr>
                <w:color w:val="FF0000"/>
              </w:rPr>
              <w:t>đăng ký công tác cần duyệt</w:t>
            </w:r>
            <w:r w:rsidRPr="005F7A5E">
              <w:rPr>
                <w:color w:val="FF0000"/>
              </w:rPr>
              <w:t>”</w:t>
            </w:r>
            <w:r w:rsidRPr="005F7A5E">
              <w:rPr>
                <w:color w:val="auto"/>
              </w:rPr>
              <w:t>:</w:t>
            </w:r>
            <w:r w:rsidRPr="005F7A5E">
              <w:rPr>
                <w:color w:val="FF0000"/>
              </w:rPr>
              <w:t xml:space="preserve"> </w:t>
            </w:r>
            <w:r w:rsidRPr="005F7A5E">
              <w:t>những dữ liệu không thỏa điều kiện cảnh báo của từng người sẽ được tô màu.</w:t>
            </w:r>
          </w:p>
          <w:p w14:paraId="29201454" w14:textId="77777777" w:rsidR="00A66049" w:rsidRPr="005F7A5E" w:rsidRDefault="00A66049" w:rsidP="00A66049">
            <w:pPr>
              <w:pStyle w:val="ListParagraph"/>
              <w:numPr>
                <w:ilvl w:val="0"/>
                <w:numId w:val="14"/>
              </w:numPr>
              <w:spacing w:line="276" w:lineRule="auto"/>
            </w:pPr>
            <w:r w:rsidRPr="005F7A5E">
              <w:t>“</w:t>
            </w:r>
            <w:r w:rsidRPr="007039D6">
              <w:rPr>
                <w:color w:val="FF0000"/>
              </w:rPr>
              <w:t>Giao diện tổng hợp</w:t>
            </w:r>
            <w:r w:rsidRPr="005F7A5E">
              <w:t xml:space="preserve">” bao gồm: </w:t>
            </w:r>
            <w:r w:rsidRPr="007039D6">
              <w:rPr>
                <w:color w:val="auto"/>
              </w:rPr>
              <w:t xml:space="preserve">Ca làm việc, Phép, Lễ / </w:t>
            </w:r>
            <w:r w:rsidRPr="005F7A5E">
              <w:t>Tết, Công tác, ngày nghỉ hàng tuần. Cho phép CD</w:t>
            </w:r>
            <w:r>
              <w:t>4</w:t>
            </w:r>
            <w:r w:rsidRPr="005F7A5E">
              <w:t xml:space="preserve"> xem theo trạng thái chờ duyệt hoặc đã duyệt trước đó.</w:t>
            </w:r>
          </w:p>
          <w:p w14:paraId="4EB892C9" w14:textId="77777777" w:rsidR="00A66049" w:rsidRDefault="00A66049" w:rsidP="00CA2EE9">
            <w:pPr>
              <w:spacing w:line="276" w:lineRule="auto"/>
            </w:pPr>
            <w:r>
              <w:rPr>
                <w:b/>
                <w:bCs/>
              </w:rPr>
              <w:t xml:space="preserve">- </w:t>
            </w:r>
            <w:r w:rsidRPr="007039D6">
              <w:rPr>
                <w:b/>
                <w:bCs/>
              </w:rPr>
              <w:t>Trường hợp CD4 từ chối</w:t>
            </w:r>
            <w:r w:rsidRPr="005F7A5E">
              <w:t xml:space="preserve">: Chuyển đến bước </w:t>
            </w:r>
            <w:r>
              <w:rPr>
                <w:b/>
                <w:bCs/>
              </w:rPr>
              <w:t>ATT20</w:t>
            </w:r>
            <w:r w:rsidRPr="007039D6">
              <w:rPr>
                <w:b/>
                <w:bCs/>
              </w:rPr>
              <w:t>.22</w:t>
            </w:r>
            <w:r w:rsidRPr="005F7A5E">
              <w:t>.</w:t>
            </w:r>
          </w:p>
          <w:p w14:paraId="19E412AC" w14:textId="77777777" w:rsidR="00A66049" w:rsidRPr="007039D6" w:rsidRDefault="00A66049" w:rsidP="00CA2EE9">
            <w:pPr>
              <w:spacing w:line="276" w:lineRule="auto"/>
            </w:pPr>
            <w:r>
              <w:t xml:space="preserve">- </w:t>
            </w:r>
            <w:r w:rsidRPr="007039D6">
              <w:rPr>
                <w:b/>
                <w:bCs/>
              </w:rPr>
              <w:t>Trường hợp CD4 duyệt</w:t>
            </w:r>
            <w:r w:rsidRPr="005F7A5E">
              <w:t xml:space="preserve">: Chuyển đến bước </w:t>
            </w:r>
            <w:r>
              <w:rPr>
                <w:b/>
                <w:bCs/>
              </w:rPr>
              <w:t>ATT20</w:t>
            </w:r>
            <w:r w:rsidRPr="007039D6">
              <w:rPr>
                <w:b/>
                <w:bCs/>
              </w:rPr>
              <w:t>.23</w:t>
            </w:r>
            <w:r w:rsidRPr="007039D6">
              <w:rPr>
                <w:bCs/>
              </w:rPr>
              <w:t>.</w:t>
            </w:r>
          </w:p>
        </w:tc>
      </w:tr>
      <w:tr w:rsidR="00A66049" w:rsidRPr="00EF0B55" w14:paraId="5E505916" w14:textId="77777777" w:rsidTr="00CA2EE9">
        <w:trPr>
          <w:trHeight w:val="602"/>
        </w:trPr>
        <w:tc>
          <w:tcPr>
            <w:tcW w:w="597" w:type="pct"/>
          </w:tcPr>
          <w:p w14:paraId="52247E8A" w14:textId="77777777" w:rsidR="00A66049" w:rsidRPr="005F7A5E" w:rsidRDefault="00A66049" w:rsidP="00CA2EE9">
            <w:pPr>
              <w:spacing w:line="276" w:lineRule="auto"/>
              <w:jc w:val="left"/>
              <w:rPr>
                <w:rFonts w:cs="Arial"/>
                <w:b/>
                <w:sz w:val="20"/>
              </w:rPr>
            </w:pPr>
            <w:r>
              <w:rPr>
                <w:b/>
                <w:bCs/>
              </w:rPr>
              <w:t>ATT20</w:t>
            </w:r>
            <w:r w:rsidRPr="00165883">
              <w:rPr>
                <w:b/>
                <w:bCs/>
              </w:rPr>
              <w:t>.</w:t>
            </w:r>
            <w:r>
              <w:rPr>
                <w:b/>
                <w:bCs/>
              </w:rPr>
              <w:t>22</w:t>
            </w:r>
          </w:p>
        </w:tc>
        <w:tc>
          <w:tcPr>
            <w:tcW w:w="617" w:type="pct"/>
            <w:shd w:val="clear" w:color="auto" w:fill="auto"/>
          </w:tcPr>
          <w:p w14:paraId="689B9E03" w14:textId="77777777" w:rsidR="00A66049" w:rsidRDefault="00A66049" w:rsidP="00CA2EE9">
            <w:pPr>
              <w:spacing w:line="276" w:lineRule="auto"/>
              <w:jc w:val="left"/>
              <w:rPr>
                <w:rFonts w:cs="Arial"/>
                <w:b/>
                <w:sz w:val="20"/>
              </w:rPr>
            </w:pPr>
            <w:r>
              <w:rPr>
                <w:rFonts w:cs="Arial"/>
                <w:b/>
                <w:sz w:val="20"/>
              </w:rPr>
              <w:t>CD4</w:t>
            </w:r>
          </w:p>
          <w:p w14:paraId="5D1744AE" w14:textId="3509B541"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60B2AB2A" w14:textId="77777777" w:rsidR="00A66049" w:rsidRPr="00153DB1" w:rsidRDefault="00A66049" w:rsidP="00CA2EE9">
            <w:pPr>
              <w:rPr>
                <w:rFonts w:cs="Arial"/>
                <w:b/>
              </w:rPr>
            </w:pPr>
            <w:r w:rsidRPr="00153DB1">
              <w:rPr>
                <w:rFonts w:cs="Arial"/>
                <w:b/>
                <w:color w:val="000000" w:themeColor="text1"/>
              </w:rPr>
              <w:t xml:space="preserve">Từ chối </w:t>
            </w:r>
            <w:r>
              <w:rPr>
                <w:rFonts w:cs="Arial"/>
                <w:b/>
                <w:bCs/>
              </w:rPr>
              <w:t>dữ liệu đăng ký</w:t>
            </w:r>
            <w:r w:rsidRPr="00AA0CF2">
              <w:rPr>
                <w:rFonts w:cs="Arial"/>
                <w:b/>
              </w:rPr>
              <w:t>:</w:t>
            </w:r>
          </w:p>
          <w:p w14:paraId="415D4FF0" w14:textId="77777777" w:rsidR="00A66049" w:rsidRPr="00EF0B55" w:rsidRDefault="00A66049" w:rsidP="00A66049">
            <w:pPr>
              <w:pStyle w:val="ListParagraph"/>
              <w:numPr>
                <w:ilvl w:val="0"/>
                <w:numId w:val="34"/>
              </w:numPr>
              <w:spacing w:before="0" w:after="0" w:line="276" w:lineRule="auto"/>
              <w:contextualSpacing/>
              <w:rPr>
                <w:rFonts w:eastAsia="SimSun"/>
              </w:rPr>
            </w:pPr>
            <w:r w:rsidRPr="00153DB1">
              <w:t>CD</w:t>
            </w:r>
            <w:r>
              <w:t>4</w:t>
            </w:r>
            <w:r w:rsidRPr="00153DB1">
              <w:t xml:space="preserve"> </w:t>
            </w:r>
            <w:r w:rsidRPr="00CC3A04">
              <w:rPr>
                <w:rFonts w:eastAsia="SimSun"/>
              </w:rPr>
              <w:t>đăng nhập vào hệ thống bằng Web Portal</w:t>
            </w:r>
            <w:r>
              <w:rPr>
                <w:rFonts w:eastAsia="SimSun"/>
              </w:rPr>
              <w:t xml:space="preserve"> </w:t>
            </w:r>
            <w:r w:rsidRPr="00153DB1">
              <w:t xml:space="preserve">vào màn hình </w:t>
            </w:r>
            <w:r w:rsidRPr="00EF0B55">
              <w:rPr>
                <w:color w:val="FF0000"/>
              </w:rPr>
              <w:t xml:space="preserve">“DS </w:t>
            </w:r>
            <w:r>
              <w:rPr>
                <w:color w:val="FF0000"/>
              </w:rPr>
              <w:t>đăng ký đi công tác cần</w:t>
            </w:r>
            <w:r w:rsidRPr="00EF0B55">
              <w:rPr>
                <w:color w:val="FF0000"/>
              </w:rPr>
              <w:t xml:space="preserve"> duyệt”</w:t>
            </w:r>
            <w:r w:rsidRPr="00153DB1">
              <w:t>.</w:t>
            </w:r>
          </w:p>
          <w:p w14:paraId="33D07052" w14:textId="77777777" w:rsidR="00A66049" w:rsidRPr="00153DB1" w:rsidRDefault="00A66049" w:rsidP="00A66049">
            <w:pPr>
              <w:pStyle w:val="ListParagraph"/>
              <w:numPr>
                <w:ilvl w:val="0"/>
                <w:numId w:val="34"/>
              </w:numPr>
              <w:spacing w:before="0" w:after="0" w:line="276" w:lineRule="auto"/>
              <w:contextualSpacing/>
            </w:pPr>
            <w:r w:rsidRPr="00153DB1">
              <w:t>CD</w:t>
            </w:r>
            <w:r>
              <w:t>4</w:t>
            </w:r>
            <w:r w:rsidRPr="00153DB1">
              <w:t xml:space="preserve"> chọn những dòng đăng ký đồng ý phê duyệt, sau đó nhấn </w:t>
            </w:r>
            <w:r w:rsidRPr="00153DB1">
              <w:rPr>
                <w:color w:val="FF0000"/>
              </w:rPr>
              <w:t>“Từ chối”</w:t>
            </w:r>
            <w:r>
              <w:t xml:space="preserve"> trên Web P</w:t>
            </w:r>
            <w:r w:rsidRPr="00153DB1">
              <w:t>ortal.</w:t>
            </w:r>
          </w:p>
          <w:p w14:paraId="5E71D43A" w14:textId="77777777" w:rsidR="00A66049" w:rsidRPr="00153DB1" w:rsidRDefault="00A66049" w:rsidP="00A66049">
            <w:pPr>
              <w:pStyle w:val="ListParagraph"/>
              <w:numPr>
                <w:ilvl w:val="0"/>
                <w:numId w:val="34"/>
              </w:numPr>
              <w:spacing w:before="0" w:after="0" w:line="276" w:lineRule="auto"/>
              <w:contextualSpacing/>
            </w:pPr>
            <w:r w:rsidRPr="00153DB1">
              <w:t>Hệ thống popup màn hình để CD</w:t>
            </w:r>
            <w:r>
              <w:t>4</w:t>
            </w:r>
            <w:r w:rsidRPr="00153DB1">
              <w:t xml:space="preserve"> nhập lý do từ chối, sau khi nhập lý do, CD</w:t>
            </w:r>
            <w:r>
              <w:t>4</w:t>
            </w:r>
            <w:r w:rsidRPr="00153DB1">
              <w:t xml:space="preserve"> bấm </w:t>
            </w:r>
            <w:r w:rsidRPr="00FE1661">
              <w:rPr>
                <w:color w:val="FF0000"/>
              </w:rPr>
              <w:t xml:space="preserve">“Lưu” </w:t>
            </w:r>
            <w:r w:rsidRPr="00153DB1">
              <w:t>lý do từ chối.</w:t>
            </w:r>
          </w:p>
          <w:p w14:paraId="4FE79820" w14:textId="77777777" w:rsidR="00A66049" w:rsidRDefault="00A66049" w:rsidP="00A66049">
            <w:pPr>
              <w:pStyle w:val="ListParagraph"/>
              <w:numPr>
                <w:ilvl w:val="0"/>
                <w:numId w:val="34"/>
              </w:numPr>
              <w:spacing w:before="0" w:after="0" w:line="276" w:lineRule="auto"/>
              <w:contextualSpacing/>
            </w:pPr>
            <w:r w:rsidRPr="00153DB1">
              <w:t>Hệ thống chuyển đổi trạng thái của dòng đăng ký</w:t>
            </w:r>
            <w:r>
              <w:t xml:space="preserve"> đi công tác</w:t>
            </w:r>
            <w:r w:rsidRPr="00153DB1">
              <w:t xml:space="preserve"> đó thành </w:t>
            </w:r>
            <w:r w:rsidRPr="00153DB1">
              <w:rPr>
                <w:color w:val="FF0000"/>
              </w:rPr>
              <w:t>“Không phê duyệt”</w:t>
            </w:r>
            <w:r>
              <w:t>.</w:t>
            </w:r>
          </w:p>
          <w:p w14:paraId="02C3E26A" w14:textId="77777777" w:rsidR="00A66049" w:rsidRPr="00153DB1" w:rsidRDefault="00A66049" w:rsidP="00A66049">
            <w:pPr>
              <w:pStyle w:val="ListParagraph"/>
              <w:numPr>
                <w:ilvl w:val="0"/>
                <w:numId w:val="34"/>
              </w:numPr>
              <w:spacing w:before="0" w:after="0" w:line="276" w:lineRule="auto"/>
              <w:contextualSpacing/>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2FD1A75E" w14:textId="77777777" w:rsidR="00A66049" w:rsidRDefault="00A66049" w:rsidP="00A66049">
            <w:pPr>
              <w:pStyle w:val="ListParagraph"/>
              <w:numPr>
                <w:ilvl w:val="0"/>
                <w:numId w:val="34"/>
              </w:numPr>
              <w:spacing w:before="0" w:after="0" w:line="276" w:lineRule="auto"/>
              <w:contextualSpacing/>
            </w:pPr>
            <w:r>
              <w:t>NLĐ /</w:t>
            </w:r>
            <w:r w:rsidRPr="00153DB1">
              <w:t xml:space="preserve"> </w:t>
            </w:r>
            <w:r>
              <w:t xml:space="preserve">TLĐV / CD1 / CD2 / CD3 / </w:t>
            </w:r>
            <w:r w:rsidRPr="00153DB1">
              <w:t>CD</w:t>
            </w:r>
            <w:r>
              <w:t>4</w:t>
            </w:r>
            <w:r w:rsidRPr="00153DB1">
              <w:t xml:space="preserve"> thấy được </w:t>
            </w:r>
            <w:r w:rsidRPr="004B6E64">
              <w:t xml:space="preserve">DS </w:t>
            </w:r>
            <w:r>
              <w:t>đăng ký đi công tác</w:t>
            </w:r>
            <w:r w:rsidRPr="00153DB1">
              <w:t xml:space="preserve"> ở trạng thái </w:t>
            </w:r>
            <w:r w:rsidRPr="00FE1661">
              <w:rPr>
                <w:color w:val="FF0000"/>
              </w:rPr>
              <w:t xml:space="preserve">“Không phê duyệt” </w:t>
            </w:r>
            <w:r w:rsidRPr="00153DB1">
              <w:t xml:space="preserve">và lý do ở màn hình </w:t>
            </w:r>
            <w:r w:rsidRPr="00FE1661">
              <w:rPr>
                <w:color w:val="FF0000"/>
              </w:rPr>
              <w:t>“</w:t>
            </w:r>
            <w:r>
              <w:rPr>
                <w:color w:val="FF0000"/>
              </w:rPr>
              <w:t>DS đăng ký đi công tác</w:t>
            </w:r>
            <w:r w:rsidRPr="00FE1661">
              <w:rPr>
                <w:color w:val="FF0000"/>
              </w:rPr>
              <w:t>”</w:t>
            </w:r>
            <w:r w:rsidRPr="00153DB1">
              <w:t>.</w:t>
            </w:r>
          </w:p>
          <w:p w14:paraId="190E9719" w14:textId="77777777" w:rsidR="00A66049" w:rsidRPr="00153DB1" w:rsidRDefault="00A66049" w:rsidP="00A66049">
            <w:pPr>
              <w:pStyle w:val="ListParagraph"/>
              <w:numPr>
                <w:ilvl w:val="0"/>
                <w:numId w:val="34"/>
              </w:numPr>
              <w:spacing w:before="0" w:after="0" w:line="276" w:lineRule="auto"/>
              <w:contextualSpacing/>
            </w:pPr>
            <w:r>
              <w:t>Hệ thống thông báo:</w:t>
            </w:r>
          </w:p>
          <w:p w14:paraId="5FC74B4F"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7BA0FC7F"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w:t>
            </w:r>
            <w:r>
              <w:rPr>
                <w:color w:val="FF0000"/>
              </w:rPr>
              <w:t>không được</w:t>
            </w:r>
            <w:r w:rsidRPr="00AB2D92">
              <w:rPr>
                <w:color w:val="FF0000"/>
              </w:rPr>
              <w:t xml:space="preserve"> phê duyệt”</w:t>
            </w:r>
            <w:r w:rsidRPr="005F7A5E">
              <w:t>.</w:t>
            </w:r>
          </w:p>
          <w:p w14:paraId="6A039C6E" w14:textId="77777777" w:rsidR="00A66049" w:rsidRPr="005F7A5E" w:rsidRDefault="00A66049" w:rsidP="00A66049">
            <w:pPr>
              <w:pStyle w:val="ListParagraph"/>
              <w:numPr>
                <w:ilvl w:val="0"/>
                <w:numId w:val="16"/>
              </w:numPr>
              <w:spacing w:line="276" w:lineRule="auto"/>
            </w:pPr>
            <w:r w:rsidRPr="005F7A5E">
              <w:t>Email</w:t>
            </w:r>
            <w:r>
              <w:t>: (Optional)</w:t>
            </w:r>
          </w:p>
          <w:p w14:paraId="27951163"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w:t>
            </w:r>
            <w:r>
              <w:rPr>
                <w:color w:val="FF0000"/>
              </w:rPr>
              <w:t>không được</w:t>
            </w:r>
            <w:r w:rsidRPr="00AB2D92">
              <w:rPr>
                <w:color w:val="FF0000"/>
              </w:rPr>
              <w:t xml:space="preserve"> phê duyệt”</w:t>
            </w:r>
            <w:r w:rsidRPr="005F7A5E">
              <w:t>.</w:t>
            </w:r>
          </w:p>
          <w:p w14:paraId="1CC8CC3F" w14:textId="77777777" w:rsidR="00A66049" w:rsidRPr="003A62AF" w:rsidRDefault="00A66049" w:rsidP="00A66049">
            <w:pPr>
              <w:pStyle w:val="ListParagraph"/>
              <w:numPr>
                <w:ilvl w:val="0"/>
                <w:numId w:val="17"/>
              </w:numPr>
              <w:spacing w:line="276" w:lineRule="auto"/>
              <w:ind w:left="1067"/>
              <w:rPr>
                <w:b/>
                <w:bCs/>
              </w:rPr>
            </w:pPr>
            <w:r w:rsidRPr="005F7A5E">
              <w:t>Nội dung: &lt;Nội dung email được thiết lập mặc định&gt;.</w:t>
            </w:r>
          </w:p>
        </w:tc>
      </w:tr>
      <w:tr w:rsidR="00A66049" w:rsidRPr="00EF0B55" w14:paraId="623662A6" w14:textId="77777777" w:rsidTr="00CA2EE9">
        <w:trPr>
          <w:trHeight w:val="602"/>
        </w:trPr>
        <w:tc>
          <w:tcPr>
            <w:tcW w:w="597" w:type="pct"/>
          </w:tcPr>
          <w:p w14:paraId="4B7696C7" w14:textId="77777777" w:rsidR="00A66049" w:rsidRPr="005F7A5E" w:rsidRDefault="00A66049" w:rsidP="00CA2EE9">
            <w:pPr>
              <w:spacing w:line="276" w:lineRule="auto"/>
              <w:jc w:val="left"/>
              <w:rPr>
                <w:rFonts w:cs="Arial"/>
                <w:b/>
                <w:sz w:val="20"/>
              </w:rPr>
            </w:pPr>
            <w:r>
              <w:rPr>
                <w:b/>
                <w:bCs/>
              </w:rPr>
              <w:t>ATT20</w:t>
            </w:r>
            <w:r w:rsidRPr="00165883">
              <w:rPr>
                <w:b/>
                <w:bCs/>
              </w:rPr>
              <w:t>.</w:t>
            </w:r>
            <w:r>
              <w:rPr>
                <w:b/>
                <w:bCs/>
              </w:rPr>
              <w:t>23</w:t>
            </w:r>
          </w:p>
        </w:tc>
        <w:tc>
          <w:tcPr>
            <w:tcW w:w="617" w:type="pct"/>
            <w:shd w:val="clear" w:color="auto" w:fill="auto"/>
          </w:tcPr>
          <w:p w14:paraId="507B421F" w14:textId="77777777" w:rsidR="00A66049" w:rsidRDefault="00A66049" w:rsidP="00CA2EE9">
            <w:pPr>
              <w:spacing w:line="276" w:lineRule="auto"/>
              <w:jc w:val="left"/>
              <w:rPr>
                <w:rFonts w:cs="Arial"/>
                <w:b/>
                <w:sz w:val="20"/>
              </w:rPr>
            </w:pPr>
            <w:r>
              <w:rPr>
                <w:rFonts w:cs="Arial"/>
                <w:b/>
                <w:sz w:val="20"/>
              </w:rPr>
              <w:t>CD4</w:t>
            </w:r>
          </w:p>
          <w:p w14:paraId="1F833ED1" w14:textId="23A4925B" w:rsidR="00EB316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090D8855" w14:textId="77777777" w:rsidR="00A66049" w:rsidRPr="005F7A5E" w:rsidRDefault="00A66049" w:rsidP="00CA2EE9">
            <w:pPr>
              <w:spacing w:line="276" w:lineRule="auto"/>
              <w:rPr>
                <w:rFonts w:cs="Arial"/>
                <w:b/>
                <w:bCs/>
                <w:sz w:val="20"/>
              </w:rPr>
            </w:pPr>
            <w:r w:rsidRPr="003A62AF">
              <w:rPr>
                <w:b/>
                <w:bCs/>
              </w:rPr>
              <w:t>Duyệt dữ liệu</w:t>
            </w:r>
            <w:r>
              <w:rPr>
                <w:b/>
                <w:bCs/>
              </w:rPr>
              <w:t xml:space="preserve"> đăng ký</w:t>
            </w:r>
            <w:r w:rsidRPr="005F7A5E">
              <w:rPr>
                <w:rFonts w:cs="Arial"/>
                <w:b/>
                <w:bCs/>
                <w:sz w:val="20"/>
              </w:rPr>
              <w:t>:</w:t>
            </w:r>
          </w:p>
          <w:p w14:paraId="6733E564" w14:textId="77777777" w:rsidR="00A66049" w:rsidRPr="00F37C57" w:rsidRDefault="00A66049" w:rsidP="00CA2EE9">
            <w:pPr>
              <w:pStyle w:val="ListParagraph"/>
              <w:rPr>
                <w:rFonts w:eastAsia="SimSun"/>
              </w:rPr>
            </w:pPr>
            <w:r w:rsidRPr="0081496D">
              <w:t>CD</w:t>
            </w:r>
            <w:r>
              <w:t>4</w:t>
            </w:r>
            <w:r w:rsidRPr="0081496D">
              <w:rPr>
                <w:rFonts w:eastAsia="SimSun"/>
              </w:rPr>
              <w:t xml:space="preserve"> đăng nhập vào hệ thống bằng Web Portal</w:t>
            </w:r>
            <w:r>
              <w:rPr>
                <w:rFonts w:eastAsia="SimSun"/>
              </w:rPr>
              <w:t xml:space="preserve"> </w:t>
            </w:r>
            <w:r w:rsidRPr="00F37C57">
              <w:rPr>
                <w:rFonts w:eastAsia="SimSun"/>
              </w:rPr>
              <w:t xml:space="preserve">vào màn hình </w:t>
            </w:r>
            <w:r w:rsidRPr="00F37C57">
              <w:rPr>
                <w:rFonts w:eastAsia="SimSun"/>
                <w:color w:val="FF0000"/>
              </w:rPr>
              <w:t xml:space="preserve">“DS </w:t>
            </w:r>
            <w:r>
              <w:rPr>
                <w:rFonts w:eastAsia="SimSun"/>
                <w:color w:val="FF0000"/>
              </w:rPr>
              <w:t xml:space="preserve">đăng ký đi công tác cần </w:t>
            </w:r>
            <w:r w:rsidRPr="00F37C57">
              <w:rPr>
                <w:rFonts w:eastAsia="SimSun"/>
                <w:color w:val="FF0000"/>
              </w:rPr>
              <w:t>duyệt”</w:t>
            </w:r>
            <w:r w:rsidRPr="00F37C57">
              <w:rPr>
                <w:rFonts w:eastAsia="SimSun"/>
              </w:rPr>
              <w:t>.</w:t>
            </w:r>
          </w:p>
          <w:p w14:paraId="4CF4163A" w14:textId="77777777" w:rsidR="00A66049" w:rsidRPr="00483CC2" w:rsidRDefault="00A66049" w:rsidP="00CA2EE9">
            <w:pPr>
              <w:pStyle w:val="ListParagraph"/>
              <w:rPr>
                <w:rFonts w:eastAsia="SimSun"/>
              </w:rPr>
            </w:pPr>
            <w:r w:rsidRPr="0081496D">
              <w:rPr>
                <w:rFonts w:eastAsia="SimSun"/>
              </w:rPr>
              <w:t>CD</w:t>
            </w:r>
            <w:r>
              <w:rPr>
                <w:rFonts w:eastAsia="SimSun"/>
              </w:rPr>
              <w:t>4</w:t>
            </w:r>
            <w:r w:rsidRPr="0081496D">
              <w:rPr>
                <w:rFonts w:eastAsia="SimSun"/>
              </w:rPr>
              <w:t xml:space="preserve"> chọn những dòng đăng ký đồng ý phê duyệt, sau đó nhấn </w:t>
            </w:r>
            <w:r w:rsidRPr="0081496D">
              <w:rPr>
                <w:rFonts w:eastAsia="SimSun"/>
                <w:color w:val="FF0000"/>
              </w:rPr>
              <w:t>“Duyệt”</w:t>
            </w:r>
            <w:r>
              <w:rPr>
                <w:rFonts w:eastAsia="SimSun"/>
              </w:rPr>
              <w:t xml:space="preserve"> trên Web P</w:t>
            </w:r>
            <w:r w:rsidRPr="0081496D">
              <w:rPr>
                <w:rFonts w:eastAsia="SimSun"/>
              </w:rPr>
              <w:t>ortal.</w:t>
            </w:r>
          </w:p>
          <w:p w14:paraId="4B05944C" w14:textId="77777777" w:rsidR="00A66049" w:rsidRDefault="00A66049" w:rsidP="00CA2EE9">
            <w:pPr>
              <w:pStyle w:val="ListParagraph"/>
              <w:rPr>
                <w:rFonts w:eastAsia="SimSun"/>
              </w:rPr>
            </w:pPr>
            <w:r w:rsidRPr="0081496D">
              <w:rPr>
                <w:rFonts w:eastAsia="SimSun"/>
              </w:rPr>
              <w:t xml:space="preserve">Hệ thống chuyển đổi trạng thái của dòng đăng ký </w:t>
            </w:r>
            <w:r>
              <w:rPr>
                <w:rFonts w:eastAsia="SimSun"/>
              </w:rPr>
              <w:t xml:space="preserve">đi công tác </w:t>
            </w:r>
            <w:r w:rsidRPr="0081496D">
              <w:rPr>
                <w:rFonts w:eastAsia="SimSun"/>
              </w:rPr>
              <w:t xml:space="preserve">đó thành </w:t>
            </w:r>
            <w:r w:rsidRPr="005F5BFB">
              <w:rPr>
                <w:rFonts w:eastAsia="SimSun"/>
                <w:color w:val="FF0000"/>
              </w:rPr>
              <w:t>“Đã phê duyệt”</w:t>
            </w:r>
            <w:r>
              <w:rPr>
                <w:rFonts w:eastAsia="SimSun"/>
              </w:rPr>
              <w:t>.</w:t>
            </w:r>
          </w:p>
          <w:p w14:paraId="301710A9" w14:textId="77777777" w:rsidR="00A66049" w:rsidRPr="0081496D" w:rsidRDefault="00A66049" w:rsidP="00CA2EE9">
            <w:pPr>
              <w:pStyle w:val="ListParagraph"/>
              <w:rPr>
                <w:rFonts w:eastAsia="SimSun"/>
              </w:rPr>
            </w:pPr>
            <w:r>
              <w:t xml:space="preserve">Hệ thống cập nhật </w:t>
            </w:r>
            <w:r w:rsidRPr="008D78DF">
              <w:rPr>
                <w:color w:val="FF0000"/>
              </w:rPr>
              <w:t xml:space="preserve">“Giao diện tổng hợp” </w:t>
            </w:r>
            <w:r w:rsidRPr="009E3BAA">
              <w:rPr>
                <w:color w:val="auto"/>
              </w:rPr>
              <w:t>và</w:t>
            </w:r>
            <w:r>
              <w:rPr>
                <w:color w:val="FF0000"/>
              </w:rPr>
              <w:t xml:space="preserve"> </w:t>
            </w:r>
            <w:r w:rsidRPr="00A54748">
              <w:rPr>
                <w:color w:val="FF0000"/>
              </w:rPr>
              <w:t>“Giao diện tổng hợp cá nhân”</w:t>
            </w:r>
            <w:r>
              <w:rPr>
                <w:color w:val="FF0000"/>
              </w:rPr>
              <w:t xml:space="preserve"> </w:t>
            </w:r>
            <w:r>
              <w:t>bao gồm: ca, phép, lễ / Tết, Công tác, ngày nghỉ hàng tuần.</w:t>
            </w:r>
          </w:p>
          <w:p w14:paraId="7FE6F031" w14:textId="77777777" w:rsidR="00A66049" w:rsidRDefault="00A66049" w:rsidP="00CA2EE9">
            <w:pPr>
              <w:pStyle w:val="ListParagraph"/>
              <w:rPr>
                <w:rFonts w:eastAsia="SimSun"/>
              </w:rPr>
            </w:pPr>
            <w:r>
              <w:rPr>
                <w:rFonts w:eastAsia="SimSun"/>
              </w:rPr>
              <w:t>NLĐ/ TLĐV</w:t>
            </w:r>
            <w:r w:rsidRPr="0081496D">
              <w:rPr>
                <w:rFonts w:eastAsia="SimSun"/>
              </w:rPr>
              <w:t xml:space="preserve">/ </w:t>
            </w:r>
            <w:r>
              <w:rPr>
                <w:rFonts w:eastAsia="SimSun"/>
              </w:rPr>
              <w:t xml:space="preserve">CD1 / CD2 / CD3 / </w:t>
            </w:r>
            <w:r w:rsidRPr="0081496D">
              <w:rPr>
                <w:rFonts w:eastAsia="SimSun"/>
              </w:rPr>
              <w:t>CD</w:t>
            </w:r>
            <w:r>
              <w:rPr>
                <w:rFonts w:eastAsia="SimSun"/>
              </w:rPr>
              <w:t>4</w:t>
            </w:r>
            <w:r w:rsidRPr="0081496D">
              <w:rPr>
                <w:rFonts w:eastAsia="SimSun"/>
              </w:rPr>
              <w:t xml:space="preserve"> thấy được </w:t>
            </w:r>
            <w:r w:rsidRPr="00783305">
              <w:rPr>
                <w:rFonts w:eastAsia="SimSun"/>
              </w:rPr>
              <w:t xml:space="preserve">DS </w:t>
            </w:r>
            <w:r>
              <w:rPr>
                <w:rFonts w:eastAsia="SimSun"/>
              </w:rPr>
              <w:t xml:space="preserve">đăng ký đi công tác </w:t>
            </w:r>
            <w:r w:rsidRPr="0081496D">
              <w:rPr>
                <w:rFonts w:eastAsia="SimSun"/>
              </w:rPr>
              <w:t xml:space="preserve">ở trạng thái </w:t>
            </w:r>
            <w:r w:rsidRPr="00A159FD">
              <w:rPr>
                <w:rFonts w:eastAsia="SimSun"/>
                <w:color w:val="FF0000"/>
              </w:rPr>
              <w:t xml:space="preserve">“Chờ </w:t>
            </w:r>
            <w:r w:rsidRPr="005F5BFB">
              <w:rPr>
                <w:rFonts w:eastAsia="SimSun"/>
                <w:color w:val="FF0000"/>
              </w:rPr>
              <w:t>duyệt”</w:t>
            </w:r>
            <w:r>
              <w:rPr>
                <w:rFonts w:eastAsia="SimSun"/>
              </w:rPr>
              <w:t>.</w:t>
            </w:r>
            <w:r w:rsidRPr="005F5BFB">
              <w:rPr>
                <w:rFonts w:eastAsia="SimSun"/>
                <w:color w:val="FF0000"/>
              </w:rPr>
              <w:t xml:space="preserve"> </w:t>
            </w:r>
            <w:r w:rsidRPr="0081496D">
              <w:rPr>
                <w:rFonts w:eastAsia="SimSun"/>
              </w:rPr>
              <w:t xml:space="preserve">ở màn hình </w:t>
            </w:r>
            <w:r w:rsidRPr="005F5BFB">
              <w:rPr>
                <w:rFonts w:eastAsia="SimSun"/>
                <w:color w:val="FF0000"/>
              </w:rPr>
              <w:t>“</w:t>
            </w:r>
            <w:r w:rsidRPr="00873F71">
              <w:rPr>
                <w:rFonts w:eastAsia="SimSun"/>
                <w:color w:val="FF0000"/>
              </w:rPr>
              <w:t xml:space="preserve">DS </w:t>
            </w:r>
            <w:r>
              <w:rPr>
                <w:rFonts w:eastAsia="SimSun"/>
                <w:color w:val="FF0000"/>
              </w:rPr>
              <w:t>đăng ký đi công tác</w:t>
            </w:r>
            <w:r w:rsidRPr="005F5BFB">
              <w:rPr>
                <w:rFonts w:eastAsia="SimSun"/>
                <w:color w:val="FF0000"/>
              </w:rPr>
              <w:t>”</w:t>
            </w:r>
            <w:r w:rsidRPr="0081496D">
              <w:rPr>
                <w:rFonts w:eastAsia="SimSun"/>
              </w:rPr>
              <w:t>.</w:t>
            </w:r>
          </w:p>
          <w:p w14:paraId="59998EF8" w14:textId="77777777" w:rsidR="00A66049" w:rsidRPr="005F7A5E" w:rsidRDefault="00A66049" w:rsidP="00CA2EE9">
            <w:pPr>
              <w:pStyle w:val="ListParagraph"/>
              <w:spacing w:line="276" w:lineRule="auto"/>
            </w:pPr>
            <w:r w:rsidRPr="005F7A5E">
              <w:t>Hệ thống thông báo:</w:t>
            </w:r>
          </w:p>
          <w:p w14:paraId="730EB401" w14:textId="77777777" w:rsidR="00A66049" w:rsidRPr="005F7A5E" w:rsidRDefault="00A66049" w:rsidP="00CA2EE9">
            <w:pPr>
              <w:spacing w:line="276" w:lineRule="auto"/>
              <w:ind w:left="316"/>
              <w:rPr>
                <w:rFonts w:cs="Arial"/>
                <w:sz w:val="20"/>
              </w:rPr>
            </w:pPr>
            <w:r w:rsidRPr="005F7A5E">
              <w:rPr>
                <w:rFonts w:cs="Arial"/>
                <w:sz w:val="20"/>
              </w:rPr>
              <w:t>+ Đến NLĐ thông qua:</w:t>
            </w:r>
          </w:p>
          <w:p w14:paraId="161C8A7E" w14:textId="77777777" w:rsidR="00A66049" w:rsidRPr="005F7A5E" w:rsidRDefault="00A66049" w:rsidP="00A66049">
            <w:pPr>
              <w:pStyle w:val="ListParagraph"/>
              <w:numPr>
                <w:ilvl w:val="0"/>
                <w:numId w:val="16"/>
              </w:numPr>
              <w:spacing w:line="276" w:lineRule="auto"/>
            </w:pPr>
            <w:r w:rsidRPr="005F7A5E">
              <w:t xml:space="preserve">App điện thoại: </w:t>
            </w:r>
            <w:r w:rsidRPr="00AB2D92">
              <w:rPr>
                <w:color w:val="FF0000"/>
              </w:rPr>
              <w:t xml:space="preserve">“Đăng ký </w:t>
            </w:r>
            <w:r>
              <w:rPr>
                <w:color w:val="FF0000"/>
              </w:rPr>
              <w:t>đi công tác</w:t>
            </w:r>
            <w:r w:rsidRPr="00AB2D92">
              <w:rPr>
                <w:color w:val="FF0000"/>
              </w:rPr>
              <w:t xml:space="preserve"> của bạn đã được phê duyệt”</w:t>
            </w:r>
            <w:r w:rsidRPr="005F7A5E">
              <w:t>.</w:t>
            </w:r>
          </w:p>
          <w:p w14:paraId="5FF9CEA0" w14:textId="77777777" w:rsidR="00A66049" w:rsidRPr="005F7A5E" w:rsidRDefault="00A66049" w:rsidP="00A66049">
            <w:pPr>
              <w:pStyle w:val="ListParagraph"/>
              <w:numPr>
                <w:ilvl w:val="0"/>
                <w:numId w:val="16"/>
              </w:numPr>
              <w:spacing w:line="276" w:lineRule="auto"/>
            </w:pPr>
            <w:r w:rsidRPr="005F7A5E">
              <w:t>Email</w:t>
            </w:r>
            <w:r>
              <w:t>: (Optional)</w:t>
            </w:r>
          </w:p>
          <w:p w14:paraId="0D78BB93"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Đ</w:t>
            </w:r>
            <w:r w:rsidRPr="00AB2D92">
              <w:rPr>
                <w:color w:val="FF0000"/>
              </w:rPr>
              <w:t xml:space="preserve">ăng ký </w:t>
            </w:r>
            <w:r>
              <w:rPr>
                <w:color w:val="FF0000"/>
              </w:rPr>
              <w:t>đi công tác của bạn</w:t>
            </w:r>
            <w:r w:rsidRPr="00AB2D92">
              <w:rPr>
                <w:color w:val="FF0000"/>
              </w:rPr>
              <w:t xml:space="preserve"> đã được phê duyệt”</w:t>
            </w:r>
            <w:r w:rsidRPr="005F7A5E">
              <w:t>.</w:t>
            </w:r>
          </w:p>
          <w:p w14:paraId="6BC0BC02"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5BF98F1D" w14:textId="77777777" w:rsidR="00A66049" w:rsidRPr="005F7A5E" w:rsidRDefault="00A66049" w:rsidP="00CA2EE9">
            <w:pPr>
              <w:spacing w:line="276" w:lineRule="auto"/>
              <w:ind w:left="316"/>
              <w:rPr>
                <w:rFonts w:cs="Arial"/>
                <w:sz w:val="20"/>
              </w:rPr>
            </w:pPr>
            <w:r w:rsidRPr="005F7A5E">
              <w:rPr>
                <w:rFonts w:cs="Arial"/>
                <w:sz w:val="20"/>
              </w:rPr>
              <w:t>+ Đến TLĐV thông qua:</w:t>
            </w:r>
          </w:p>
          <w:p w14:paraId="0FF42514" w14:textId="77777777" w:rsidR="00A66049" w:rsidRPr="005F7A5E" w:rsidRDefault="00A66049" w:rsidP="00A66049">
            <w:pPr>
              <w:pStyle w:val="ListParagraph"/>
              <w:numPr>
                <w:ilvl w:val="0"/>
                <w:numId w:val="16"/>
              </w:numPr>
              <w:spacing w:line="276" w:lineRule="auto"/>
            </w:pPr>
            <w:r w:rsidRPr="005F7A5E">
              <w:t>Email</w:t>
            </w:r>
            <w:r w:rsidRPr="005F7A5E">
              <w:rPr>
                <w:color w:val="00B050"/>
              </w:rPr>
              <w:t>:</w:t>
            </w:r>
          </w:p>
          <w:p w14:paraId="243F2611" w14:textId="77777777" w:rsidR="00A66049" w:rsidRPr="005F7A5E" w:rsidRDefault="00A66049" w:rsidP="00A66049">
            <w:pPr>
              <w:pStyle w:val="ListParagraph"/>
              <w:numPr>
                <w:ilvl w:val="0"/>
                <w:numId w:val="17"/>
              </w:numPr>
              <w:spacing w:line="276" w:lineRule="auto"/>
              <w:ind w:left="1067"/>
            </w:pPr>
            <w:r w:rsidRPr="005F7A5E">
              <w:t xml:space="preserve">Tiêu đề: </w:t>
            </w:r>
            <w:r>
              <w:rPr>
                <w:color w:val="FF0000"/>
              </w:rPr>
              <w:t>“DS đăng</w:t>
            </w:r>
            <w:r w:rsidRPr="00AB2D92">
              <w:rPr>
                <w:color w:val="FF0000"/>
              </w:rPr>
              <w:t xml:space="preserve"> ký </w:t>
            </w:r>
            <w:r>
              <w:rPr>
                <w:color w:val="FF0000"/>
              </w:rPr>
              <w:t>đi công tác</w:t>
            </w:r>
            <w:r w:rsidRPr="00AB2D92">
              <w:rPr>
                <w:color w:val="FF0000"/>
              </w:rPr>
              <w:t xml:space="preserve"> đã được phê duyệt”</w:t>
            </w:r>
            <w:r w:rsidRPr="005F7A5E">
              <w:t>.</w:t>
            </w:r>
          </w:p>
          <w:p w14:paraId="25A41DB0"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2413B5AB" w14:textId="77777777" w:rsidR="00A66049" w:rsidRPr="005F7A5E" w:rsidRDefault="00A66049" w:rsidP="00CA2EE9">
            <w:pPr>
              <w:spacing w:line="276" w:lineRule="auto"/>
              <w:ind w:left="360"/>
              <w:rPr>
                <w:rFonts w:cs="Arial"/>
                <w:sz w:val="20"/>
              </w:rPr>
            </w:pPr>
            <w:r w:rsidRPr="005F7A5E">
              <w:rPr>
                <w:rFonts w:cs="Arial"/>
                <w:sz w:val="20"/>
              </w:rPr>
              <w:t xml:space="preserve">+ Đến các Bộ phận Hành chánh liên quan thông qua: </w:t>
            </w:r>
          </w:p>
          <w:p w14:paraId="232D1499" w14:textId="3CD88C5C" w:rsidR="00A66049" w:rsidRPr="005F7A5E" w:rsidRDefault="00A66049" w:rsidP="00CA2EE9">
            <w:pPr>
              <w:spacing w:line="276" w:lineRule="auto"/>
              <w:ind w:left="596"/>
              <w:rPr>
                <w:rFonts w:cs="Arial"/>
                <w:i/>
                <w:sz w:val="20"/>
              </w:rPr>
            </w:pPr>
            <w:r w:rsidRPr="005F7A5E">
              <w:rPr>
                <w:rFonts w:cs="Arial"/>
                <w:i/>
                <w:sz w:val="20"/>
              </w:rPr>
              <w:t>(</w:t>
            </w:r>
            <w:r w:rsidR="00444D0A" w:rsidRPr="005F7A5E">
              <w:rPr>
                <w:rFonts w:cs="Arial"/>
                <w:i/>
                <w:sz w:val="20"/>
              </w:rPr>
              <w:t>Các Bộ phận liên quan: BGA - Nhà máy Biên Hòa; LGA - Nhà máy Long Thành;</w:t>
            </w:r>
            <w:r w:rsidR="00444D0A">
              <w:rPr>
                <w:rFonts w:cs="Arial"/>
                <w:i/>
                <w:sz w:val="20"/>
              </w:rPr>
              <w:t xml:space="preserve"> Bảo vệ</w:t>
            </w:r>
            <w:r w:rsidR="00444D0A" w:rsidRPr="005F7A5E">
              <w:rPr>
                <w:rFonts w:cs="Arial"/>
                <w:i/>
                <w:sz w:val="20"/>
              </w:rPr>
              <w:t>; GA - Văn phòng TP. Hồ</w:t>
            </w:r>
            <w:r w:rsidR="00444D0A">
              <w:rPr>
                <w:rFonts w:cs="Arial"/>
                <w:i/>
                <w:sz w:val="20"/>
              </w:rPr>
              <w:t xml:space="preserve"> Chí Minh; North </w:t>
            </w:r>
            <w:r w:rsidR="00444D0A" w:rsidRPr="008C1D69">
              <w:rPr>
                <w:rFonts w:cs="Arial"/>
                <w:i/>
                <w:sz w:val="20"/>
              </w:rPr>
              <w:t xml:space="preserve">DC - </w:t>
            </w:r>
            <w:r w:rsidR="00444D0A" w:rsidRPr="008C1D69">
              <w:rPr>
                <w:i/>
              </w:rPr>
              <w:t>Trung tâm Phân phối miền Bắc</w:t>
            </w:r>
            <w:r w:rsidR="00444D0A">
              <w:rPr>
                <w:i/>
              </w:rPr>
              <w:t>;</w:t>
            </w:r>
            <w:r w:rsidR="00444D0A" w:rsidRPr="008C1D69">
              <w:rPr>
                <w:rFonts w:cs="Arial"/>
                <w:i/>
                <w:sz w:val="20"/>
              </w:rPr>
              <w:t xml:space="preserve"> </w:t>
            </w:r>
            <w:r w:rsidR="00444D0A">
              <w:rPr>
                <w:rFonts w:cs="Arial"/>
                <w:i/>
                <w:sz w:val="20"/>
              </w:rPr>
              <w:t>GA</w:t>
            </w:r>
            <w:r w:rsidR="00444D0A" w:rsidRPr="008C1D69">
              <w:rPr>
                <w:rFonts w:cs="Arial"/>
                <w:i/>
                <w:sz w:val="20"/>
              </w:rPr>
              <w:t xml:space="preserve"> - Văn phòng Hà Nội, P.QT</w:t>
            </w:r>
            <w:r w:rsidR="00444D0A">
              <w:rPr>
                <w:rFonts w:cs="Arial"/>
                <w:i/>
                <w:sz w:val="20"/>
              </w:rPr>
              <w:t>NNL</w:t>
            </w:r>
            <w:r w:rsidRPr="005F7A5E">
              <w:rPr>
                <w:rFonts w:cs="Arial"/>
                <w:i/>
                <w:sz w:val="20"/>
              </w:rPr>
              <w:t>).</w:t>
            </w:r>
          </w:p>
          <w:p w14:paraId="137C0342" w14:textId="77777777" w:rsidR="00A66049" w:rsidRPr="005F7A5E" w:rsidRDefault="00A66049" w:rsidP="00A66049">
            <w:pPr>
              <w:pStyle w:val="ListParagraph"/>
              <w:numPr>
                <w:ilvl w:val="0"/>
                <w:numId w:val="16"/>
              </w:numPr>
              <w:spacing w:line="276" w:lineRule="auto"/>
            </w:pPr>
            <w:r w:rsidRPr="005F7A5E">
              <w:t>Email:</w:t>
            </w:r>
          </w:p>
          <w:p w14:paraId="1795AE01" w14:textId="77777777" w:rsidR="00A66049" w:rsidRPr="005F7A5E" w:rsidRDefault="00A66049" w:rsidP="00A66049">
            <w:pPr>
              <w:pStyle w:val="ListParagraph"/>
              <w:numPr>
                <w:ilvl w:val="0"/>
                <w:numId w:val="17"/>
              </w:numPr>
              <w:spacing w:line="276" w:lineRule="auto"/>
              <w:ind w:left="1067"/>
            </w:pPr>
            <w:r w:rsidRPr="005F7A5E">
              <w:t xml:space="preserve">Tiêu đề: </w:t>
            </w:r>
            <w:r w:rsidRPr="00AB2D92">
              <w:rPr>
                <w:color w:val="FF0000"/>
              </w:rPr>
              <w:t xml:space="preserve">“DS đăng ký </w:t>
            </w:r>
            <w:r>
              <w:rPr>
                <w:color w:val="FF0000"/>
              </w:rPr>
              <w:t>đi công tác</w:t>
            </w:r>
            <w:r w:rsidRPr="00AB2D92">
              <w:rPr>
                <w:color w:val="FF0000"/>
              </w:rPr>
              <w:t xml:space="preserve"> đã được phê duyệt”</w:t>
            </w:r>
            <w:r w:rsidRPr="005F7A5E">
              <w:t>.</w:t>
            </w:r>
          </w:p>
          <w:p w14:paraId="64412A96" w14:textId="77777777" w:rsidR="00A66049" w:rsidRPr="005F7A5E" w:rsidRDefault="00A66049" w:rsidP="00A66049">
            <w:pPr>
              <w:pStyle w:val="ListParagraph"/>
              <w:numPr>
                <w:ilvl w:val="0"/>
                <w:numId w:val="17"/>
              </w:numPr>
              <w:spacing w:line="276" w:lineRule="auto"/>
              <w:ind w:left="1067"/>
            </w:pPr>
            <w:r w:rsidRPr="005F7A5E">
              <w:t>Nội dung: &lt;Nội dung email được thiết lập mặc định&gt;.</w:t>
            </w:r>
          </w:p>
          <w:p w14:paraId="330BAE9C" w14:textId="77777777" w:rsidR="00A66049" w:rsidRPr="003A62AF" w:rsidRDefault="00A66049" w:rsidP="00CA2EE9">
            <w:pPr>
              <w:pStyle w:val="ListParagraph"/>
              <w:rPr>
                <w:b/>
                <w:bCs/>
              </w:rPr>
            </w:pPr>
            <w:r w:rsidRPr="005F7A5E">
              <w:t>File đính kèm: Tệp Excel / Danh sách trong nội dung email.</w:t>
            </w:r>
          </w:p>
        </w:tc>
      </w:tr>
      <w:tr w:rsidR="00A66049" w:rsidRPr="005F7A5E" w14:paraId="36982E95" w14:textId="77777777" w:rsidTr="00CA2EE9">
        <w:trPr>
          <w:trHeight w:val="602"/>
        </w:trPr>
        <w:tc>
          <w:tcPr>
            <w:tcW w:w="597" w:type="pct"/>
          </w:tcPr>
          <w:p w14:paraId="5B735B30"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w:t>
            </w:r>
            <w:r>
              <w:rPr>
                <w:rFonts w:cs="Arial"/>
                <w:b/>
                <w:sz w:val="20"/>
              </w:rPr>
              <w:t>24</w:t>
            </w:r>
          </w:p>
        </w:tc>
        <w:tc>
          <w:tcPr>
            <w:tcW w:w="617" w:type="pct"/>
            <w:shd w:val="clear" w:color="auto" w:fill="auto"/>
          </w:tcPr>
          <w:p w14:paraId="737E14F4" w14:textId="77777777" w:rsidR="00A66049" w:rsidRPr="005F7A5E" w:rsidRDefault="00A66049" w:rsidP="00CA2EE9">
            <w:pPr>
              <w:spacing w:line="276" w:lineRule="auto"/>
              <w:jc w:val="left"/>
              <w:rPr>
                <w:rFonts w:cs="Arial"/>
                <w:b/>
                <w:sz w:val="20"/>
              </w:rPr>
            </w:pPr>
            <w:r w:rsidRPr="005F7A5E">
              <w:rPr>
                <w:rFonts w:cs="Arial"/>
                <w:b/>
                <w:sz w:val="20"/>
              </w:rPr>
              <w:t>P.QTNNL,</w:t>
            </w:r>
          </w:p>
          <w:p w14:paraId="46F6D0A6"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86" w:type="pct"/>
            <w:shd w:val="clear" w:color="auto" w:fill="auto"/>
          </w:tcPr>
          <w:p w14:paraId="05AF3B76" w14:textId="77777777" w:rsidR="00A66049" w:rsidRPr="005F7A5E" w:rsidRDefault="00A66049" w:rsidP="00CA2EE9">
            <w:pPr>
              <w:spacing w:line="276" w:lineRule="auto"/>
              <w:rPr>
                <w:rFonts w:cs="Arial"/>
                <w:b/>
                <w:bCs/>
                <w:sz w:val="20"/>
              </w:rPr>
            </w:pPr>
            <w:r w:rsidRPr="005F7A5E">
              <w:rPr>
                <w:rFonts w:cs="Arial"/>
                <w:b/>
                <w:bCs/>
                <w:sz w:val="20"/>
              </w:rPr>
              <w:t>Danh sách dữ liệu đi công tác</w:t>
            </w:r>
            <w:r>
              <w:rPr>
                <w:rFonts w:cs="Arial"/>
                <w:b/>
                <w:bCs/>
                <w:sz w:val="20"/>
              </w:rPr>
              <w:t xml:space="preserve"> đã được duyệt</w:t>
            </w:r>
            <w:r w:rsidRPr="005F7A5E">
              <w:rPr>
                <w:rFonts w:cs="Arial"/>
                <w:b/>
                <w:bCs/>
                <w:sz w:val="20"/>
              </w:rPr>
              <w:t>:</w:t>
            </w:r>
          </w:p>
          <w:p w14:paraId="2E88D876" w14:textId="77777777" w:rsidR="00A66049" w:rsidRPr="00904209" w:rsidRDefault="00A66049" w:rsidP="00CA2EE9">
            <w:pPr>
              <w:pStyle w:val="ListParagraph"/>
              <w:spacing w:line="276" w:lineRule="auto"/>
              <w:rPr>
                <w:b/>
              </w:rPr>
            </w:pPr>
            <w:r>
              <w:rPr>
                <w:bCs/>
              </w:rPr>
              <w:t xml:space="preserve">Hệ thống lưu trữ </w:t>
            </w:r>
            <w:r w:rsidRPr="00904209">
              <w:rPr>
                <w:bCs/>
                <w:color w:val="FF0000"/>
              </w:rPr>
              <w:t>“DS đăng ký đi công tác đã được duyệt”</w:t>
            </w:r>
            <w:r>
              <w:rPr>
                <w:bCs/>
              </w:rPr>
              <w:t>.</w:t>
            </w:r>
          </w:p>
          <w:p w14:paraId="52E5025B" w14:textId="77777777" w:rsidR="00A66049" w:rsidRPr="005F7A5E" w:rsidRDefault="00A66049" w:rsidP="00CA2EE9">
            <w:pPr>
              <w:pStyle w:val="ListParagraph"/>
              <w:spacing w:line="276" w:lineRule="auto"/>
              <w:rPr>
                <w:b/>
              </w:rPr>
            </w:pPr>
            <w:r w:rsidRPr="005F7A5E">
              <w:t xml:space="preserve">P.QTNNL/ TLĐV (chỉ có thể) dùng máy tính để xem </w:t>
            </w:r>
            <w:r w:rsidRPr="005F7A5E">
              <w:rPr>
                <w:color w:val="FF0000"/>
              </w:rPr>
              <w:t>“DS đi công tác</w:t>
            </w:r>
            <w:r>
              <w:rPr>
                <w:color w:val="FF0000"/>
              </w:rPr>
              <w:t xml:space="preserve"> đã được duyệt</w:t>
            </w:r>
            <w:r w:rsidRPr="005F7A5E">
              <w:rPr>
                <w:color w:val="FF0000"/>
              </w:rPr>
              <w:t>”.</w:t>
            </w:r>
          </w:p>
        </w:tc>
      </w:tr>
      <w:tr w:rsidR="00A66049" w:rsidRPr="00646380" w14:paraId="43DDB586" w14:textId="77777777" w:rsidTr="00CA2EE9">
        <w:trPr>
          <w:trHeight w:val="602"/>
        </w:trPr>
        <w:tc>
          <w:tcPr>
            <w:tcW w:w="597" w:type="pct"/>
          </w:tcPr>
          <w:p w14:paraId="073FD596" w14:textId="77777777" w:rsidR="00A66049" w:rsidRPr="005F7A5E" w:rsidRDefault="00A66049" w:rsidP="00CA2EE9">
            <w:pPr>
              <w:spacing w:line="276" w:lineRule="auto"/>
              <w:jc w:val="left"/>
              <w:rPr>
                <w:rFonts w:cs="Arial"/>
                <w:b/>
                <w:sz w:val="20"/>
              </w:rPr>
            </w:pPr>
            <w:r>
              <w:rPr>
                <w:rFonts w:cs="Arial"/>
                <w:b/>
                <w:sz w:val="20"/>
              </w:rPr>
              <w:t>ATT20</w:t>
            </w:r>
            <w:r w:rsidRPr="005F7A5E">
              <w:rPr>
                <w:rFonts w:cs="Arial"/>
                <w:b/>
                <w:sz w:val="20"/>
              </w:rPr>
              <w:t>.</w:t>
            </w:r>
            <w:r>
              <w:rPr>
                <w:rFonts w:cs="Arial"/>
                <w:b/>
                <w:sz w:val="20"/>
              </w:rPr>
              <w:t>25</w:t>
            </w:r>
          </w:p>
        </w:tc>
        <w:tc>
          <w:tcPr>
            <w:tcW w:w="617" w:type="pct"/>
            <w:shd w:val="clear" w:color="auto" w:fill="auto"/>
          </w:tcPr>
          <w:p w14:paraId="36F18B99" w14:textId="77777777" w:rsidR="00A66049" w:rsidRPr="005F7A5E" w:rsidRDefault="00A66049" w:rsidP="00CA2EE9">
            <w:pPr>
              <w:spacing w:line="276" w:lineRule="auto"/>
              <w:jc w:val="left"/>
              <w:rPr>
                <w:rFonts w:cs="Arial"/>
                <w:b/>
                <w:sz w:val="20"/>
              </w:rPr>
            </w:pPr>
            <w:r w:rsidRPr="005F7A5E">
              <w:rPr>
                <w:rFonts w:cs="Arial"/>
                <w:b/>
                <w:sz w:val="20"/>
              </w:rPr>
              <w:t>NLĐ</w:t>
            </w:r>
          </w:p>
        </w:tc>
        <w:tc>
          <w:tcPr>
            <w:tcW w:w="3786" w:type="pct"/>
            <w:shd w:val="clear" w:color="auto" w:fill="auto"/>
          </w:tcPr>
          <w:p w14:paraId="6B853795" w14:textId="77777777" w:rsidR="00A66049" w:rsidRPr="005F7A5E" w:rsidRDefault="00A66049" w:rsidP="00CA2EE9">
            <w:pPr>
              <w:widowControl/>
              <w:adjustRightInd/>
              <w:spacing w:line="276" w:lineRule="auto"/>
              <w:textAlignment w:val="auto"/>
              <w:rPr>
                <w:rFonts w:eastAsia="Times New Roman" w:cs="Arial"/>
                <w:b/>
                <w:sz w:val="20"/>
              </w:rPr>
            </w:pPr>
            <w:r w:rsidRPr="005F7A5E">
              <w:rPr>
                <w:rFonts w:eastAsia="Times New Roman" w:cs="Arial"/>
                <w:b/>
                <w:sz w:val="20"/>
              </w:rPr>
              <w:t xml:space="preserve">Check-in / check-out bằng App: </w:t>
            </w:r>
            <w:r w:rsidRPr="005F7A5E">
              <w:rPr>
                <w:rFonts w:eastAsia="Times New Roman" w:cs="Arial"/>
                <w:i/>
                <w:sz w:val="20"/>
              </w:rPr>
              <w:t>(Check in/out)</w:t>
            </w:r>
          </w:p>
          <w:p w14:paraId="70B24883" w14:textId="77777777" w:rsidR="00A66049" w:rsidRPr="005F7A5E" w:rsidRDefault="00A66049" w:rsidP="00CA2EE9">
            <w:pPr>
              <w:pStyle w:val="ListParagraph"/>
              <w:spacing w:line="276" w:lineRule="auto"/>
            </w:pPr>
            <w:r w:rsidRPr="005F7A5E">
              <w:t>NLĐ khi đi công tác cần thực hiện check in/out:</w:t>
            </w:r>
          </w:p>
          <w:p w14:paraId="0294AD53" w14:textId="77777777" w:rsidR="00A66049" w:rsidRPr="005F7A5E" w:rsidRDefault="00A66049" w:rsidP="00A66049">
            <w:pPr>
              <w:pStyle w:val="ListParagraph"/>
              <w:numPr>
                <w:ilvl w:val="0"/>
                <w:numId w:val="16"/>
              </w:numPr>
              <w:spacing w:line="276" w:lineRule="auto"/>
            </w:pPr>
            <w:r w:rsidRPr="005F7A5E">
              <w:t>NLĐ kết nối mạng internet:</w:t>
            </w:r>
          </w:p>
          <w:p w14:paraId="1CC9F3A4" w14:textId="77777777" w:rsidR="00A66049" w:rsidRPr="005F7A5E" w:rsidRDefault="00A66049" w:rsidP="00CA2EE9">
            <w:pPr>
              <w:pStyle w:val="ListParagraph"/>
              <w:spacing w:line="276" w:lineRule="auto"/>
            </w:pPr>
            <w:r w:rsidRPr="005F7A5E">
              <w:t>Kết nối 3G / Wifi cộng đồng.</w:t>
            </w:r>
          </w:p>
          <w:p w14:paraId="0A948DAF" w14:textId="77777777" w:rsidR="00A66049" w:rsidRPr="005F7A5E" w:rsidRDefault="00A66049" w:rsidP="00CA2EE9">
            <w:pPr>
              <w:pStyle w:val="ListParagraph"/>
              <w:spacing w:line="276" w:lineRule="auto"/>
            </w:pPr>
            <w:r w:rsidRPr="005F7A5E">
              <w:t>Hoặc kết nối Wifi của Kho bán hàng (nếu là NLĐ làm việc tại các Chi nhánh – đi công tác đến Kho bán hàng).</w:t>
            </w:r>
          </w:p>
          <w:p w14:paraId="000C3869" w14:textId="77777777" w:rsidR="00A66049" w:rsidRPr="005F7A5E" w:rsidRDefault="00A66049" w:rsidP="00A66049">
            <w:pPr>
              <w:pStyle w:val="ListParagraph"/>
              <w:numPr>
                <w:ilvl w:val="0"/>
                <w:numId w:val="16"/>
              </w:numPr>
              <w:spacing w:line="276" w:lineRule="auto"/>
            </w:pPr>
            <w:r w:rsidRPr="005F7A5E">
              <w:t>NLĐ mở định vị trên điện thoại di động.</w:t>
            </w:r>
          </w:p>
          <w:p w14:paraId="6FDCD2B5" w14:textId="77777777" w:rsidR="00A66049" w:rsidRPr="005F7A5E" w:rsidRDefault="00A66049" w:rsidP="00A66049">
            <w:pPr>
              <w:pStyle w:val="ListParagraph"/>
              <w:numPr>
                <w:ilvl w:val="0"/>
                <w:numId w:val="16"/>
              </w:numPr>
              <w:spacing w:line="276" w:lineRule="auto"/>
            </w:pPr>
            <w:r w:rsidRPr="005F7A5E">
              <w:t>Sau đó NLĐ vào hệ thống bằng App,</w:t>
            </w:r>
            <w:r w:rsidRPr="005F7A5E">
              <w:rPr>
                <w:color w:val="7030A0"/>
              </w:rPr>
              <w:t xml:space="preserve"> </w:t>
            </w:r>
            <w:r w:rsidRPr="005F7A5E">
              <w:rPr>
                <w:color w:val="auto"/>
              </w:rPr>
              <w:t xml:space="preserve">chọn mục Check in/out </w:t>
            </w:r>
            <w:r w:rsidRPr="005F7A5E">
              <w:t>để:</w:t>
            </w:r>
          </w:p>
          <w:p w14:paraId="058C5D4C" w14:textId="77777777" w:rsidR="00A66049" w:rsidRPr="005F7A5E" w:rsidRDefault="00A66049" w:rsidP="00CA2EE9">
            <w:pPr>
              <w:pStyle w:val="ListParagraph"/>
              <w:spacing w:line="276" w:lineRule="auto"/>
            </w:pPr>
            <w:r w:rsidRPr="005F7A5E">
              <w:t xml:space="preserve">Nếu check-in thì chọn </w:t>
            </w:r>
            <w:r w:rsidRPr="001801F5">
              <w:rPr>
                <w:color w:val="FF0000"/>
              </w:rPr>
              <w:t>“Check-in”</w:t>
            </w:r>
            <w:r w:rsidRPr="005F7A5E">
              <w:t>.</w:t>
            </w:r>
          </w:p>
          <w:p w14:paraId="74E3F151" w14:textId="77777777" w:rsidR="00A66049" w:rsidRPr="005F7A5E" w:rsidRDefault="00A66049" w:rsidP="00CA2EE9">
            <w:pPr>
              <w:pStyle w:val="ListParagraph"/>
              <w:spacing w:line="276" w:lineRule="auto"/>
            </w:pPr>
            <w:r w:rsidRPr="005F7A5E">
              <w:t xml:space="preserve">Nếu check-out thì chọn </w:t>
            </w:r>
            <w:r w:rsidRPr="001801F5">
              <w:rPr>
                <w:color w:val="FF0000"/>
              </w:rPr>
              <w:t>“Check-out”</w:t>
            </w:r>
            <w:r w:rsidRPr="005F7A5E">
              <w:t>.</w:t>
            </w:r>
          </w:p>
          <w:p w14:paraId="67AD9FEB" w14:textId="77777777" w:rsidR="00A66049" w:rsidRPr="005F7A5E" w:rsidRDefault="00A66049" w:rsidP="00A66049">
            <w:pPr>
              <w:pStyle w:val="ListParagraph"/>
              <w:numPr>
                <w:ilvl w:val="0"/>
                <w:numId w:val="16"/>
              </w:numPr>
              <w:spacing w:line="276" w:lineRule="auto"/>
            </w:pPr>
            <w:r w:rsidRPr="005F7A5E">
              <w:t xml:space="preserve">Trường hợp Check in/out mà chưa mở định vị, hệ thống bật popup có nội dung và 2 lựa chọn </w:t>
            </w:r>
            <w:r w:rsidRPr="005F7A5E">
              <w:rPr>
                <w:color w:val="FF0000"/>
              </w:rPr>
              <w:t>“Cài đặt”</w:t>
            </w:r>
            <w:r w:rsidRPr="005F7A5E">
              <w:t xml:space="preserve"> / </w:t>
            </w:r>
            <w:r w:rsidRPr="005F7A5E">
              <w:rPr>
                <w:color w:val="FF0000"/>
              </w:rPr>
              <w:t>“Đóng”.</w:t>
            </w:r>
          </w:p>
          <w:p w14:paraId="0ADCDF01" w14:textId="77777777" w:rsidR="00A66049" w:rsidRPr="005F7A5E" w:rsidRDefault="00A66049" w:rsidP="00CA2EE9">
            <w:pPr>
              <w:pStyle w:val="ListParagraph"/>
              <w:spacing w:line="276" w:lineRule="auto"/>
            </w:pPr>
            <w:r w:rsidRPr="005F7A5E">
              <w:t xml:space="preserve">Nội dung thông báo: </w:t>
            </w:r>
            <w:r w:rsidRPr="001801F5">
              <w:rPr>
                <w:color w:val="FF0000"/>
              </w:rPr>
              <w:t>“Bạn chưa bật tính năng định vị. Vui lòng vào cài đặt để bật tính năng này”</w:t>
            </w:r>
            <w:r w:rsidRPr="005F7A5E">
              <w:t>.</w:t>
            </w:r>
          </w:p>
          <w:p w14:paraId="5663DAAA"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Cài đặt”</w:t>
            </w:r>
            <w:r w:rsidRPr="005F7A5E">
              <w:t>:</w:t>
            </w:r>
            <w:r w:rsidRPr="005F7A5E">
              <w:rPr>
                <w:color w:val="FF0000"/>
              </w:rPr>
              <w:t xml:space="preserve"> </w:t>
            </w:r>
            <w:r w:rsidRPr="005F7A5E">
              <w:t>Hệ thống dẫn đến chức năng bật định vị trên điện thoại.</w:t>
            </w:r>
          </w:p>
          <w:p w14:paraId="4FC89987" w14:textId="77777777" w:rsidR="00A66049" w:rsidRPr="005F7A5E" w:rsidRDefault="00A66049" w:rsidP="00CA2EE9">
            <w:pPr>
              <w:pStyle w:val="ListParagraph"/>
              <w:spacing w:line="276" w:lineRule="auto"/>
            </w:pPr>
            <w:r w:rsidRPr="005F7A5E">
              <w:rPr>
                <w:b/>
              </w:rPr>
              <w:t xml:space="preserve">Nếu nhấn </w:t>
            </w:r>
            <w:r w:rsidRPr="005F7A5E">
              <w:rPr>
                <w:b/>
                <w:color w:val="FF0000"/>
              </w:rPr>
              <w:t>“Đóng”</w:t>
            </w:r>
            <w:r w:rsidRPr="005F7A5E">
              <w:t>: Hệ thống ngừng nghiệp vụ check in/out.</w:t>
            </w:r>
          </w:p>
          <w:p w14:paraId="5DB6ADDA" w14:textId="77777777" w:rsidR="00A66049" w:rsidRPr="005F7A5E" w:rsidRDefault="00A66049" w:rsidP="00A66049">
            <w:pPr>
              <w:pStyle w:val="ListParagraph"/>
              <w:numPr>
                <w:ilvl w:val="0"/>
                <w:numId w:val="16"/>
              </w:numPr>
              <w:spacing w:line="276" w:lineRule="auto"/>
            </w:pPr>
            <w:r w:rsidRPr="005F7A5E">
              <w:t xml:space="preserve">Sau </w:t>
            </w:r>
            <w:r w:rsidRPr="005F7A5E">
              <w:rPr>
                <w:color w:val="auto"/>
              </w:rPr>
              <w:t xml:space="preserve">khi mở định vị, </w:t>
            </w:r>
            <w:r w:rsidRPr="005F7A5E">
              <w:t>NLĐ thực hiện Check in/out.</w:t>
            </w:r>
          </w:p>
          <w:p w14:paraId="44386DEB" w14:textId="77777777" w:rsidR="00A66049" w:rsidRPr="00646380" w:rsidRDefault="00A66049" w:rsidP="00CA2EE9">
            <w:pPr>
              <w:pStyle w:val="ListParagraph"/>
              <w:spacing w:line="276" w:lineRule="auto"/>
              <w:rPr>
                <w:strike/>
              </w:rPr>
            </w:pPr>
            <w:r w:rsidRPr="005F7A5E">
              <w:t>Hệ thống ghi nhận lại tọa độ khi Check in/out.</w:t>
            </w:r>
          </w:p>
        </w:tc>
      </w:tr>
      <w:tr w:rsidR="00A66049" w:rsidRPr="005F7A5E" w14:paraId="3303393E" w14:textId="77777777" w:rsidTr="00CA2EE9">
        <w:trPr>
          <w:trHeight w:val="1884"/>
        </w:trPr>
        <w:tc>
          <w:tcPr>
            <w:tcW w:w="597" w:type="pct"/>
          </w:tcPr>
          <w:p w14:paraId="2B89B7C3" w14:textId="77777777" w:rsidR="00A66049" w:rsidRPr="005F7A5E" w:rsidRDefault="00A66049" w:rsidP="00CA2EE9">
            <w:pPr>
              <w:spacing w:line="276" w:lineRule="auto"/>
              <w:rPr>
                <w:rFonts w:cs="Arial"/>
                <w:sz w:val="20"/>
              </w:rPr>
            </w:pPr>
            <w:r>
              <w:rPr>
                <w:rFonts w:cs="Arial"/>
                <w:b/>
                <w:sz w:val="20"/>
              </w:rPr>
              <w:t>ATT20</w:t>
            </w:r>
            <w:r w:rsidRPr="005F7A5E">
              <w:rPr>
                <w:rFonts w:cs="Arial"/>
                <w:b/>
                <w:sz w:val="20"/>
              </w:rPr>
              <w:t>.</w:t>
            </w:r>
            <w:r>
              <w:rPr>
                <w:rFonts w:cs="Arial"/>
                <w:b/>
                <w:sz w:val="20"/>
              </w:rPr>
              <w:t>26</w:t>
            </w:r>
          </w:p>
        </w:tc>
        <w:tc>
          <w:tcPr>
            <w:tcW w:w="617" w:type="pct"/>
            <w:shd w:val="clear" w:color="auto" w:fill="auto"/>
          </w:tcPr>
          <w:p w14:paraId="5D5B84C3" w14:textId="77777777" w:rsidR="00A66049" w:rsidRPr="005F7A5E" w:rsidRDefault="00A66049" w:rsidP="00CA2EE9">
            <w:pPr>
              <w:spacing w:line="276" w:lineRule="auto"/>
              <w:jc w:val="left"/>
              <w:rPr>
                <w:rFonts w:cs="Arial"/>
                <w:b/>
                <w:sz w:val="20"/>
              </w:rPr>
            </w:pPr>
            <w:r w:rsidRPr="005F7A5E">
              <w:rPr>
                <w:rFonts w:cs="Arial"/>
                <w:b/>
                <w:sz w:val="20"/>
              </w:rPr>
              <w:t>P.QTNNL,</w:t>
            </w:r>
          </w:p>
          <w:p w14:paraId="1B010D46" w14:textId="77777777" w:rsidR="00A66049" w:rsidRPr="005F7A5E" w:rsidRDefault="00A66049" w:rsidP="00CA2EE9">
            <w:pPr>
              <w:spacing w:line="276" w:lineRule="auto"/>
              <w:jc w:val="left"/>
              <w:rPr>
                <w:rFonts w:cs="Arial"/>
                <w:b/>
                <w:sz w:val="20"/>
              </w:rPr>
            </w:pPr>
            <w:r w:rsidRPr="005F7A5E">
              <w:rPr>
                <w:rFonts w:cs="Arial"/>
                <w:b/>
                <w:sz w:val="20"/>
              </w:rPr>
              <w:t>TLĐV</w:t>
            </w:r>
          </w:p>
        </w:tc>
        <w:tc>
          <w:tcPr>
            <w:tcW w:w="3786" w:type="pct"/>
            <w:shd w:val="clear" w:color="auto" w:fill="auto"/>
          </w:tcPr>
          <w:p w14:paraId="12670781" w14:textId="77777777" w:rsidR="00A66049" w:rsidRPr="005F7A5E" w:rsidRDefault="00A66049" w:rsidP="00CA2EE9">
            <w:pPr>
              <w:spacing w:line="276" w:lineRule="auto"/>
              <w:rPr>
                <w:rFonts w:cs="Arial"/>
                <w:b/>
                <w:sz w:val="20"/>
              </w:rPr>
            </w:pPr>
            <w:r w:rsidRPr="005F7A5E">
              <w:rPr>
                <w:rFonts w:cs="Arial"/>
                <w:b/>
                <w:sz w:val="20"/>
              </w:rPr>
              <w:t>Dữ liệu check-in / check-out khi đi công tác:</w:t>
            </w:r>
          </w:p>
          <w:p w14:paraId="1597A7DF" w14:textId="77777777" w:rsidR="00A66049" w:rsidRPr="005F7A5E" w:rsidRDefault="00A66049" w:rsidP="00CA2EE9">
            <w:pPr>
              <w:pStyle w:val="ListParagraph"/>
              <w:spacing w:line="276" w:lineRule="auto"/>
            </w:pPr>
            <w:r w:rsidRPr="005F7A5E">
              <w:t>Dữ liệu Check in/out đi công tác được lưu trữ:</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7"/>
              <w:gridCol w:w="3357"/>
            </w:tblGrid>
            <w:tr w:rsidR="00A66049" w:rsidRPr="005F7A5E" w14:paraId="39A1EBEF" w14:textId="77777777" w:rsidTr="00CA2EE9">
              <w:trPr>
                <w:trHeight w:val="120"/>
              </w:trPr>
              <w:tc>
                <w:tcPr>
                  <w:tcW w:w="3540" w:type="dxa"/>
                </w:tcPr>
                <w:p w14:paraId="760FDED7"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Mã </w:t>
                  </w:r>
                  <w:r w:rsidRPr="005F7A5E">
                    <w:rPr>
                      <w:rFonts w:eastAsiaTheme="minorHAnsi" w:cs="Arial"/>
                      <w:sz w:val="20"/>
                    </w:rPr>
                    <w:t>nhân</w:t>
                  </w:r>
                  <w:r w:rsidRPr="005F7A5E">
                    <w:rPr>
                      <w:sz w:val="20"/>
                    </w:rPr>
                    <w:t xml:space="preserve"> viên</w:t>
                  </w:r>
                </w:p>
              </w:tc>
              <w:tc>
                <w:tcPr>
                  <w:tcW w:w="3540" w:type="dxa"/>
                </w:tcPr>
                <w:p w14:paraId="59E4CD39"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rFonts w:eastAsiaTheme="minorHAnsi" w:cs="Arial"/>
                      <w:sz w:val="20"/>
                    </w:rPr>
                    <w:t xml:space="preserve">Loại in/out: </w:t>
                  </w:r>
                  <w:r>
                    <w:rPr>
                      <w:rFonts w:eastAsiaTheme="minorHAnsi" w:cs="Arial"/>
                      <w:sz w:val="20"/>
                    </w:rPr>
                    <w:t>V</w:t>
                  </w:r>
                  <w:r w:rsidRPr="005F7A5E">
                    <w:rPr>
                      <w:rFonts w:eastAsiaTheme="minorHAnsi" w:cs="Arial"/>
                      <w:sz w:val="20"/>
                    </w:rPr>
                    <w:t xml:space="preserve">ào hoặc </w:t>
                  </w:r>
                  <w:r>
                    <w:rPr>
                      <w:rFonts w:eastAsiaTheme="minorHAnsi" w:cs="Arial"/>
                      <w:sz w:val="20"/>
                    </w:rPr>
                    <w:t>R</w:t>
                  </w:r>
                  <w:r w:rsidRPr="005F7A5E">
                    <w:rPr>
                      <w:rFonts w:eastAsiaTheme="minorHAnsi" w:cs="Arial"/>
                      <w:sz w:val="20"/>
                    </w:rPr>
                    <w:t>a</w:t>
                  </w:r>
                </w:p>
              </w:tc>
            </w:tr>
            <w:tr w:rsidR="00A66049" w:rsidRPr="005F7A5E" w14:paraId="0F0C1645" w14:textId="77777777" w:rsidTr="00CA2EE9">
              <w:tc>
                <w:tcPr>
                  <w:tcW w:w="3540" w:type="dxa"/>
                </w:tcPr>
                <w:p w14:paraId="13E4FCB4"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 xml:space="preserve">Tên </w:t>
                  </w:r>
                  <w:r w:rsidRPr="005F7A5E">
                    <w:rPr>
                      <w:rFonts w:eastAsiaTheme="minorHAnsi" w:cs="Arial"/>
                      <w:sz w:val="20"/>
                    </w:rPr>
                    <w:t>nhân</w:t>
                  </w:r>
                  <w:r w:rsidRPr="005F7A5E">
                    <w:rPr>
                      <w:sz w:val="20"/>
                    </w:rPr>
                    <w:t xml:space="preserve"> viên</w:t>
                  </w:r>
                </w:p>
              </w:tc>
              <w:tc>
                <w:tcPr>
                  <w:tcW w:w="3540" w:type="dxa"/>
                </w:tcPr>
                <w:p w14:paraId="52BF46CD"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hời gian Check in/out</w:t>
                  </w:r>
                </w:p>
              </w:tc>
            </w:tr>
            <w:tr w:rsidR="00A66049" w:rsidRPr="005F7A5E" w14:paraId="49EF8893" w14:textId="77777777" w:rsidTr="00CA2EE9">
              <w:tc>
                <w:tcPr>
                  <w:tcW w:w="3540" w:type="dxa"/>
                </w:tcPr>
                <w:p w14:paraId="5DBF08D7"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Ngày Check in/out</w:t>
                  </w:r>
                </w:p>
              </w:tc>
              <w:tc>
                <w:tcPr>
                  <w:tcW w:w="3540" w:type="dxa"/>
                </w:tcPr>
                <w:p w14:paraId="04C30DA8"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rFonts w:eastAsiaTheme="minorHAnsi" w:cs="Arial"/>
                      <w:sz w:val="20"/>
                    </w:rPr>
                  </w:pPr>
                  <w:r w:rsidRPr="005F7A5E">
                    <w:rPr>
                      <w:rFonts w:eastAsiaTheme="minorHAnsi" w:cs="Arial"/>
                      <w:sz w:val="20"/>
                    </w:rPr>
                    <w:t>Tọa độ Check in/out</w:t>
                  </w:r>
                </w:p>
              </w:tc>
            </w:tr>
            <w:tr w:rsidR="00A66049" w:rsidRPr="005F7A5E" w14:paraId="2C8FFD51" w14:textId="77777777" w:rsidTr="00CA2EE9">
              <w:tc>
                <w:tcPr>
                  <w:tcW w:w="3540" w:type="dxa"/>
                </w:tcPr>
                <w:p w14:paraId="05573F21" w14:textId="77777777" w:rsidR="00A66049" w:rsidRPr="005F7A5E" w:rsidRDefault="00A66049" w:rsidP="00A66049">
                  <w:pPr>
                    <w:widowControl/>
                    <w:numPr>
                      <w:ilvl w:val="0"/>
                      <w:numId w:val="14"/>
                    </w:numPr>
                    <w:adjustRightInd/>
                    <w:spacing w:before="0" w:after="0" w:line="276" w:lineRule="auto"/>
                    <w:ind w:left="226" w:hanging="270"/>
                    <w:jc w:val="left"/>
                    <w:textAlignment w:val="auto"/>
                    <w:rPr>
                      <w:sz w:val="20"/>
                    </w:rPr>
                  </w:pPr>
                  <w:r w:rsidRPr="005F7A5E">
                    <w:rPr>
                      <w:sz w:val="20"/>
                    </w:rPr>
                    <w:t>Tên Wifi đã thiết lập tại Kho.</w:t>
                  </w:r>
                </w:p>
              </w:tc>
              <w:tc>
                <w:tcPr>
                  <w:tcW w:w="3540" w:type="dxa"/>
                </w:tcPr>
                <w:p w14:paraId="7F1D92A7" w14:textId="77777777" w:rsidR="00A66049" w:rsidRPr="005F7A5E" w:rsidRDefault="00A66049" w:rsidP="00CA2EE9">
                  <w:pPr>
                    <w:widowControl/>
                    <w:adjustRightInd/>
                    <w:spacing w:before="0" w:after="0" w:line="276" w:lineRule="auto"/>
                    <w:ind w:left="226"/>
                    <w:jc w:val="left"/>
                    <w:textAlignment w:val="auto"/>
                    <w:rPr>
                      <w:rFonts w:eastAsiaTheme="minorHAnsi" w:cs="Arial"/>
                      <w:sz w:val="20"/>
                    </w:rPr>
                  </w:pPr>
                </w:p>
              </w:tc>
            </w:tr>
          </w:tbl>
          <w:p w14:paraId="2AF5CE97" w14:textId="77777777" w:rsidR="00A66049" w:rsidRPr="005F7A5E" w:rsidRDefault="00A66049" w:rsidP="00CA2EE9">
            <w:pPr>
              <w:spacing w:line="276" w:lineRule="auto"/>
              <w:rPr>
                <w:sz w:val="20"/>
              </w:rPr>
            </w:pPr>
          </w:p>
        </w:tc>
      </w:tr>
      <w:tr w:rsidR="00A66049" w:rsidRPr="005F7A5E" w14:paraId="23F24D14" w14:textId="77777777" w:rsidTr="00CA2EE9">
        <w:trPr>
          <w:trHeight w:val="1884"/>
        </w:trPr>
        <w:tc>
          <w:tcPr>
            <w:tcW w:w="597" w:type="pct"/>
          </w:tcPr>
          <w:p w14:paraId="1DB7D6D1" w14:textId="77777777" w:rsidR="00A66049" w:rsidRPr="005F7A5E" w:rsidRDefault="00A66049" w:rsidP="00CA2EE9">
            <w:pPr>
              <w:spacing w:line="276" w:lineRule="auto"/>
              <w:rPr>
                <w:rFonts w:cs="Arial"/>
                <w:b/>
                <w:sz w:val="20"/>
              </w:rPr>
            </w:pPr>
            <w:r>
              <w:rPr>
                <w:rFonts w:cs="Arial"/>
                <w:b/>
                <w:sz w:val="20"/>
              </w:rPr>
              <w:t>ATT20</w:t>
            </w:r>
            <w:r w:rsidRPr="005F7A5E">
              <w:rPr>
                <w:rFonts w:cs="Arial"/>
                <w:b/>
                <w:sz w:val="20"/>
              </w:rPr>
              <w:t>.</w:t>
            </w:r>
            <w:r>
              <w:rPr>
                <w:rFonts w:cs="Arial"/>
                <w:b/>
                <w:sz w:val="20"/>
              </w:rPr>
              <w:t>27</w:t>
            </w:r>
          </w:p>
        </w:tc>
        <w:tc>
          <w:tcPr>
            <w:tcW w:w="617" w:type="pct"/>
            <w:shd w:val="clear" w:color="auto" w:fill="auto"/>
          </w:tcPr>
          <w:p w14:paraId="30B8DADB" w14:textId="77777777" w:rsidR="00A66049" w:rsidRPr="005F7A5E" w:rsidRDefault="00A66049" w:rsidP="00CA2EE9">
            <w:pPr>
              <w:spacing w:line="276" w:lineRule="auto"/>
              <w:jc w:val="left"/>
              <w:rPr>
                <w:rFonts w:cs="Arial"/>
                <w:b/>
                <w:sz w:val="20"/>
              </w:rPr>
            </w:pPr>
          </w:p>
        </w:tc>
        <w:tc>
          <w:tcPr>
            <w:tcW w:w="3786" w:type="pct"/>
            <w:shd w:val="clear" w:color="auto" w:fill="auto"/>
          </w:tcPr>
          <w:p w14:paraId="3EB0CF9C" w14:textId="77777777" w:rsidR="00A66049" w:rsidRPr="008C0226" w:rsidRDefault="00A66049" w:rsidP="00CA2EE9">
            <w:pPr>
              <w:widowControl/>
              <w:adjustRightInd/>
              <w:textAlignment w:val="auto"/>
              <w:rPr>
                <w:rFonts w:eastAsia="Times New Roman" w:cs="Arial"/>
                <w:b/>
                <w:szCs w:val="21"/>
              </w:rPr>
            </w:pPr>
            <w:r w:rsidRPr="008C0226">
              <w:rPr>
                <w:rFonts w:eastAsia="Times New Roman" w:cs="Arial"/>
                <w:b/>
                <w:szCs w:val="21"/>
              </w:rPr>
              <w:t>Xuất BC, biểu mẫu:</w:t>
            </w:r>
          </w:p>
          <w:p w14:paraId="20197B86" w14:textId="77777777" w:rsidR="00A66049" w:rsidRDefault="00A66049" w:rsidP="00CA2EE9">
            <w:pPr>
              <w:pStyle w:val="ListParagraph"/>
            </w:pPr>
            <w:r w:rsidRPr="009317D4">
              <w:t xml:space="preserve">Từ DS </w:t>
            </w:r>
            <w:r>
              <w:t>đăng ký công tác</w:t>
            </w:r>
            <w:r w:rsidRPr="00561E30">
              <w:t xml:space="preserve"> </w:t>
            </w:r>
            <w:r>
              <w:t>đã được duyệt</w:t>
            </w:r>
            <w:r w:rsidRPr="009317D4">
              <w:t xml:space="preserve">, có thể xuất BC </w:t>
            </w:r>
            <w:r>
              <w:t>đăng ký đi công tác</w:t>
            </w:r>
            <w:r w:rsidRPr="009317D4">
              <w:t xml:space="preserve"> theo mẫu</w:t>
            </w:r>
          </w:p>
          <w:p w14:paraId="0CA49415" w14:textId="77777777" w:rsidR="00A66049" w:rsidRDefault="00A66049" w:rsidP="00CA2EE9">
            <w:pPr>
              <w:pStyle w:val="ListParagraph"/>
            </w:pPr>
            <w:r>
              <w:t xml:space="preserve">TLĐV nhìn thấy </w:t>
            </w:r>
            <w:r w:rsidRPr="00904209">
              <w:rPr>
                <w:color w:val="FF0000"/>
              </w:rPr>
              <w:t xml:space="preserve">“Giao diện tổng hợp” </w:t>
            </w:r>
            <w:r>
              <w:t>bao gồm: ca, phép, lễ / Tết, Công tác, ngày nghỉ hàng tuần</w:t>
            </w:r>
          </w:p>
          <w:p w14:paraId="20D19949" w14:textId="77777777" w:rsidR="00A66049" w:rsidRPr="005F7A5E" w:rsidRDefault="00A66049" w:rsidP="00CA2EE9">
            <w:pPr>
              <w:pStyle w:val="ListParagraph"/>
              <w:rPr>
                <w:b/>
              </w:rPr>
            </w:pPr>
            <w:r>
              <w:t xml:space="preserve">NLĐ nhìn thấy </w:t>
            </w:r>
            <w:r w:rsidRPr="00904209">
              <w:rPr>
                <w:color w:val="FF0000"/>
              </w:rPr>
              <w:t xml:space="preserve">“Giao diện tổng hợp cá nhân” </w:t>
            </w:r>
            <w:r>
              <w:t>bao gồm: ca, phép, lễ / Tết, Công tác, ngày nghỉ hàng tuần.</w:t>
            </w:r>
          </w:p>
        </w:tc>
      </w:tr>
      <w:tr w:rsidR="00A66049" w:rsidRPr="00A54748" w14:paraId="55CE8BEF" w14:textId="77777777" w:rsidTr="00CA2EE9">
        <w:trPr>
          <w:trHeight w:val="1884"/>
        </w:trPr>
        <w:tc>
          <w:tcPr>
            <w:tcW w:w="597" w:type="pct"/>
          </w:tcPr>
          <w:p w14:paraId="2183BDA7" w14:textId="77777777" w:rsidR="00A66049" w:rsidRPr="005F7A5E" w:rsidRDefault="00A66049" w:rsidP="00CA2EE9">
            <w:pPr>
              <w:spacing w:line="276" w:lineRule="auto"/>
              <w:rPr>
                <w:rFonts w:cs="Arial"/>
                <w:b/>
                <w:sz w:val="20"/>
              </w:rPr>
            </w:pPr>
            <w:r>
              <w:rPr>
                <w:rFonts w:cs="Arial"/>
                <w:b/>
                <w:sz w:val="20"/>
              </w:rPr>
              <w:t>ATT20</w:t>
            </w:r>
            <w:r w:rsidRPr="005F7A5E">
              <w:rPr>
                <w:rFonts w:cs="Arial"/>
                <w:b/>
                <w:sz w:val="20"/>
              </w:rPr>
              <w:t>.</w:t>
            </w:r>
            <w:r>
              <w:rPr>
                <w:rFonts w:cs="Arial"/>
                <w:b/>
                <w:sz w:val="20"/>
              </w:rPr>
              <w:t>28</w:t>
            </w:r>
          </w:p>
        </w:tc>
        <w:tc>
          <w:tcPr>
            <w:tcW w:w="617" w:type="pct"/>
            <w:shd w:val="clear" w:color="auto" w:fill="auto"/>
          </w:tcPr>
          <w:p w14:paraId="7B8F6088" w14:textId="77777777" w:rsidR="00A66049" w:rsidRDefault="00A66049" w:rsidP="00CA2EE9">
            <w:pPr>
              <w:spacing w:line="276" w:lineRule="auto"/>
              <w:jc w:val="left"/>
              <w:rPr>
                <w:rFonts w:cs="Arial"/>
                <w:b/>
                <w:sz w:val="20"/>
              </w:rPr>
            </w:pPr>
            <w:r>
              <w:rPr>
                <w:rFonts w:cs="Arial"/>
                <w:b/>
                <w:sz w:val="20"/>
              </w:rPr>
              <w:t>TLĐV</w:t>
            </w:r>
          </w:p>
          <w:p w14:paraId="46773971" w14:textId="77777777" w:rsidR="00EB316E" w:rsidRDefault="00EB316E" w:rsidP="00CA2EE9">
            <w:pPr>
              <w:spacing w:line="276" w:lineRule="auto"/>
              <w:jc w:val="left"/>
              <w:rPr>
                <w:rFonts w:cs="Arial"/>
                <w:b/>
                <w:sz w:val="20"/>
              </w:rPr>
            </w:pPr>
          </w:p>
          <w:p w14:paraId="66E37D97" w14:textId="77777777" w:rsidR="00EB316E" w:rsidRDefault="00EB316E" w:rsidP="00CA2EE9">
            <w:pPr>
              <w:spacing w:line="276" w:lineRule="auto"/>
              <w:jc w:val="left"/>
              <w:rPr>
                <w:rFonts w:cs="Arial"/>
                <w:b/>
                <w:sz w:val="20"/>
              </w:rPr>
            </w:pPr>
          </w:p>
          <w:p w14:paraId="560F6AC9" w14:textId="4055E604" w:rsidR="00EB316E" w:rsidRPr="005F7A5E" w:rsidRDefault="00EB316E" w:rsidP="00CA2EE9">
            <w:pPr>
              <w:spacing w:line="276" w:lineRule="auto"/>
              <w:jc w:val="left"/>
              <w:rPr>
                <w:rFonts w:cs="Arial"/>
                <w:b/>
                <w:sz w:val="20"/>
              </w:rPr>
            </w:pPr>
            <w:r w:rsidRPr="003F36DA">
              <w:rPr>
                <w:rFonts w:eastAsia="Times New Roman" w:cs="Arial"/>
                <w:b/>
                <w:sz w:val="20"/>
                <w:highlight w:val="yellow"/>
              </w:rPr>
              <w:t>(Song ngữ)</w:t>
            </w:r>
          </w:p>
        </w:tc>
        <w:tc>
          <w:tcPr>
            <w:tcW w:w="3786" w:type="pct"/>
            <w:shd w:val="clear" w:color="auto" w:fill="auto"/>
          </w:tcPr>
          <w:p w14:paraId="288086EC" w14:textId="77777777" w:rsidR="00A66049" w:rsidRPr="00A54748" w:rsidRDefault="00A66049" w:rsidP="00CA2EE9">
            <w:pPr>
              <w:rPr>
                <w:b/>
                <w:bCs/>
                <w:sz w:val="20"/>
              </w:rPr>
            </w:pPr>
            <w:r w:rsidRPr="00A54748">
              <w:rPr>
                <w:b/>
                <w:bCs/>
                <w:sz w:val="20"/>
              </w:rPr>
              <w:t xml:space="preserve">Hủy yêu cầu đăng ký đi công tác đã được duyệt: </w:t>
            </w:r>
          </w:p>
          <w:p w14:paraId="65C4E6C5" w14:textId="77777777" w:rsidR="00A66049" w:rsidRPr="00A54748" w:rsidRDefault="00A66049" w:rsidP="00CA2EE9">
            <w:pPr>
              <w:pStyle w:val="ListParagraph"/>
              <w:spacing w:line="276" w:lineRule="auto"/>
              <w:jc w:val="both"/>
            </w:pPr>
            <w:r>
              <w:t>TLĐV</w:t>
            </w:r>
            <w:r w:rsidRPr="00A54748">
              <w:t xml:space="preserve"> chọn những dòng đăng ký đã được phê duyệt muốn hủy, sau đó nhấn </w:t>
            </w:r>
            <w:r w:rsidRPr="00A54748">
              <w:rPr>
                <w:color w:val="FF0000"/>
              </w:rPr>
              <w:t xml:space="preserve">“Hủy” </w:t>
            </w:r>
            <w:r w:rsidRPr="00A54748">
              <w:rPr>
                <w:color w:val="auto"/>
              </w:rPr>
              <w:t>trên App</w:t>
            </w:r>
            <w:r w:rsidRPr="00A54748">
              <w:t xml:space="preserve"> điện thoại hoặc </w:t>
            </w:r>
            <w:r w:rsidRPr="00A54748">
              <w:rPr>
                <w:color w:val="auto"/>
              </w:rPr>
              <w:t>Web Portal.</w:t>
            </w:r>
          </w:p>
          <w:p w14:paraId="4DD60801"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p>
          <w:p w14:paraId="26FDF28B" w14:textId="77777777" w:rsidR="00A66049" w:rsidRPr="00A54748" w:rsidRDefault="00A66049" w:rsidP="00CA2EE9">
            <w:pPr>
              <w:pStyle w:val="ListParagraph"/>
              <w:numPr>
                <w:ilvl w:val="0"/>
                <w:numId w:val="0"/>
              </w:numPr>
              <w:ind w:left="360"/>
              <w:rPr>
                <w:color w:val="FF0000"/>
              </w:rPr>
            </w:pPr>
            <w:r w:rsidRPr="00A54748">
              <w:t>+ Thông qua email:</w:t>
            </w:r>
          </w:p>
          <w:p w14:paraId="774E92B6"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highlight w:val="cyan"/>
              </w:rPr>
              <w:t xml:space="preserve"> </w:t>
            </w:r>
            <w:r w:rsidRPr="00604DC0">
              <w:rPr>
                <w:color w:val="FF0000"/>
                <w:highlight w:val="cyan"/>
              </w:rPr>
              <w:t xml:space="preserve">“Dữ liệu đăng ký công tác đã được hủy” </w:t>
            </w:r>
            <w:r w:rsidRPr="00604DC0">
              <w:rPr>
                <w:highlight w:val="cyan"/>
              </w:rPr>
              <w:t xml:space="preserve">và kèm theo </w:t>
            </w:r>
            <w:r w:rsidRPr="00604DC0">
              <w:rPr>
                <w:color w:val="FF0000"/>
                <w:highlight w:val="cyan"/>
              </w:rPr>
              <w:t>“DS công tác đã được hủy”</w:t>
            </w:r>
          </w:p>
          <w:p w14:paraId="63D5908B" w14:textId="77777777" w:rsidR="00604DC0" w:rsidRPr="00604DC0" w:rsidRDefault="00604DC0" w:rsidP="00604DC0">
            <w:pPr>
              <w:spacing w:line="276" w:lineRule="auto"/>
              <w:ind w:left="348"/>
              <w:rPr>
                <w:highlight w:val="cyan"/>
              </w:rPr>
            </w:pPr>
            <w:r>
              <w:rPr>
                <w:highlight w:val="cyan"/>
              </w:rPr>
              <w:t>(</w:t>
            </w:r>
            <w:r w:rsidRPr="00696DF7">
              <w:rPr>
                <w:i/>
                <w:highlight w:val="cyan"/>
              </w:rPr>
              <w:t>English) “The business trip registration data has been cancelled</w:t>
            </w:r>
            <w:r>
              <w:rPr>
                <w:highlight w:val="cyan"/>
              </w:rPr>
              <w:t>.”</w:t>
            </w:r>
          </w:p>
          <w:p w14:paraId="1C5F569E" w14:textId="77777777" w:rsidR="00A66049" w:rsidRPr="00A54748" w:rsidRDefault="00A66049" w:rsidP="00CA2EE9">
            <w:pPr>
              <w:pStyle w:val="ListParagraph"/>
              <w:numPr>
                <w:ilvl w:val="0"/>
                <w:numId w:val="0"/>
              </w:numPr>
              <w:ind w:left="360"/>
              <w:rPr>
                <w:bCs/>
                <w:color w:val="0070C0"/>
              </w:rPr>
            </w:pPr>
            <w:r w:rsidRPr="00A54748">
              <w:rPr>
                <w:bCs/>
              </w:rPr>
              <w:t xml:space="preserve">+ Hệ thống cập nhật lại </w:t>
            </w:r>
            <w:r w:rsidRPr="00A54748">
              <w:rPr>
                <w:color w:val="FF0000"/>
              </w:rPr>
              <w:t>“Giao diện tổng hợp”, “Giao diện tổng hợp cá nhân”</w:t>
            </w:r>
          </w:p>
          <w:p w14:paraId="108AA0AD" w14:textId="77777777" w:rsidR="00A66049" w:rsidRPr="00A54748" w:rsidRDefault="00A66049" w:rsidP="00CA2EE9">
            <w:pPr>
              <w:pStyle w:val="ListParagraph"/>
              <w:spacing w:line="276" w:lineRule="auto"/>
              <w:jc w:val="both"/>
            </w:pPr>
            <w:r w:rsidRPr="00A54748">
              <w:t>Điều chỉnh lịch công tác đã được duyệt (do khác với lịch công tác đã duyệt)</w:t>
            </w:r>
          </w:p>
          <w:p w14:paraId="3142C5F2" w14:textId="77777777" w:rsidR="00A66049" w:rsidRPr="00A54748" w:rsidRDefault="00A66049" w:rsidP="00CA2EE9">
            <w:pPr>
              <w:pStyle w:val="ListParagraph"/>
              <w:numPr>
                <w:ilvl w:val="0"/>
                <w:numId w:val="0"/>
              </w:numPr>
              <w:ind w:left="360"/>
            </w:pPr>
            <w:r w:rsidRPr="00A54748">
              <w:t>+ NLĐ thực hiện thao tác hủy như trên.</w:t>
            </w:r>
          </w:p>
          <w:p w14:paraId="69B0981F" w14:textId="77777777" w:rsidR="00A66049" w:rsidRPr="00A54748" w:rsidRDefault="00A66049" w:rsidP="00CA2EE9">
            <w:pPr>
              <w:pStyle w:val="ListParagraph"/>
              <w:numPr>
                <w:ilvl w:val="0"/>
                <w:numId w:val="0"/>
              </w:numPr>
              <w:ind w:left="360"/>
              <w:rPr>
                <w:b/>
                <w:color w:val="000000"/>
              </w:rPr>
            </w:pPr>
            <w:r w:rsidRPr="00A54748">
              <w:t xml:space="preserve">+ Hệ thống gửi thông báo đến: CD, các bộ phận liên quan </w:t>
            </w:r>
            <w:r w:rsidRPr="0000180A">
              <w:rPr>
                <w:i/>
              </w:rPr>
              <w:t>(</w:t>
            </w:r>
            <w:r w:rsidRPr="0000180A">
              <w:rPr>
                <w:i/>
                <w:color w:val="000000"/>
              </w:rPr>
              <w:t>GA, BGA, LGA, SA, Bảo vệ, SAGA, North DC, P.QTNNL)</w:t>
            </w:r>
            <w:r>
              <w:rPr>
                <w:i/>
                <w:color w:val="000000"/>
              </w:rPr>
              <w:t>.</w:t>
            </w:r>
            <w:r w:rsidRPr="00A54748">
              <w:rPr>
                <w:b/>
                <w:color w:val="000000"/>
              </w:rPr>
              <w:t xml:space="preserve"> </w:t>
            </w:r>
          </w:p>
          <w:p w14:paraId="36C8DAD8" w14:textId="77777777" w:rsidR="00A66049" w:rsidRPr="00A54748" w:rsidRDefault="00A66049" w:rsidP="00CA2EE9">
            <w:pPr>
              <w:pStyle w:val="ListParagraph"/>
              <w:numPr>
                <w:ilvl w:val="0"/>
                <w:numId w:val="0"/>
              </w:numPr>
              <w:ind w:left="360"/>
            </w:pPr>
            <w:r w:rsidRPr="00A54748">
              <w:t>+ Thông qua email:</w:t>
            </w:r>
          </w:p>
          <w:p w14:paraId="5280546E" w14:textId="77777777" w:rsidR="00A66049" w:rsidRPr="00604DC0" w:rsidRDefault="00A66049" w:rsidP="00A66049">
            <w:pPr>
              <w:pStyle w:val="ListParagraph"/>
              <w:numPr>
                <w:ilvl w:val="0"/>
                <w:numId w:val="17"/>
              </w:numPr>
              <w:spacing w:line="276" w:lineRule="auto"/>
              <w:jc w:val="both"/>
              <w:rPr>
                <w:highlight w:val="cyan"/>
              </w:rPr>
            </w:pPr>
            <w:r w:rsidRPr="00604DC0">
              <w:rPr>
                <w:b/>
                <w:bCs/>
                <w:highlight w:val="cyan"/>
              </w:rPr>
              <w:t>Tiêu đề</w:t>
            </w:r>
            <w:r w:rsidRPr="00604DC0">
              <w:rPr>
                <w:color w:val="FF0000"/>
                <w:highlight w:val="cyan"/>
              </w:rPr>
              <w:t xml:space="preserve">:  “Dữ liệu đăng ký công tác đã được hủy” </w:t>
            </w:r>
            <w:r w:rsidRPr="00604DC0">
              <w:rPr>
                <w:highlight w:val="cyan"/>
              </w:rPr>
              <w:t>và kèm theo  “</w:t>
            </w:r>
            <w:r w:rsidRPr="00604DC0">
              <w:rPr>
                <w:color w:val="FF0000"/>
                <w:highlight w:val="cyan"/>
              </w:rPr>
              <w:t>DS công tác đã được hủy”</w:t>
            </w:r>
          </w:p>
          <w:p w14:paraId="77D110C0" w14:textId="77777777" w:rsidR="00604DC0" w:rsidRPr="00604DC0" w:rsidRDefault="00604DC0" w:rsidP="00604DC0">
            <w:pPr>
              <w:spacing w:line="276" w:lineRule="auto"/>
              <w:ind w:left="348"/>
              <w:rPr>
                <w:highlight w:val="cyan"/>
              </w:rPr>
            </w:pPr>
            <w:r>
              <w:rPr>
                <w:highlight w:val="cyan"/>
              </w:rPr>
              <w:t>(</w:t>
            </w:r>
            <w:r w:rsidRPr="00696DF7">
              <w:rPr>
                <w:i/>
                <w:highlight w:val="cyan"/>
              </w:rPr>
              <w:t>English) “The business trip registration data has been cancelled</w:t>
            </w:r>
            <w:r>
              <w:rPr>
                <w:highlight w:val="cyan"/>
              </w:rPr>
              <w:t>.”</w:t>
            </w:r>
          </w:p>
          <w:p w14:paraId="2033D023" w14:textId="77777777" w:rsidR="00A66049" w:rsidRPr="00A54748" w:rsidRDefault="00A66049" w:rsidP="00CA2EE9">
            <w:pPr>
              <w:pStyle w:val="ListParagraph"/>
              <w:numPr>
                <w:ilvl w:val="0"/>
                <w:numId w:val="0"/>
              </w:numPr>
              <w:ind w:left="360"/>
              <w:rPr>
                <w:b/>
              </w:rPr>
            </w:pPr>
            <w:r w:rsidRPr="00A54748">
              <w:t xml:space="preserve">+ </w:t>
            </w:r>
            <w:r>
              <w:t>TLĐV</w:t>
            </w:r>
            <w:r w:rsidRPr="00A54748">
              <w:t xml:space="preserve"> thực hiện quy trình đăng ký mới từ bước </w:t>
            </w:r>
            <w:r>
              <w:rPr>
                <w:b/>
              </w:rPr>
              <w:t>ATT20</w:t>
            </w:r>
            <w:r w:rsidRPr="00A54748">
              <w:rPr>
                <w:b/>
              </w:rPr>
              <w:t>.01</w:t>
            </w:r>
          </w:p>
          <w:p w14:paraId="7EC48FD3" w14:textId="77777777" w:rsidR="00A66049" w:rsidRPr="00A54748" w:rsidRDefault="00A66049" w:rsidP="00CA2EE9">
            <w:pPr>
              <w:pStyle w:val="ListParagraph"/>
              <w:numPr>
                <w:ilvl w:val="0"/>
                <w:numId w:val="0"/>
              </w:numPr>
              <w:ind w:left="360"/>
            </w:pPr>
            <w:r w:rsidRPr="00A54748">
              <w:rPr>
                <w:bCs/>
              </w:rPr>
              <w:t xml:space="preserve">+ Hệ thống cập nhật lại </w:t>
            </w:r>
            <w:r w:rsidRPr="00A54748">
              <w:rPr>
                <w:color w:val="FF0000"/>
              </w:rPr>
              <w:t>“Giao diện tổng hợp”</w:t>
            </w:r>
            <w:r w:rsidRPr="00A54748">
              <w:t>,</w:t>
            </w:r>
            <w:r w:rsidRPr="00A54748">
              <w:rPr>
                <w:color w:val="FF0000"/>
              </w:rPr>
              <w:t xml:space="preserve"> “Giao diện tổng hợp cá nhân”</w:t>
            </w:r>
            <w:r w:rsidRPr="00A54748">
              <w:t>.</w:t>
            </w:r>
          </w:p>
        </w:tc>
      </w:tr>
    </w:tbl>
    <w:p w14:paraId="5DD41DA4" w14:textId="25F1AD30" w:rsidR="001D6AC1" w:rsidRPr="001D6AC1" w:rsidRDefault="001D6AC1" w:rsidP="00E31E75">
      <w:pPr>
        <w:pStyle w:val="Heading2"/>
        <w:numPr>
          <w:ilvl w:val="0"/>
          <w:numId w:val="0"/>
        </w:numPr>
        <w:spacing w:line="276" w:lineRule="auto"/>
        <w:rPr>
          <w:lang w:eastAsia="ko-KR"/>
        </w:rPr>
      </w:pPr>
    </w:p>
    <w:sectPr w:rsidR="001D6AC1" w:rsidRPr="001D6AC1" w:rsidSect="001D6AC1">
      <w:pgSz w:w="11907" w:h="16840" w:code="9"/>
      <w:pgMar w:top="977" w:right="851" w:bottom="567" w:left="1418" w:header="567" w:footer="28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35B944" w14:textId="77777777" w:rsidR="00DB00A7" w:rsidRDefault="00DB00A7" w:rsidP="00EE31DD">
      <w:r>
        <w:separator/>
      </w:r>
    </w:p>
  </w:endnote>
  <w:endnote w:type="continuationSeparator" w:id="0">
    <w:p w14:paraId="0B9544A9" w14:textId="77777777" w:rsidR="00DB00A7" w:rsidRDefault="00DB00A7" w:rsidP="00EE3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NI-Times">
    <w:altName w:val="Times New Roman"/>
    <w:panose1 w:val="00000000000000000000"/>
    <w:charset w:val="00"/>
    <w:family w:val="auto"/>
    <w:pitch w:val="variable"/>
    <w:sig w:usb0="00000007" w:usb1="00000000" w:usb2="00000000" w:usb3="00000000" w:csb0="00000013"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VnHelvetIns">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panose1 w:val="020B7200000000000000"/>
    <w:charset w:val="00"/>
    <w:family w:val="swiss"/>
    <w:pitch w:val="variable"/>
    <w:sig w:usb0="00000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A4B8FA" w14:textId="075EBBF8" w:rsidR="00DB00A7" w:rsidRPr="00240C41" w:rsidRDefault="00DB00A7" w:rsidP="00E91288">
    <w:pPr>
      <w:widowControl/>
      <w:pBdr>
        <w:top w:val="single" w:sz="4" w:space="0" w:color="auto"/>
      </w:pBdr>
      <w:tabs>
        <w:tab w:val="center" w:pos="4678"/>
        <w:tab w:val="left" w:pos="8222"/>
        <w:tab w:val="right" w:pos="10035"/>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3</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B17B8C">
      <w:rPr>
        <w:rFonts w:cs="Arial"/>
        <w:noProof/>
        <w:sz w:val="20"/>
      </w:rPr>
      <w:t>44</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B17B8C">
      <w:rPr>
        <w:rFonts w:cs="Arial"/>
        <w:noProof/>
        <w:sz w:val="20"/>
      </w:rPr>
      <w:t>44</w:t>
    </w:r>
    <w:r>
      <w:rPr>
        <w:rFonts w:cs="Arial"/>
        <w:noProof/>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520451" w14:textId="4D6CAC2A" w:rsidR="00DB00A7" w:rsidRPr="00240C41" w:rsidRDefault="00DB00A7" w:rsidP="00E91288">
    <w:pPr>
      <w:widowControl/>
      <w:pBdr>
        <w:top w:val="single" w:sz="4" w:space="0" w:color="auto"/>
      </w:pBdr>
      <w:tabs>
        <w:tab w:val="center" w:pos="4678"/>
        <w:tab w:val="left" w:pos="8222"/>
        <w:tab w:val="right" w:pos="10035"/>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3</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B17B8C">
      <w:rPr>
        <w:rFonts w:cs="Arial"/>
        <w:noProof/>
        <w:sz w:val="20"/>
      </w:rPr>
      <w:t>49</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B17B8C">
      <w:rPr>
        <w:rFonts w:cs="Arial"/>
        <w:noProof/>
        <w:sz w:val="20"/>
      </w:rPr>
      <w:t>49</w:t>
    </w:r>
    <w:r>
      <w:rPr>
        <w:rFonts w:cs="Arial"/>
        <w:noProof/>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44FFE" w14:textId="67DC9E51" w:rsidR="00DB00A7" w:rsidRPr="00240C41" w:rsidRDefault="00DB00A7" w:rsidP="00E91288">
    <w:pPr>
      <w:widowControl/>
      <w:pBdr>
        <w:top w:val="single" w:sz="4" w:space="0" w:color="auto"/>
      </w:pBdr>
      <w:tabs>
        <w:tab w:val="center" w:pos="4678"/>
        <w:tab w:val="left" w:pos="8222"/>
        <w:tab w:val="right" w:pos="10035"/>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3</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B17B8C">
      <w:rPr>
        <w:rFonts w:cs="Arial"/>
        <w:noProof/>
        <w:sz w:val="20"/>
      </w:rPr>
      <w:t>52</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B17B8C">
      <w:rPr>
        <w:rFonts w:cs="Arial"/>
        <w:noProof/>
        <w:sz w:val="20"/>
      </w:rPr>
      <w:t>52</w:t>
    </w:r>
    <w:r>
      <w:rPr>
        <w:rFonts w:cs="Arial"/>
        <w:noProof/>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C3489" w14:textId="7D0A0DF9" w:rsidR="00DB00A7" w:rsidRPr="00240C41" w:rsidRDefault="00DB00A7" w:rsidP="001460B7">
    <w:pPr>
      <w:widowControl/>
      <w:pBdr>
        <w:top w:val="single" w:sz="4" w:space="0" w:color="auto"/>
      </w:pBdr>
      <w:tabs>
        <w:tab w:val="center" w:pos="4678"/>
        <w:tab w:val="left" w:pos="8222"/>
        <w:tab w:val="right" w:pos="9638"/>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3</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3A5BDF">
      <w:rPr>
        <w:rFonts w:cs="Arial"/>
        <w:noProof/>
        <w:sz w:val="20"/>
      </w:rPr>
      <w:t>87</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3A5BDF">
      <w:rPr>
        <w:rFonts w:cs="Arial"/>
        <w:noProof/>
        <w:sz w:val="20"/>
      </w:rPr>
      <w:t>87</w:t>
    </w:r>
    <w:r>
      <w:rPr>
        <w:rFonts w:cs="Arial"/>
        <w:noProof/>
        <w:sz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D6D02" w14:textId="37915C86" w:rsidR="00DB00A7" w:rsidRPr="00240C41" w:rsidRDefault="00DB00A7" w:rsidP="00E91288">
    <w:pPr>
      <w:widowControl/>
      <w:pBdr>
        <w:top w:val="single" w:sz="4" w:space="0" w:color="auto"/>
      </w:pBdr>
      <w:tabs>
        <w:tab w:val="center" w:pos="4678"/>
        <w:tab w:val="left" w:pos="8222"/>
        <w:tab w:val="right" w:pos="10035"/>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3</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3A5BDF">
      <w:rPr>
        <w:rFonts w:cs="Arial"/>
        <w:noProof/>
        <w:sz w:val="20"/>
      </w:rPr>
      <w:t>90</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3A5BDF">
      <w:rPr>
        <w:rFonts w:cs="Arial"/>
        <w:noProof/>
        <w:sz w:val="20"/>
      </w:rPr>
      <w:t>90</w:t>
    </w:r>
    <w:r>
      <w:rPr>
        <w:rFonts w:cs="Arial"/>
        <w:noProof/>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2EB0F" w14:textId="7C6927A8" w:rsidR="00DB00A7" w:rsidRPr="00240C41" w:rsidRDefault="00DB00A7" w:rsidP="00E91288">
    <w:pPr>
      <w:widowControl/>
      <w:pBdr>
        <w:top w:val="single" w:sz="4" w:space="0" w:color="auto"/>
      </w:pBdr>
      <w:tabs>
        <w:tab w:val="center" w:pos="4678"/>
        <w:tab w:val="left" w:pos="8222"/>
        <w:tab w:val="right" w:pos="10035"/>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3</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3A5BDF">
      <w:rPr>
        <w:rFonts w:cs="Arial"/>
        <w:noProof/>
        <w:sz w:val="20"/>
      </w:rPr>
      <w:t>95</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3A5BDF">
      <w:rPr>
        <w:rFonts w:cs="Arial"/>
        <w:noProof/>
        <w:sz w:val="20"/>
      </w:rPr>
      <w:t>95</w:t>
    </w:r>
    <w:r>
      <w:rPr>
        <w:rFonts w:cs="Arial"/>
        <w:noProof/>
        <w:sz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1AF71" w14:textId="15FCE1D3" w:rsidR="00DB00A7" w:rsidRPr="00240C41" w:rsidRDefault="00DB00A7" w:rsidP="00E91288">
    <w:pPr>
      <w:widowControl/>
      <w:pBdr>
        <w:top w:val="single" w:sz="4" w:space="0" w:color="auto"/>
      </w:pBdr>
      <w:tabs>
        <w:tab w:val="center" w:pos="4678"/>
        <w:tab w:val="left" w:pos="8222"/>
        <w:tab w:val="right" w:pos="10035"/>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3</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3A5BDF">
      <w:rPr>
        <w:rFonts w:cs="Arial"/>
        <w:noProof/>
        <w:sz w:val="20"/>
      </w:rPr>
      <w:t>132</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3A5BDF">
      <w:rPr>
        <w:rFonts w:cs="Arial"/>
        <w:noProof/>
        <w:sz w:val="20"/>
      </w:rPr>
      <w:t>132</w:t>
    </w:r>
    <w:r>
      <w:rPr>
        <w:rFonts w:cs="Arial"/>
        <w:noProo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DA8C0D" w14:textId="77777777" w:rsidR="00DB00A7" w:rsidRDefault="00DB00A7" w:rsidP="00EE31DD">
      <w:r>
        <w:separator/>
      </w:r>
    </w:p>
  </w:footnote>
  <w:footnote w:type="continuationSeparator" w:id="0">
    <w:p w14:paraId="0C0313F0" w14:textId="77777777" w:rsidR="00DB00A7" w:rsidRDefault="00DB00A7" w:rsidP="00EE3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20141" w14:textId="3A5DA880" w:rsidR="00DB00A7" w:rsidRPr="007414AD" w:rsidRDefault="00DB00A7" w:rsidP="00097278">
    <w:pPr>
      <w:pBdr>
        <w:bottom w:val="single" w:sz="4" w:space="1" w:color="auto"/>
      </w:pBdr>
      <w:tabs>
        <w:tab w:val="right" w:pos="10035"/>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t>v</w:t>
    </w:r>
    <w:r>
      <w:rPr>
        <w:rFonts w:cs="Arial"/>
        <w:i/>
        <w:szCs w:val="21"/>
      </w:rPr>
      <w:t>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AE40D" w14:textId="77777777" w:rsidR="00DB00A7" w:rsidRPr="007414AD" w:rsidRDefault="00DB00A7" w:rsidP="00097278">
    <w:pPr>
      <w:pBdr>
        <w:bottom w:val="single" w:sz="4" w:space="1" w:color="auto"/>
      </w:pBdr>
      <w:tabs>
        <w:tab w:val="right" w:pos="10035"/>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t>v0</w:t>
    </w:r>
    <w:r>
      <w:rPr>
        <w:rFonts w:cs="Arial"/>
        <w:i/>
        <w:szCs w:val="21"/>
      </w:rPr>
      <w:t>.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89A66" w14:textId="77777777" w:rsidR="00DB00A7" w:rsidRPr="007414AD" w:rsidRDefault="00DB00A7" w:rsidP="00097278">
    <w:pPr>
      <w:pBdr>
        <w:bottom w:val="single" w:sz="4" w:space="1" w:color="auto"/>
      </w:pBdr>
      <w:tabs>
        <w:tab w:val="right" w:pos="10035"/>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t>v0</w:t>
    </w:r>
    <w:r>
      <w:rPr>
        <w:rFonts w:cs="Arial"/>
        <w:i/>
        <w:szCs w:val="21"/>
      </w:rPr>
      <w:t>.2</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06B510" w14:textId="77777777" w:rsidR="00DB00A7" w:rsidRPr="007414AD" w:rsidRDefault="00DB00A7" w:rsidP="003718FD">
    <w:pPr>
      <w:pBdr>
        <w:bottom w:val="single" w:sz="4" w:space="1" w:color="auto"/>
      </w:pBdr>
      <w:tabs>
        <w:tab w:val="right" w:pos="9638"/>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t>v0</w:t>
    </w:r>
    <w:r>
      <w:rPr>
        <w:rFonts w:cs="Arial"/>
        <w:i/>
        <w:szCs w:val="21"/>
      </w:rPr>
      <w:t>.1</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B3A72" w14:textId="77777777" w:rsidR="00DB00A7" w:rsidRPr="007414AD" w:rsidRDefault="00DB00A7" w:rsidP="00097278">
    <w:pPr>
      <w:pBdr>
        <w:bottom w:val="single" w:sz="4" w:space="1" w:color="auto"/>
      </w:pBdr>
      <w:tabs>
        <w:tab w:val="right" w:pos="10035"/>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t>v0</w:t>
    </w:r>
    <w:r>
      <w:rPr>
        <w:rFonts w:cs="Arial"/>
        <w:i/>
        <w:szCs w:val="21"/>
      </w:rPr>
      <w:t>.2</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DFEEC" w14:textId="77777777" w:rsidR="00DB00A7" w:rsidRPr="007414AD" w:rsidRDefault="00DB00A7" w:rsidP="00097278">
    <w:pPr>
      <w:pBdr>
        <w:bottom w:val="single" w:sz="4" w:space="1" w:color="auto"/>
      </w:pBdr>
      <w:tabs>
        <w:tab w:val="right" w:pos="10035"/>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t>v0</w:t>
    </w:r>
    <w:r>
      <w:rPr>
        <w:rFonts w:cs="Arial"/>
        <w:i/>
        <w:szCs w:val="21"/>
      </w:rPr>
      <w:t>.2</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04B91" w14:textId="77777777" w:rsidR="00DB00A7" w:rsidRPr="007414AD" w:rsidRDefault="00DB00A7" w:rsidP="00097278">
    <w:pPr>
      <w:pBdr>
        <w:bottom w:val="single" w:sz="4" w:space="1" w:color="auto"/>
      </w:pBdr>
      <w:tabs>
        <w:tab w:val="right" w:pos="10035"/>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t>v0</w:t>
    </w:r>
    <w:r>
      <w:rPr>
        <w:rFonts w:cs="Arial"/>
        <w:i/>
        <w:szCs w:val="21"/>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DD5CC020"/>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070002B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6790C4C"/>
    <w:multiLevelType w:val="hybridMultilevel"/>
    <w:tmpl w:val="DA00F410"/>
    <w:lvl w:ilvl="0" w:tplc="2EA02F66">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3062B"/>
    <w:multiLevelType w:val="hybridMultilevel"/>
    <w:tmpl w:val="D15EA75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8276C2C"/>
    <w:multiLevelType w:val="hybridMultilevel"/>
    <w:tmpl w:val="1172B4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B325C5"/>
    <w:multiLevelType w:val="hybridMultilevel"/>
    <w:tmpl w:val="906AC9B2"/>
    <w:lvl w:ilvl="0" w:tplc="66B0F5A6">
      <w:start w:val="60"/>
      <w:numFmt w:val="bullet"/>
      <w:lvlText w:val=""/>
      <w:lvlJc w:val="left"/>
      <w:pPr>
        <w:ind w:left="708" w:hanging="360"/>
      </w:pPr>
      <w:rPr>
        <w:rFonts w:ascii="Symbol" w:eastAsia="SimSun" w:hAnsi="Symbol" w:cs="Times New Roman" w:hint="default"/>
      </w:rPr>
    </w:lvl>
    <w:lvl w:ilvl="1" w:tplc="04090003">
      <w:start w:val="1"/>
      <w:numFmt w:val="bullet"/>
      <w:lvlText w:val="o"/>
      <w:lvlJc w:val="left"/>
      <w:pPr>
        <w:ind w:left="1428" w:hanging="360"/>
      </w:pPr>
      <w:rPr>
        <w:rFonts w:ascii="Courier New" w:hAnsi="Courier New" w:cs="Courier New" w:hint="default"/>
      </w:rPr>
    </w:lvl>
    <w:lvl w:ilvl="2" w:tplc="04090005" w:tentative="1">
      <w:start w:val="1"/>
      <w:numFmt w:val="bullet"/>
      <w:lvlText w:val=""/>
      <w:lvlJc w:val="left"/>
      <w:pPr>
        <w:ind w:left="2148" w:hanging="360"/>
      </w:pPr>
      <w:rPr>
        <w:rFonts w:ascii="Wingdings" w:hAnsi="Wingdings" w:hint="default"/>
      </w:rPr>
    </w:lvl>
    <w:lvl w:ilvl="3" w:tplc="04090001" w:tentative="1">
      <w:start w:val="1"/>
      <w:numFmt w:val="bullet"/>
      <w:lvlText w:val=""/>
      <w:lvlJc w:val="left"/>
      <w:pPr>
        <w:ind w:left="2868" w:hanging="360"/>
      </w:pPr>
      <w:rPr>
        <w:rFonts w:ascii="Symbol" w:hAnsi="Symbol" w:hint="default"/>
      </w:rPr>
    </w:lvl>
    <w:lvl w:ilvl="4" w:tplc="04090003" w:tentative="1">
      <w:start w:val="1"/>
      <w:numFmt w:val="bullet"/>
      <w:lvlText w:val="o"/>
      <w:lvlJc w:val="left"/>
      <w:pPr>
        <w:ind w:left="3588" w:hanging="360"/>
      </w:pPr>
      <w:rPr>
        <w:rFonts w:ascii="Courier New" w:hAnsi="Courier New" w:cs="Courier New" w:hint="default"/>
      </w:rPr>
    </w:lvl>
    <w:lvl w:ilvl="5" w:tplc="04090005" w:tentative="1">
      <w:start w:val="1"/>
      <w:numFmt w:val="bullet"/>
      <w:lvlText w:val=""/>
      <w:lvlJc w:val="left"/>
      <w:pPr>
        <w:ind w:left="4308" w:hanging="360"/>
      </w:pPr>
      <w:rPr>
        <w:rFonts w:ascii="Wingdings" w:hAnsi="Wingdings" w:hint="default"/>
      </w:rPr>
    </w:lvl>
    <w:lvl w:ilvl="6" w:tplc="04090001" w:tentative="1">
      <w:start w:val="1"/>
      <w:numFmt w:val="bullet"/>
      <w:lvlText w:val=""/>
      <w:lvlJc w:val="left"/>
      <w:pPr>
        <w:ind w:left="5028" w:hanging="360"/>
      </w:pPr>
      <w:rPr>
        <w:rFonts w:ascii="Symbol" w:hAnsi="Symbol" w:hint="default"/>
      </w:rPr>
    </w:lvl>
    <w:lvl w:ilvl="7" w:tplc="04090003" w:tentative="1">
      <w:start w:val="1"/>
      <w:numFmt w:val="bullet"/>
      <w:lvlText w:val="o"/>
      <w:lvlJc w:val="left"/>
      <w:pPr>
        <w:ind w:left="5748" w:hanging="360"/>
      </w:pPr>
      <w:rPr>
        <w:rFonts w:ascii="Courier New" w:hAnsi="Courier New" w:cs="Courier New" w:hint="default"/>
      </w:rPr>
    </w:lvl>
    <w:lvl w:ilvl="8" w:tplc="04090005" w:tentative="1">
      <w:start w:val="1"/>
      <w:numFmt w:val="bullet"/>
      <w:lvlText w:val=""/>
      <w:lvlJc w:val="left"/>
      <w:pPr>
        <w:ind w:left="6468" w:hanging="360"/>
      </w:pPr>
      <w:rPr>
        <w:rFonts w:ascii="Wingdings" w:hAnsi="Wingdings" w:hint="default"/>
      </w:rPr>
    </w:lvl>
  </w:abstractNum>
  <w:abstractNum w:abstractNumId="6" w15:restartNumberingAfterBreak="0">
    <w:nsid w:val="13E326E5"/>
    <w:multiLevelType w:val="multilevel"/>
    <w:tmpl w:val="2D487B0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ascii="Arial" w:hAnsi="Arial" w:hint="default"/>
        <w:b/>
        <w:i w:val="0"/>
        <w:color w:val="auto"/>
        <w:sz w:val="28"/>
        <w:szCs w:val="28"/>
      </w:rPr>
    </w:lvl>
    <w:lvl w:ilvl="2">
      <w:start w:val="1"/>
      <w:numFmt w:val="decimal"/>
      <w:pStyle w:val="Heading3"/>
      <w:lvlText w:val="%1.%2.%3"/>
      <w:lvlJc w:val="left"/>
      <w:pPr>
        <w:ind w:left="720" w:hanging="72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AA82B3A"/>
    <w:multiLevelType w:val="hybridMultilevel"/>
    <w:tmpl w:val="27068BE0"/>
    <w:lvl w:ilvl="0" w:tplc="BB425F24">
      <w:start w:val="1"/>
      <w:numFmt w:val="lowerLetter"/>
      <w:lvlText w:val="%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AA06F2"/>
    <w:multiLevelType w:val="hybridMultilevel"/>
    <w:tmpl w:val="5BBCA2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A232F6"/>
    <w:multiLevelType w:val="hybridMultilevel"/>
    <w:tmpl w:val="ACC0F20C"/>
    <w:lvl w:ilvl="0" w:tplc="664CE044">
      <w:start w:val="1"/>
      <w:numFmt w:val="decimal"/>
      <w:lvlText w:val="%1"/>
      <w:lvlJc w:val="right"/>
      <w:pPr>
        <w:ind w:left="673" w:hanging="360"/>
      </w:pPr>
      <w:rPr>
        <w:rFonts w:hint="default"/>
        <w:caps w:val="0"/>
        <w:strike w:val="0"/>
        <w:dstrike w:val="0"/>
        <w:vanish w:val="0"/>
        <w:vertAlign w:val="baseline"/>
      </w:rPr>
    </w:lvl>
    <w:lvl w:ilvl="1" w:tplc="04090019" w:tentative="1">
      <w:start w:val="1"/>
      <w:numFmt w:val="lowerLetter"/>
      <w:lvlText w:val="%2."/>
      <w:lvlJc w:val="left"/>
      <w:pPr>
        <w:ind w:left="1393" w:hanging="360"/>
      </w:pPr>
    </w:lvl>
    <w:lvl w:ilvl="2" w:tplc="0409001B" w:tentative="1">
      <w:start w:val="1"/>
      <w:numFmt w:val="lowerRoman"/>
      <w:lvlText w:val="%3."/>
      <w:lvlJc w:val="right"/>
      <w:pPr>
        <w:ind w:left="2113" w:hanging="180"/>
      </w:pPr>
    </w:lvl>
    <w:lvl w:ilvl="3" w:tplc="0409000F" w:tentative="1">
      <w:start w:val="1"/>
      <w:numFmt w:val="decimal"/>
      <w:lvlText w:val="%4."/>
      <w:lvlJc w:val="left"/>
      <w:pPr>
        <w:ind w:left="2833" w:hanging="360"/>
      </w:pPr>
    </w:lvl>
    <w:lvl w:ilvl="4" w:tplc="04090019" w:tentative="1">
      <w:start w:val="1"/>
      <w:numFmt w:val="lowerLetter"/>
      <w:lvlText w:val="%5."/>
      <w:lvlJc w:val="left"/>
      <w:pPr>
        <w:ind w:left="3553" w:hanging="360"/>
      </w:pPr>
    </w:lvl>
    <w:lvl w:ilvl="5" w:tplc="0409001B" w:tentative="1">
      <w:start w:val="1"/>
      <w:numFmt w:val="lowerRoman"/>
      <w:lvlText w:val="%6."/>
      <w:lvlJc w:val="right"/>
      <w:pPr>
        <w:ind w:left="4273" w:hanging="180"/>
      </w:pPr>
    </w:lvl>
    <w:lvl w:ilvl="6" w:tplc="0409000F" w:tentative="1">
      <w:start w:val="1"/>
      <w:numFmt w:val="decimal"/>
      <w:lvlText w:val="%7."/>
      <w:lvlJc w:val="left"/>
      <w:pPr>
        <w:ind w:left="4993" w:hanging="360"/>
      </w:pPr>
    </w:lvl>
    <w:lvl w:ilvl="7" w:tplc="04090019" w:tentative="1">
      <w:start w:val="1"/>
      <w:numFmt w:val="lowerLetter"/>
      <w:lvlText w:val="%8."/>
      <w:lvlJc w:val="left"/>
      <w:pPr>
        <w:ind w:left="5713" w:hanging="360"/>
      </w:pPr>
    </w:lvl>
    <w:lvl w:ilvl="8" w:tplc="0409001B" w:tentative="1">
      <w:start w:val="1"/>
      <w:numFmt w:val="lowerRoman"/>
      <w:lvlText w:val="%9."/>
      <w:lvlJc w:val="right"/>
      <w:pPr>
        <w:ind w:left="6433" w:hanging="180"/>
      </w:pPr>
    </w:lvl>
  </w:abstractNum>
  <w:abstractNum w:abstractNumId="11" w15:restartNumberingAfterBreak="0">
    <w:nsid w:val="33A86F45"/>
    <w:multiLevelType w:val="hybridMultilevel"/>
    <w:tmpl w:val="13364D8C"/>
    <w:lvl w:ilvl="0" w:tplc="63648800">
      <w:start w:val="1"/>
      <w:numFmt w:val="bullet"/>
      <w:pStyle w:val="Normal1"/>
      <w:lvlText w:val="–"/>
      <w:lvlJc w:val="left"/>
      <w:pPr>
        <w:tabs>
          <w:tab w:val="num" w:pos="1134"/>
        </w:tabs>
        <w:ind w:left="1134" w:hanging="567"/>
      </w:pPr>
      <w:rPr>
        <w:rFonts w:ascii="Malgun Gothic" w:eastAsia="Malgun Gothic" w:hAnsi="Malgun Gothic" w:cs="Malgun Gothic" w:hint="eastAsia"/>
        <w:b w:val="0"/>
        <w:i w:val="0"/>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84640B"/>
    <w:multiLevelType w:val="hybridMultilevel"/>
    <w:tmpl w:val="27068BE0"/>
    <w:lvl w:ilvl="0" w:tplc="BB425F24">
      <w:start w:val="1"/>
      <w:numFmt w:val="lowerLetter"/>
      <w:lvlText w:val="%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E438B4"/>
    <w:multiLevelType w:val="multilevel"/>
    <w:tmpl w:val="0EF05E0C"/>
    <w:lvl w:ilvl="0">
      <w:start w:val="3"/>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5242F7A"/>
    <w:multiLevelType w:val="hybridMultilevel"/>
    <w:tmpl w:val="1A78F646"/>
    <w:lvl w:ilvl="0" w:tplc="04090003">
      <w:start w:val="1"/>
      <w:numFmt w:val="bullet"/>
      <w:lvlText w:val="o"/>
      <w:lvlJc w:val="left"/>
      <w:pPr>
        <w:tabs>
          <w:tab w:val="num" w:pos="360"/>
        </w:tabs>
        <w:ind w:left="360" w:hanging="360"/>
      </w:pPr>
      <w:rPr>
        <w:rFonts w:ascii="Courier New" w:hAnsi="Courier New" w:cs="Courier New"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04090001">
      <w:start w:val="1"/>
      <w:numFmt w:val="bullet"/>
      <w:lvlText w:val=""/>
      <w:lvlJc w:val="left"/>
      <w:pPr>
        <w:tabs>
          <w:tab w:val="num" w:pos="2520"/>
        </w:tabs>
        <w:ind w:left="2520" w:hanging="360"/>
      </w:pPr>
      <w:rPr>
        <w:rFonts w:ascii="Symbol" w:hAnsi="Symbol" w:hint="default"/>
      </w:rPr>
    </w:lvl>
    <w:lvl w:ilvl="3" w:tplc="FFFFFFFF">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47497DD7"/>
    <w:multiLevelType w:val="hybridMultilevel"/>
    <w:tmpl w:val="CB80A9B8"/>
    <w:name w:val="52222222222222"/>
    <w:lvl w:ilvl="0" w:tplc="A0927A16">
      <w:start w:val="2"/>
      <w:numFmt w:val="bullet"/>
      <w:pStyle w:val="ListParagraph"/>
      <w:lvlText w:val="-"/>
      <w:lvlJc w:val="left"/>
      <w:pPr>
        <w:tabs>
          <w:tab w:val="num" w:pos="360"/>
        </w:tabs>
        <w:ind w:left="360" w:hanging="360"/>
      </w:pPr>
      <w:rPr>
        <w:rFonts w:ascii="Arial" w:eastAsia="SimSun" w:hAnsi="Arial" w:cs="Arial" w:hint="default"/>
        <w:color w:val="000000" w:themeColor="text1"/>
      </w:rPr>
    </w:lvl>
    <w:lvl w:ilvl="1" w:tplc="44087992">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BCC124D"/>
    <w:multiLevelType w:val="hybridMultilevel"/>
    <w:tmpl w:val="C37E562C"/>
    <w:lvl w:ilvl="0" w:tplc="65D64450">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A27FCC"/>
    <w:multiLevelType w:val="hybridMultilevel"/>
    <w:tmpl w:val="09242D6C"/>
    <w:lvl w:ilvl="0" w:tplc="F7B2FB80">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D3A4F92"/>
    <w:multiLevelType w:val="hybridMultilevel"/>
    <w:tmpl w:val="B08A0956"/>
    <w:name w:val="5222222222222222"/>
    <w:lvl w:ilvl="0" w:tplc="FFFFFFFF">
      <w:start w:val="1"/>
      <w:numFmt w:val="decimal"/>
      <w:lvlText w:val="%1"/>
      <w:lvlJc w:val="left"/>
      <w:pPr>
        <w:tabs>
          <w:tab w:val="num" w:pos="72"/>
        </w:tabs>
        <w:ind w:left="72"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641F44BE"/>
    <w:multiLevelType w:val="hybridMultilevel"/>
    <w:tmpl w:val="E88AA7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88327E"/>
    <w:multiLevelType w:val="hybridMultilevel"/>
    <w:tmpl w:val="736205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D51BF7"/>
    <w:multiLevelType w:val="hybridMultilevel"/>
    <w:tmpl w:val="F3F480EA"/>
    <w:lvl w:ilvl="0" w:tplc="15887034">
      <w:start w:val="1"/>
      <w:numFmt w:val="bullet"/>
      <w:lvlText w:val="o"/>
      <w:lvlJc w:val="left"/>
      <w:pPr>
        <w:ind w:left="720" w:hanging="360"/>
      </w:pPr>
      <w:rPr>
        <w:rFonts w:ascii="Courier New" w:hAnsi="Courier New" w:cs="Courier New"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5133E1"/>
    <w:multiLevelType w:val="hybridMultilevel"/>
    <w:tmpl w:val="F4B8D1C6"/>
    <w:lvl w:ilvl="0" w:tplc="51E63562">
      <w:start w:val="1"/>
      <w:numFmt w:val="bullet"/>
      <w:lvlText w:val="-"/>
      <w:lvlJc w:val="left"/>
      <w:pPr>
        <w:ind w:left="360" w:hanging="360"/>
      </w:pPr>
      <w:rPr>
        <w:rFonts w:ascii="Times New Roman" w:hAnsi="Times New Roman"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26" w15:restartNumberingAfterBreak="0">
    <w:nsid w:val="7F471F01"/>
    <w:multiLevelType w:val="hybridMultilevel"/>
    <w:tmpl w:val="BFF83344"/>
    <w:lvl w:ilvl="0" w:tplc="F280A6A6">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1"/>
  </w:num>
  <w:num w:numId="4">
    <w:abstractNumId w:val="16"/>
  </w:num>
  <w:num w:numId="5">
    <w:abstractNumId w:val="7"/>
  </w:num>
  <w:num w:numId="6">
    <w:abstractNumId w:val="6"/>
  </w:num>
  <w:num w:numId="7">
    <w:abstractNumId w:val="14"/>
  </w:num>
  <w:num w:numId="8">
    <w:abstractNumId w:val="25"/>
  </w:num>
  <w:num w:numId="9">
    <w:abstractNumId w:val="23"/>
  </w:num>
  <w:num w:numId="10">
    <w:abstractNumId w:val="27"/>
  </w:num>
  <w:num w:numId="11">
    <w:abstractNumId w:val="13"/>
  </w:num>
  <w:num w:numId="12">
    <w:abstractNumId w:val="8"/>
  </w:num>
  <w:num w:numId="13">
    <w:abstractNumId w:val="26"/>
  </w:num>
  <w:num w:numId="14">
    <w:abstractNumId w:val="21"/>
  </w:num>
  <w:num w:numId="15">
    <w:abstractNumId w:val="9"/>
  </w:num>
  <w:num w:numId="16">
    <w:abstractNumId w:val="22"/>
  </w:num>
  <w:num w:numId="17">
    <w:abstractNumId w:val="5"/>
  </w:num>
  <w:num w:numId="18">
    <w:abstractNumId w:val="2"/>
  </w:num>
  <w:num w:numId="19">
    <w:abstractNumId w:val="3"/>
  </w:num>
  <w:num w:numId="20">
    <w:abstractNumId w:val="20"/>
  </w:num>
  <w:num w:numId="21">
    <w:abstractNumId w:val="10"/>
  </w:num>
  <w:num w:numId="22">
    <w:abstractNumId w:val="15"/>
  </w:num>
  <w:num w:numId="23">
    <w:abstractNumId w:val="12"/>
  </w:num>
  <w:num w:numId="24">
    <w:abstractNumId w:val="16"/>
  </w:num>
  <w:num w:numId="25">
    <w:abstractNumId w:val="17"/>
  </w:num>
  <w:num w:numId="26">
    <w:abstractNumId w:val="16"/>
  </w:num>
  <w:num w:numId="27">
    <w:abstractNumId w:val="16"/>
  </w:num>
  <w:num w:numId="28">
    <w:abstractNumId w:val="16"/>
  </w:num>
  <w:num w:numId="29">
    <w:abstractNumId w:val="16"/>
  </w:num>
  <w:num w:numId="30">
    <w:abstractNumId w:val="16"/>
  </w:num>
  <w:num w:numId="31">
    <w:abstractNumId w:val="16"/>
  </w:num>
  <w:num w:numId="32">
    <w:abstractNumId w:val="4"/>
  </w:num>
  <w:num w:numId="33">
    <w:abstractNumId w:val="18"/>
  </w:num>
  <w:num w:numId="34">
    <w:abstractNumId w:val="2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AU"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9"/>
  <w:drawingGridVerticalSpacing w:val="29"/>
  <w:noPunctuationKerning/>
  <w:characterSpacingControl w:val="doNotCompress"/>
  <w:hdrShapeDefaults>
    <o:shapedefaults v:ext="edit" spidmax="2867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295C"/>
    <w:rsid w:val="000000E8"/>
    <w:rsid w:val="0000028F"/>
    <w:rsid w:val="000005BC"/>
    <w:rsid w:val="000005DB"/>
    <w:rsid w:val="0000067F"/>
    <w:rsid w:val="0000075E"/>
    <w:rsid w:val="0000168C"/>
    <w:rsid w:val="00001778"/>
    <w:rsid w:val="00001BD4"/>
    <w:rsid w:val="00001CA6"/>
    <w:rsid w:val="00001CE0"/>
    <w:rsid w:val="00001FAA"/>
    <w:rsid w:val="00002150"/>
    <w:rsid w:val="00002225"/>
    <w:rsid w:val="000022C1"/>
    <w:rsid w:val="0000268C"/>
    <w:rsid w:val="000027EC"/>
    <w:rsid w:val="00002954"/>
    <w:rsid w:val="00002DD6"/>
    <w:rsid w:val="00002EDC"/>
    <w:rsid w:val="00002F01"/>
    <w:rsid w:val="0000314F"/>
    <w:rsid w:val="00003305"/>
    <w:rsid w:val="0000340E"/>
    <w:rsid w:val="000035BF"/>
    <w:rsid w:val="000038F4"/>
    <w:rsid w:val="00003B5A"/>
    <w:rsid w:val="00003B78"/>
    <w:rsid w:val="00003B87"/>
    <w:rsid w:val="00003BFD"/>
    <w:rsid w:val="00004373"/>
    <w:rsid w:val="000047C4"/>
    <w:rsid w:val="000048A6"/>
    <w:rsid w:val="0000496D"/>
    <w:rsid w:val="00004B77"/>
    <w:rsid w:val="0000526F"/>
    <w:rsid w:val="00005630"/>
    <w:rsid w:val="0000597B"/>
    <w:rsid w:val="00005A61"/>
    <w:rsid w:val="00005D61"/>
    <w:rsid w:val="00006185"/>
    <w:rsid w:val="000064E9"/>
    <w:rsid w:val="00006BA3"/>
    <w:rsid w:val="00006C8F"/>
    <w:rsid w:val="00006CF7"/>
    <w:rsid w:val="00007137"/>
    <w:rsid w:val="00007582"/>
    <w:rsid w:val="000075B3"/>
    <w:rsid w:val="00007747"/>
    <w:rsid w:val="00007783"/>
    <w:rsid w:val="00007CB5"/>
    <w:rsid w:val="00007D2E"/>
    <w:rsid w:val="00007D63"/>
    <w:rsid w:val="00007D9B"/>
    <w:rsid w:val="00007F86"/>
    <w:rsid w:val="00010038"/>
    <w:rsid w:val="000101B8"/>
    <w:rsid w:val="000101F7"/>
    <w:rsid w:val="000104C3"/>
    <w:rsid w:val="00010617"/>
    <w:rsid w:val="00010917"/>
    <w:rsid w:val="00010C66"/>
    <w:rsid w:val="00010E27"/>
    <w:rsid w:val="00010E3A"/>
    <w:rsid w:val="000110BB"/>
    <w:rsid w:val="000110CC"/>
    <w:rsid w:val="0001141A"/>
    <w:rsid w:val="00011465"/>
    <w:rsid w:val="00011579"/>
    <w:rsid w:val="0001171A"/>
    <w:rsid w:val="00011746"/>
    <w:rsid w:val="00011805"/>
    <w:rsid w:val="00011DA4"/>
    <w:rsid w:val="00011DBB"/>
    <w:rsid w:val="00011F34"/>
    <w:rsid w:val="00012085"/>
    <w:rsid w:val="0001221A"/>
    <w:rsid w:val="00012461"/>
    <w:rsid w:val="00012511"/>
    <w:rsid w:val="00012575"/>
    <w:rsid w:val="00012597"/>
    <w:rsid w:val="000126AF"/>
    <w:rsid w:val="00012784"/>
    <w:rsid w:val="000127EF"/>
    <w:rsid w:val="00012AEB"/>
    <w:rsid w:val="00012B28"/>
    <w:rsid w:val="00012B4C"/>
    <w:rsid w:val="00012D48"/>
    <w:rsid w:val="00012E5D"/>
    <w:rsid w:val="00012F22"/>
    <w:rsid w:val="00013101"/>
    <w:rsid w:val="0001344C"/>
    <w:rsid w:val="0001350F"/>
    <w:rsid w:val="00013602"/>
    <w:rsid w:val="000136F1"/>
    <w:rsid w:val="00013772"/>
    <w:rsid w:val="000137CC"/>
    <w:rsid w:val="00013D61"/>
    <w:rsid w:val="00013E2C"/>
    <w:rsid w:val="00013FFE"/>
    <w:rsid w:val="00014198"/>
    <w:rsid w:val="000141BD"/>
    <w:rsid w:val="0001452F"/>
    <w:rsid w:val="000145F6"/>
    <w:rsid w:val="00014742"/>
    <w:rsid w:val="0001483D"/>
    <w:rsid w:val="00014B8E"/>
    <w:rsid w:val="00014C8C"/>
    <w:rsid w:val="00014CBC"/>
    <w:rsid w:val="00014DCA"/>
    <w:rsid w:val="00014EA1"/>
    <w:rsid w:val="00015074"/>
    <w:rsid w:val="00015321"/>
    <w:rsid w:val="00015815"/>
    <w:rsid w:val="00015822"/>
    <w:rsid w:val="00015961"/>
    <w:rsid w:val="00015BC9"/>
    <w:rsid w:val="00015BF5"/>
    <w:rsid w:val="00015D0D"/>
    <w:rsid w:val="00015D53"/>
    <w:rsid w:val="00015E94"/>
    <w:rsid w:val="00015F46"/>
    <w:rsid w:val="000160B5"/>
    <w:rsid w:val="00016157"/>
    <w:rsid w:val="000161A5"/>
    <w:rsid w:val="00016239"/>
    <w:rsid w:val="000162DC"/>
    <w:rsid w:val="0001646B"/>
    <w:rsid w:val="00016594"/>
    <w:rsid w:val="000165CF"/>
    <w:rsid w:val="0001669F"/>
    <w:rsid w:val="0001686F"/>
    <w:rsid w:val="00016B29"/>
    <w:rsid w:val="00016B45"/>
    <w:rsid w:val="00016E92"/>
    <w:rsid w:val="0001726F"/>
    <w:rsid w:val="000175C9"/>
    <w:rsid w:val="00017760"/>
    <w:rsid w:val="000177D3"/>
    <w:rsid w:val="00017942"/>
    <w:rsid w:val="00017C2D"/>
    <w:rsid w:val="000202E7"/>
    <w:rsid w:val="00020371"/>
    <w:rsid w:val="000206A1"/>
    <w:rsid w:val="00020747"/>
    <w:rsid w:val="0002085B"/>
    <w:rsid w:val="00020BC8"/>
    <w:rsid w:val="00020C8A"/>
    <w:rsid w:val="00020F1C"/>
    <w:rsid w:val="00020FF3"/>
    <w:rsid w:val="00021143"/>
    <w:rsid w:val="00021382"/>
    <w:rsid w:val="00021639"/>
    <w:rsid w:val="00021731"/>
    <w:rsid w:val="00021937"/>
    <w:rsid w:val="00021C01"/>
    <w:rsid w:val="00021D9F"/>
    <w:rsid w:val="00021DBE"/>
    <w:rsid w:val="000222AD"/>
    <w:rsid w:val="0002236D"/>
    <w:rsid w:val="0002249C"/>
    <w:rsid w:val="000224AE"/>
    <w:rsid w:val="000229A3"/>
    <w:rsid w:val="00022B99"/>
    <w:rsid w:val="00022BBA"/>
    <w:rsid w:val="00022C56"/>
    <w:rsid w:val="00022C69"/>
    <w:rsid w:val="000233D9"/>
    <w:rsid w:val="000235C4"/>
    <w:rsid w:val="000237FF"/>
    <w:rsid w:val="00023A20"/>
    <w:rsid w:val="00023B1B"/>
    <w:rsid w:val="00023B68"/>
    <w:rsid w:val="00023F1D"/>
    <w:rsid w:val="00023FA5"/>
    <w:rsid w:val="000243B6"/>
    <w:rsid w:val="000249FD"/>
    <w:rsid w:val="00024D61"/>
    <w:rsid w:val="00024D83"/>
    <w:rsid w:val="00024E0B"/>
    <w:rsid w:val="00025659"/>
    <w:rsid w:val="00025C71"/>
    <w:rsid w:val="000265CE"/>
    <w:rsid w:val="00026689"/>
    <w:rsid w:val="000266A0"/>
    <w:rsid w:val="0002679E"/>
    <w:rsid w:val="00026891"/>
    <w:rsid w:val="000268B1"/>
    <w:rsid w:val="00026B02"/>
    <w:rsid w:val="00026E2F"/>
    <w:rsid w:val="00026FEC"/>
    <w:rsid w:val="00026FFE"/>
    <w:rsid w:val="00027269"/>
    <w:rsid w:val="000273C4"/>
    <w:rsid w:val="000274F5"/>
    <w:rsid w:val="000275E9"/>
    <w:rsid w:val="0002781E"/>
    <w:rsid w:val="00027930"/>
    <w:rsid w:val="00027A8A"/>
    <w:rsid w:val="00027A97"/>
    <w:rsid w:val="00027C50"/>
    <w:rsid w:val="00027CC0"/>
    <w:rsid w:val="0003014B"/>
    <w:rsid w:val="00030199"/>
    <w:rsid w:val="0003020A"/>
    <w:rsid w:val="000306A8"/>
    <w:rsid w:val="0003080B"/>
    <w:rsid w:val="000308D7"/>
    <w:rsid w:val="00030929"/>
    <w:rsid w:val="00030958"/>
    <w:rsid w:val="000309D8"/>
    <w:rsid w:val="00030B1B"/>
    <w:rsid w:val="00030DDD"/>
    <w:rsid w:val="00031046"/>
    <w:rsid w:val="0003135C"/>
    <w:rsid w:val="0003163D"/>
    <w:rsid w:val="00031711"/>
    <w:rsid w:val="00031D46"/>
    <w:rsid w:val="00032256"/>
    <w:rsid w:val="00032359"/>
    <w:rsid w:val="000326B6"/>
    <w:rsid w:val="000327F0"/>
    <w:rsid w:val="000327F8"/>
    <w:rsid w:val="00032AFB"/>
    <w:rsid w:val="000330E1"/>
    <w:rsid w:val="0003338F"/>
    <w:rsid w:val="000333B8"/>
    <w:rsid w:val="00033957"/>
    <w:rsid w:val="00033A87"/>
    <w:rsid w:val="00033AC1"/>
    <w:rsid w:val="00033D0B"/>
    <w:rsid w:val="00033FC5"/>
    <w:rsid w:val="00034594"/>
    <w:rsid w:val="00034741"/>
    <w:rsid w:val="00034969"/>
    <w:rsid w:val="00034A0E"/>
    <w:rsid w:val="00034A8D"/>
    <w:rsid w:val="00035294"/>
    <w:rsid w:val="00035838"/>
    <w:rsid w:val="000359AA"/>
    <w:rsid w:val="000359B6"/>
    <w:rsid w:val="00035A6A"/>
    <w:rsid w:val="000368D3"/>
    <w:rsid w:val="00036BCF"/>
    <w:rsid w:val="00036BFB"/>
    <w:rsid w:val="00036C9E"/>
    <w:rsid w:val="00036CC1"/>
    <w:rsid w:val="00036D65"/>
    <w:rsid w:val="00036DC1"/>
    <w:rsid w:val="00036E27"/>
    <w:rsid w:val="00036E63"/>
    <w:rsid w:val="0003729C"/>
    <w:rsid w:val="00037300"/>
    <w:rsid w:val="00037610"/>
    <w:rsid w:val="00037642"/>
    <w:rsid w:val="00037ABF"/>
    <w:rsid w:val="00037D55"/>
    <w:rsid w:val="00037F5B"/>
    <w:rsid w:val="00037FC2"/>
    <w:rsid w:val="00037FC5"/>
    <w:rsid w:val="0004029C"/>
    <w:rsid w:val="000402BE"/>
    <w:rsid w:val="0004036D"/>
    <w:rsid w:val="000403EF"/>
    <w:rsid w:val="0004059C"/>
    <w:rsid w:val="0004082E"/>
    <w:rsid w:val="00040A19"/>
    <w:rsid w:val="00040E7F"/>
    <w:rsid w:val="00040F08"/>
    <w:rsid w:val="00040F90"/>
    <w:rsid w:val="000413BE"/>
    <w:rsid w:val="0004157B"/>
    <w:rsid w:val="00041665"/>
    <w:rsid w:val="000417B6"/>
    <w:rsid w:val="00041825"/>
    <w:rsid w:val="00041BE3"/>
    <w:rsid w:val="00042044"/>
    <w:rsid w:val="00042309"/>
    <w:rsid w:val="000424FA"/>
    <w:rsid w:val="00042CD8"/>
    <w:rsid w:val="00042D24"/>
    <w:rsid w:val="00042F05"/>
    <w:rsid w:val="00043079"/>
    <w:rsid w:val="000431E5"/>
    <w:rsid w:val="00043304"/>
    <w:rsid w:val="0004341A"/>
    <w:rsid w:val="00043569"/>
    <w:rsid w:val="0004368E"/>
    <w:rsid w:val="00043911"/>
    <w:rsid w:val="00043C2E"/>
    <w:rsid w:val="00043DD9"/>
    <w:rsid w:val="00043F6E"/>
    <w:rsid w:val="000442FA"/>
    <w:rsid w:val="0004478D"/>
    <w:rsid w:val="00044910"/>
    <w:rsid w:val="00044B76"/>
    <w:rsid w:val="000450FA"/>
    <w:rsid w:val="0004519F"/>
    <w:rsid w:val="000451B4"/>
    <w:rsid w:val="00045265"/>
    <w:rsid w:val="00045313"/>
    <w:rsid w:val="0004551B"/>
    <w:rsid w:val="0004551E"/>
    <w:rsid w:val="0004560E"/>
    <w:rsid w:val="00045B95"/>
    <w:rsid w:val="00045C34"/>
    <w:rsid w:val="00045D61"/>
    <w:rsid w:val="00045E41"/>
    <w:rsid w:val="00046262"/>
    <w:rsid w:val="000462C3"/>
    <w:rsid w:val="000463D0"/>
    <w:rsid w:val="000465A3"/>
    <w:rsid w:val="00046751"/>
    <w:rsid w:val="00046C44"/>
    <w:rsid w:val="00046F71"/>
    <w:rsid w:val="0004707B"/>
    <w:rsid w:val="00047833"/>
    <w:rsid w:val="00047E65"/>
    <w:rsid w:val="00050019"/>
    <w:rsid w:val="0005008E"/>
    <w:rsid w:val="0005009E"/>
    <w:rsid w:val="0005013C"/>
    <w:rsid w:val="0005020D"/>
    <w:rsid w:val="0005021B"/>
    <w:rsid w:val="000505D5"/>
    <w:rsid w:val="00050922"/>
    <w:rsid w:val="00050ACA"/>
    <w:rsid w:val="00050AD2"/>
    <w:rsid w:val="00050DD1"/>
    <w:rsid w:val="00051002"/>
    <w:rsid w:val="00051242"/>
    <w:rsid w:val="0005125A"/>
    <w:rsid w:val="00051265"/>
    <w:rsid w:val="00051352"/>
    <w:rsid w:val="000515FF"/>
    <w:rsid w:val="000517FB"/>
    <w:rsid w:val="00051853"/>
    <w:rsid w:val="00051877"/>
    <w:rsid w:val="000519E3"/>
    <w:rsid w:val="00051B0B"/>
    <w:rsid w:val="00051BD0"/>
    <w:rsid w:val="00051CD1"/>
    <w:rsid w:val="00051F14"/>
    <w:rsid w:val="00051F50"/>
    <w:rsid w:val="000520E4"/>
    <w:rsid w:val="00052444"/>
    <w:rsid w:val="0005248A"/>
    <w:rsid w:val="0005266A"/>
    <w:rsid w:val="00052AD7"/>
    <w:rsid w:val="00052AF7"/>
    <w:rsid w:val="00052C35"/>
    <w:rsid w:val="00052D13"/>
    <w:rsid w:val="00052DCC"/>
    <w:rsid w:val="00052E07"/>
    <w:rsid w:val="00052F8D"/>
    <w:rsid w:val="000535C6"/>
    <w:rsid w:val="0005380B"/>
    <w:rsid w:val="00053927"/>
    <w:rsid w:val="000539E9"/>
    <w:rsid w:val="00053C6D"/>
    <w:rsid w:val="00053D08"/>
    <w:rsid w:val="00053D0B"/>
    <w:rsid w:val="00053E97"/>
    <w:rsid w:val="00053FCD"/>
    <w:rsid w:val="000541E7"/>
    <w:rsid w:val="000541ED"/>
    <w:rsid w:val="000541EE"/>
    <w:rsid w:val="000542E7"/>
    <w:rsid w:val="00054495"/>
    <w:rsid w:val="000544AF"/>
    <w:rsid w:val="000545D5"/>
    <w:rsid w:val="00054896"/>
    <w:rsid w:val="00054B83"/>
    <w:rsid w:val="00054EFC"/>
    <w:rsid w:val="00054F74"/>
    <w:rsid w:val="00054FC1"/>
    <w:rsid w:val="00055349"/>
    <w:rsid w:val="00055446"/>
    <w:rsid w:val="00055A83"/>
    <w:rsid w:val="00055A91"/>
    <w:rsid w:val="00055C5F"/>
    <w:rsid w:val="00055D1B"/>
    <w:rsid w:val="00055D8B"/>
    <w:rsid w:val="00055EEC"/>
    <w:rsid w:val="0005604B"/>
    <w:rsid w:val="00056263"/>
    <w:rsid w:val="0005654E"/>
    <w:rsid w:val="00056799"/>
    <w:rsid w:val="000568C2"/>
    <w:rsid w:val="00056981"/>
    <w:rsid w:val="000569D8"/>
    <w:rsid w:val="00056A2E"/>
    <w:rsid w:val="00056AAB"/>
    <w:rsid w:val="000570AE"/>
    <w:rsid w:val="000570E4"/>
    <w:rsid w:val="000571EC"/>
    <w:rsid w:val="0005743E"/>
    <w:rsid w:val="000575DE"/>
    <w:rsid w:val="000577B2"/>
    <w:rsid w:val="00057C5E"/>
    <w:rsid w:val="00057FF2"/>
    <w:rsid w:val="0006018C"/>
    <w:rsid w:val="000603EB"/>
    <w:rsid w:val="0006065B"/>
    <w:rsid w:val="00060863"/>
    <w:rsid w:val="00060916"/>
    <w:rsid w:val="00060A02"/>
    <w:rsid w:val="00060B76"/>
    <w:rsid w:val="00060E7B"/>
    <w:rsid w:val="00061301"/>
    <w:rsid w:val="00061354"/>
    <w:rsid w:val="000615EE"/>
    <w:rsid w:val="0006174C"/>
    <w:rsid w:val="0006182F"/>
    <w:rsid w:val="000618CF"/>
    <w:rsid w:val="000619B0"/>
    <w:rsid w:val="000619BA"/>
    <w:rsid w:val="00061B33"/>
    <w:rsid w:val="00061B3B"/>
    <w:rsid w:val="00061DF2"/>
    <w:rsid w:val="00062086"/>
    <w:rsid w:val="00062237"/>
    <w:rsid w:val="000625EC"/>
    <w:rsid w:val="000627B6"/>
    <w:rsid w:val="00062BE4"/>
    <w:rsid w:val="000633BD"/>
    <w:rsid w:val="0006348D"/>
    <w:rsid w:val="000634A5"/>
    <w:rsid w:val="000634C0"/>
    <w:rsid w:val="00063B08"/>
    <w:rsid w:val="00063E08"/>
    <w:rsid w:val="00063F8E"/>
    <w:rsid w:val="00064103"/>
    <w:rsid w:val="00064106"/>
    <w:rsid w:val="00064142"/>
    <w:rsid w:val="00064218"/>
    <w:rsid w:val="000647D9"/>
    <w:rsid w:val="000649FF"/>
    <w:rsid w:val="00064AF9"/>
    <w:rsid w:val="00064BFD"/>
    <w:rsid w:val="00064C22"/>
    <w:rsid w:val="00064F21"/>
    <w:rsid w:val="000653EA"/>
    <w:rsid w:val="000654FE"/>
    <w:rsid w:val="00065694"/>
    <w:rsid w:val="000656A7"/>
    <w:rsid w:val="0006578D"/>
    <w:rsid w:val="000658B3"/>
    <w:rsid w:val="000658FE"/>
    <w:rsid w:val="00065A4A"/>
    <w:rsid w:val="00065B47"/>
    <w:rsid w:val="00065D67"/>
    <w:rsid w:val="0006653E"/>
    <w:rsid w:val="000667BF"/>
    <w:rsid w:val="0006681C"/>
    <w:rsid w:val="000668D3"/>
    <w:rsid w:val="00066A10"/>
    <w:rsid w:val="00066AF4"/>
    <w:rsid w:val="00066B89"/>
    <w:rsid w:val="00066D28"/>
    <w:rsid w:val="00066E96"/>
    <w:rsid w:val="00066FE1"/>
    <w:rsid w:val="000670B1"/>
    <w:rsid w:val="0006716C"/>
    <w:rsid w:val="000671A9"/>
    <w:rsid w:val="00067229"/>
    <w:rsid w:val="00067472"/>
    <w:rsid w:val="000674DF"/>
    <w:rsid w:val="00067627"/>
    <w:rsid w:val="0006768F"/>
    <w:rsid w:val="000679B3"/>
    <w:rsid w:val="00067E0F"/>
    <w:rsid w:val="00067EF7"/>
    <w:rsid w:val="00067FE7"/>
    <w:rsid w:val="000702C0"/>
    <w:rsid w:val="000703CE"/>
    <w:rsid w:val="00070678"/>
    <w:rsid w:val="000708E3"/>
    <w:rsid w:val="000709CC"/>
    <w:rsid w:val="00070BFA"/>
    <w:rsid w:val="00070C46"/>
    <w:rsid w:val="00070D10"/>
    <w:rsid w:val="00070F3A"/>
    <w:rsid w:val="00071277"/>
    <w:rsid w:val="00071357"/>
    <w:rsid w:val="00071607"/>
    <w:rsid w:val="00071789"/>
    <w:rsid w:val="00071836"/>
    <w:rsid w:val="00071A28"/>
    <w:rsid w:val="00071A39"/>
    <w:rsid w:val="00071A49"/>
    <w:rsid w:val="00071C25"/>
    <w:rsid w:val="00071C64"/>
    <w:rsid w:val="00071CB1"/>
    <w:rsid w:val="00072039"/>
    <w:rsid w:val="00072065"/>
    <w:rsid w:val="000720AE"/>
    <w:rsid w:val="0007264E"/>
    <w:rsid w:val="000726DC"/>
    <w:rsid w:val="00072717"/>
    <w:rsid w:val="000728A8"/>
    <w:rsid w:val="0007296E"/>
    <w:rsid w:val="0007298E"/>
    <w:rsid w:val="00072A17"/>
    <w:rsid w:val="00072A78"/>
    <w:rsid w:val="0007312B"/>
    <w:rsid w:val="000733E6"/>
    <w:rsid w:val="000734D3"/>
    <w:rsid w:val="00073500"/>
    <w:rsid w:val="000736B7"/>
    <w:rsid w:val="000736DF"/>
    <w:rsid w:val="00073A8E"/>
    <w:rsid w:val="00073E34"/>
    <w:rsid w:val="00074132"/>
    <w:rsid w:val="0007448D"/>
    <w:rsid w:val="000745BC"/>
    <w:rsid w:val="000747EC"/>
    <w:rsid w:val="000747ED"/>
    <w:rsid w:val="000749A6"/>
    <w:rsid w:val="00074F73"/>
    <w:rsid w:val="00075079"/>
    <w:rsid w:val="000751B0"/>
    <w:rsid w:val="0007524B"/>
    <w:rsid w:val="0007532E"/>
    <w:rsid w:val="0007545A"/>
    <w:rsid w:val="000759DA"/>
    <w:rsid w:val="00075A44"/>
    <w:rsid w:val="00075A4E"/>
    <w:rsid w:val="00075CA6"/>
    <w:rsid w:val="00075CE8"/>
    <w:rsid w:val="00075F33"/>
    <w:rsid w:val="00076108"/>
    <w:rsid w:val="00076667"/>
    <w:rsid w:val="000767BA"/>
    <w:rsid w:val="00076846"/>
    <w:rsid w:val="00076B13"/>
    <w:rsid w:val="000772D0"/>
    <w:rsid w:val="00077789"/>
    <w:rsid w:val="0007795B"/>
    <w:rsid w:val="00077A4A"/>
    <w:rsid w:val="00077DA3"/>
    <w:rsid w:val="00077E07"/>
    <w:rsid w:val="00077E22"/>
    <w:rsid w:val="000801D9"/>
    <w:rsid w:val="0008039B"/>
    <w:rsid w:val="0008050E"/>
    <w:rsid w:val="00080760"/>
    <w:rsid w:val="00080899"/>
    <w:rsid w:val="00080CC3"/>
    <w:rsid w:val="00080D47"/>
    <w:rsid w:val="00080DEA"/>
    <w:rsid w:val="00080EBF"/>
    <w:rsid w:val="00080EC8"/>
    <w:rsid w:val="00081004"/>
    <w:rsid w:val="00081206"/>
    <w:rsid w:val="00081428"/>
    <w:rsid w:val="000815F4"/>
    <w:rsid w:val="0008160B"/>
    <w:rsid w:val="00081A3E"/>
    <w:rsid w:val="00081CA3"/>
    <w:rsid w:val="00081D27"/>
    <w:rsid w:val="00081EB9"/>
    <w:rsid w:val="00081F30"/>
    <w:rsid w:val="00082065"/>
    <w:rsid w:val="00082137"/>
    <w:rsid w:val="00082144"/>
    <w:rsid w:val="00082591"/>
    <w:rsid w:val="000826D5"/>
    <w:rsid w:val="00082BCA"/>
    <w:rsid w:val="00082CA2"/>
    <w:rsid w:val="00082DCD"/>
    <w:rsid w:val="0008319F"/>
    <w:rsid w:val="00083295"/>
    <w:rsid w:val="00083602"/>
    <w:rsid w:val="00083719"/>
    <w:rsid w:val="00083742"/>
    <w:rsid w:val="000839E9"/>
    <w:rsid w:val="00083BDE"/>
    <w:rsid w:val="00083C4C"/>
    <w:rsid w:val="00083E25"/>
    <w:rsid w:val="00083FFC"/>
    <w:rsid w:val="000841E0"/>
    <w:rsid w:val="00084596"/>
    <w:rsid w:val="00084725"/>
    <w:rsid w:val="0008473C"/>
    <w:rsid w:val="0008477A"/>
    <w:rsid w:val="0008481E"/>
    <w:rsid w:val="00084909"/>
    <w:rsid w:val="00084A3E"/>
    <w:rsid w:val="00084BC0"/>
    <w:rsid w:val="00084DB9"/>
    <w:rsid w:val="00084FA4"/>
    <w:rsid w:val="000855B6"/>
    <w:rsid w:val="00085685"/>
    <w:rsid w:val="00085692"/>
    <w:rsid w:val="00085773"/>
    <w:rsid w:val="00085F57"/>
    <w:rsid w:val="000861A9"/>
    <w:rsid w:val="000862DB"/>
    <w:rsid w:val="0008655E"/>
    <w:rsid w:val="000865BF"/>
    <w:rsid w:val="0008663E"/>
    <w:rsid w:val="000866A1"/>
    <w:rsid w:val="000867CE"/>
    <w:rsid w:val="000869B6"/>
    <w:rsid w:val="00087086"/>
    <w:rsid w:val="0008721E"/>
    <w:rsid w:val="00087471"/>
    <w:rsid w:val="000874B2"/>
    <w:rsid w:val="000876CA"/>
    <w:rsid w:val="000876FA"/>
    <w:rsid w:val="00087A7C"/>
    <w:rsid w:val="00087ACE"/>
    <w:rsid w:val="00087B8F"/>
    <w:rsid w:val="00087FC1"/>
    <w:rsid w:val="00090104"/>
    <w:rsid w:val="00090257"/>
    <w:rsid w:val="000904D9"/>
    <w:rsid w:val="000904F3"/>
    <w:rsid w:val="0009096C"/>
    <w:rsid w:val="00090B1D"/>
    <w:rsid w:val="00091068"/>
    <w:rsid w:val="00091462"/>
    <w:rsid w:val="000914A6"/>
    <w:rsid w:val="0009152C"/>
    <w:rsid w:val="00091E52"/>
    <w:rsid w:val="00091F76"/>
    <w:rsid w:val="00091FED"/>
    <w:rsid w:val="00092009"/>
    <w:rsid w:val="000920FE"/>
    <w:rsid w:val="000922CF"/>
    <w:rsid w:val="000924A5"/>
    <w:rsid w:val="000925BF"/>
    <w:rsid w:val="00092616"/>
    <w:rsid w:val="00092702"/>
    <w:rsid w:val="00092724"/>
    <w:rsid w:val="0009290E"/>
    <w:rsid w:val="00092B09"/>
    <w:rsid w:val="00092FFB"/>
    <w:rsid w:val="00093137"/>
    <w:rsid w:val="00093227"/>
    <w:rsid w:val="00093400"/>
    <w:rsid w:val="00093408"/>
    <w:rsid w:val="000934C2"/>
    <w:rsid w:val="000935B3"/>
    <w:rsid w:val="000936AD"/>
    <w:rsid w:val="0009396B"/>
    <w:rsid w:val="00093A84"/>
    <w:rsid w:val="00093B43"/>
    <w:rsid w:val="00093BA7"/>
    <w:rsid w:val="00093CCE"/>
    <w:rsid w:val="000944BC"/>
    <w:rsid w:val="00094A7D"/>
    <w:rsid w:val="00094E84"/>
    <w:rsid w:val="00094F28"/>
    <w:rsid w:val="000956EC"/>
    <w:rsid w:val="00095CD2"/>
    <w:rsid w:val="00095E7E"/>
    <w:rsid w:val="00095EBC"/>
    <w:rsid w:val="0009618A"/>
    <w:rsid w:val="00096303"/>
    <w:rsid w:val="00096610"/>
    <w:rsid w:val="0009687D"/>
    <w:rsid w:val="00096AB1"/>
    <w:rsid w:val="00096B3E"/>
    <w:rsid w:val="00096DB8"/>
    <w:rsid w:val="000971FF"/>
    <w:rsid w:val="00097278"/>
    <w:rsid w:val="000973AC"/>
    <w:rsid w:val="000973BF"/>
    <w:rsid w:val="000973FD"/>
    <w:rsid w:val="00097453"/>
    <w:rsid w:val="0009772D"/>
    <w:rsid w:val="000977FA"/>
    <w:rsid w:val="000978C6"/>
    <w:rsid w:val="00097950"/>
    <w:rsid w:val="00097DE0"/>
    <w:rsid w:val="00097E3F"/>
    <w:rsid w:val="000A022B"/>
    <w:rsid w:val="000A08E2"/>
    <w:rsid w:val="000A0B3B"/>
    <w:rsid w:val="000A0B51"/>
    <w:rsid w:val="000A0DBE"/>
    <w:rsid w:val="000A0EEE"/>
    <w:rsid w:val="000A0F1E"/>
    <w:rsid w:val="000A1196"/>
    <w:rsid w:val="000A12DD"/>
    <w:rsid w:val="000A1352"/>
    <w:rsid w:val="000A15FA"/>
    <w:rsid w:val="000A16AD"/>
    <w:rsid w:val="000A18D9"/>
    <w:rsid w:val="000A19E9"/>
    <w:rsid w:val="000A1B6E"/>
    <w:rsid w:val="000A1DD6"/>
    <w:rsid w:val="000A1E32"/>
    <w:rsid w:val="000A24F4"/>
    <w:rsid w:val="000A2F46"/>
    <w:rsid w:val="000A2F85"/>
    <w:rsid w:val="000A31CD"/>
    <w:rsid w:val="000A350A"/>
    <w:rsid w:val="000A3561"/>
    <w:rsid w:val="000A359E"/>
    <w:rsid w:val="000A364B"/>
    <w:rsid w:val="000A39BA"/>
    <w:rsid w:val="000A3DF4"/>
    <w:rsid w:val="000A3E02"/>
    <w:rsid w:val="000A3F5C"/>
    <w:rsid w:val="000A4001"/>
    <w:rsid w:val="000A4070"/>
    <w:rsid w:val="000A4473"/>
    <w:rsid w:val="000A45F2"/>
    <w:rsid w:val="000A47EF"/>
    <w:rsid w:val="000A4860"/>
    <w:rsid w:val="000A4BE3"/>
    <w:rsid w:val="000A4CD3"/>
    <w:rsid w:val="000A4F5E"/>
    <w:rsid w:val="000A54A0"/>
    <w:rsid w:val="000A561D"/>
    <w:rsid w:val="000A58A2"/>
    <w:rsid w:val="000A593E"/>
    <w:rsid w:val="000A5BD5"/>
    <w:rsid w:val="000A5C12"/>
    <w:rsid w:val="000A5C24"/>
    <w:rsid w:val="000A5E53"/>
    <w:rsid w:val="000A5F4D"/>
    <w:rsid w:val="000A60A7"/>
    <w:rsid w:val="000A62CC"/>
    <w:rsid w:val="000A64E6"/>
    <w:rsid w:val="000A690E"/>
    <w:rsid w:val="000A6946"/>
    <w:rsid w:val="000A695E"/>
    <w:rsid w:val="000A6B45"/>
    <w:rsid w:val="000A6C76"/>
    <w:rsid w:val="000A6D4B"/>
    <w:rsid w:val="000A6DDB"/>
    <w:rsid w:val="000A73D5"/>
    <w:rsid w:val="000A7884"/>
    <w:rsid w:val="000A7AEB"/>
    <w:rsid w:val="000A7C1F"/>
    <w:rsid w:val="000A7F39"/>
    <w:rsid w:val="000B0165"/>
    <w:rsid w:val="000B03BB"/>
    <w:rsid w:val="000B0854"/>
    <w:rsid w:val="000B09B1"/>
    <w:rsid w:val="000B0A96"/>
    <w:rsid w:val="000B0C1E"/>
    <w:rsid w:val="000B0C55"/>
    <w:rsid w:val="000B0EBE"/>
    <w:rsid w:val="000B0F14"/>
    <w:rsid w:val="000B1226"/>
    <w:rsid w:val="000B1559"/>
    <w:rsid w:val="000B1718"/>
    <w:rsid w:val="000B19E2"/>
    <w:rsid w:val="000B24F8"/>
    <w:rsid w:val="000B27C8"/>
    <w:rsid w:val="000B29A8"/>
    <w:rsid w:val="000B2A0E"/>
    <w:rsid w:val="000B2EBA"/>
    <w:rsid w:val="000B3058"/>
    <w:rsid w:val="000B305F"/>
    <w:rsid w:val="000B3078"/>
    <w:rsid w:val="000B316A"/>
    <w:rsid w:val="000B33FB"/>
    <w:rsid w:val="000B35FA"/>
    <w:rsid w:val="000B3812"/>
    <w:rsid w:val="000B3A57"/>
    <w:rsid w:val="000B3AB9"/>
    <w:rsid w:val="000B3ED3"/>
    <w:rsid w:val="000B410E"/>
    <w:rsid w:val="000B4C1D"/>
    <w:rsid w:val="000B4C42"/>
    <w:rsid w:val="000B4D63"/>
    <w:rsid w:val="000B4D83"/>
    <w:rsid w:val="000B4FB0"/>
    <w:rsid w:val="000B4FB7"/>
    <w:rsid w:val="000B545E"/>
    <w:rsid w:val="000B5466"/>
    <w:rsid w:val="000B62F6"/>
    <w:rsid w:val="000B630C"/>
    <w:rsid w:val="000B643B"/>
    <w:rsid w:val="000B65C4"/>
    <w:rsid w:val="000B666D"/>
    <w:rsid w:val="000B6827"/>
    <w:rsid w:val="000B6B8E"/>
    <w:rsid w:val="000B6DC5"/>
    <w:rsid w:val="000B6ED5"/>
    <w:rsid w:val="000B6EF4"/>
    <w:rsid w:val="000B7129"/>
    <w:rsid w:val="000B71EC"/>
    <w:rsid w:val="000B73AB"/>
    <w:rsid w:val="000B75A2"/>
    <w:rsid w:val="000B76A7"/>
    <w:rsid w:val="000B7AE0"/>
    <w:rsid w:val="000B7B5A"/>
    <w:rsid w:val="000B7B90"/>
    <w:rsid w:val="000B7C03"/>
    <w:rsid w:val="000B7C4D"/>
    <w:rsid w:val="000B7CFE"/>
    <w:rsid w:val="000B7F85"/>
    <w:rsid w:val="000C0004"/>
    <w:rsid w:val="000C04D3"/>
    <w:rsid w:val="000C0557"/>
    <w:rsid w:val="000C07AE"/>
    <w:rsid w:val="000C0A07"/>
    <w:rsid w:val="000C0A09"/>
    <w:rsid w:val="000C0A2B"/>
    <w:rsid w:val="000C0A5E"/>
    <w:rsid w:val="000C0A80"/>
    <w:rsid w:val="000C0B71"/>
    <w:rsid w:val="000C146D"/>
    <w:rsid w:val="000C1A3C"/>
    <w:rsid w:val="000C1C5E"/>
    <w:rsid w:val="000C1F92"/>
    <w:rsid w:val="000C2177"/>
    <w:rsid w:val="000C235B"/>
    <w:rsid w:val="000C27BD"/>
    <w:rsid w:val="000C2879"/>
    <w:rsid w:val="000C297D"/>
    <w:rsid w:val="000C2C1E"/>
    <w:rsid w:val="000C2D0E"/>
    <w:rsid w:val="000C2DC3"/>
    <w:rsid w:val="000C300F"/>
    <w:rsid w:val="000C3046"/>
    <w:rsid w:val="000C3244"/>
    <w:rsid w:val="000C34A0"/>
    <w:rsid w:val="000C3507"/>
    <w:rsid w:val="000C3602"/>
    <w:rsid w:val="000C3669"/>
    <w:rsid w:val="000C36A5"/>
    <w:rsid w:val="000C37B8"/>
    <w:rsid w:val="000C38CE"/>
    <w:rsid w:val="000C3B09"/>
    <w:rsid w:val="000C3C66"/>
    <w:rsid w:val="000C3D9A"/>
    <w:rsid w:val="000C4401"/>
    <w:rsid w:val="000C46F2"/>
    <w:rsid w:val="000C4947"/>
    <w:rsid w:val="000C4987"/>
    <w:rsid w:val="000C49A2"/>
    <w:rsid w:val="000C4F15"/>
    <w:rsid w:val="000C5078"/>
    <w:rsid w:val="000C5101"/>
    <w:rsid w:val="000C5147"/>
    <w:rsid w:val="000C5271"/>
    <w:rsid w:val="000C52AD"/>
    <w:rsid w:val="000C52C4"/>
    <w:rsid w:val="000C5587"/>
    <w:rsid w:val="000C5654"/>
    <w:rsid w:val="000C5746"/>
    <w:rsid w:val="000C57B6"/>
    <w:rsid w:val="000C5945"/>
    <w:rsid w:val="000C59AE"/>
    <w:rsid w:val="000C5D18"/>
    <w:rsid w:val="000C5DA5"/>
    <w:rsid w:val="000C6337"/>
    <w:rsid w:val="000C6449"/>
    <w:rsid w:val="000C67B5"/>
    <w:rsid w:val="000C69AF"/>
    <w:rsid w:val="000C6DD3"/>
    <w:rsid w:val="000C6E48"/>
    <w:rsid w:val="000C6F28"/>
    <w:rsid w:val="000C6F8B"/>
    <w:rsid w:val="000C7588"/>
    <w:rsid w:val="000C76B1"/>
    <w:rsid w:val="000C7769"/>
    <w:rsid w:val="000C77E5"/>
    <w:rsid w:val="000C7899"/>
    <w:rsid w:val="000C797E"/>
    <w:rsid w:val="000C7D02"/>
    <w:rsid w:val="000C7E9F"/>
    <w:rsid w:val="000D07F6"/>
    <w:rsid w:val="000D0B51"/>
    <w:rsid w:val="000D1211"/>
    <w:rsid w:val="000D124C"/>
    <w:rsid w:val="000D127F"/>
    <w:rsid w:val="000D147E"/>
    <w:rsid w:val="000D15ED"/>
    <w:rsid w:val="000D1638"/>
    <w:rsid w:val="000D1999"/>
    <w:rsid w:val="000D1B32"/>
    <w:rsid w:val="000D1BA9"/>
    <w:rsid w:val="000D1DC2"/>
    <w:rsid w:val="000D1EE2"/>
    <w:rsid w:val="000D217B"/>
    <w:rsid w:val="000D2728"/>
    <w:rsid w:val="000D2783"/>
    <w:rsid w:val="000D2AB7"/>
    <w:rsid w:val="000D2B44"/>
    <w:rsid w:val="000D2BF4"/>
    <w:rsid w:val="000D2C5E"/>
    <w:rsid w:val="000D2E0C"/>
    <w:rsid w:val="000D312D"/>
    <w:rsid w:val="000D33D6"/>
    <w:rsid w:val="000D347A"/>
    <w:rsid w:val="000D36A0"/>
    <w:rsid w:val="000D3992"/>
    <w:rsid w:val="000D3BAF"/>
    <w:rsid w:val="000D3C8A"/>
    <w:rsid w:val="000D42A6"/>
    <w:rsid w:val="000D45E5"/>
    <w:rsid w:val="000D4703"/>
    <w:rsid w:val="000D4927"/>
    <w:rsid w:val="000D4AA3"/>
    <w:rsid w:val="000D4C3A"/>
    <w:rsid w:val="000D50A9"/>
    <w:rsid w:val="000D5193"/>
    <w:rsid w:val="000D51B0"/>
    <w:rsid w:val="000D55FA"/>
    <w:rsid w:val="000D562E"/>
    <w:rsid w:val="000D567E"/>
    <w:rsid w:val="000D5708"/>
    <w:rsid w:val="000D5769"/>
    <w:rsid w:val="000D5952"/>
    <w:rsid w:val="000D5AA5"/>
    <w:rsid w:val="000D5ACA"/>
    <w:rsid w:val="000D5D4B"/>
    <w:rsid w:val="000D5E68"/>
    <w:rsid w:val="000D6088"/>
    <w:rsid w:val="000D644E"/>
    <w:rsid w:val="000D64CB"/>
    <w:rsid w:val="000D654D"/>
    <w:rsid w:val="000D6670"/>
    <w:rsid w:val="000D6A0A"/>
    <w:rsid w:val="000D6A11"/>
    <w:rsid w:val="000D6B02"/>
    <w:rsid w:val="000D6B74"/>
    <w:rsid w:val="000D6F5B"/>
    <w:rsid w:val="000D7407"/>
    <w:rsid w:val="000D762F"/>
    <w:rsid w:val="000D7750"/>
    <w:rsid w:val="000D7796"/>
    <w:rsid w:val="000D77B1"/>
    <w:rsid w:val="000D7B1F"/>
    <w:rsid w:val="000D7B4B"/>
    <w:rsid w:val="000D7E8D"/>
    <w:rsid w:val="000D7F2A"/>
    <w:rsid w:val="000D7FF3"/>
    <w:rsid w:val="000E011C"/>
    <w:rsid w:val="000E0139"/>
    <w:rsid w:val="000E0215"/>
    <w:rsid w:val="000E08C8"/>
    <w:rsid w:val="000E096C"/>
    <w:rsid w:val="000E0B02"/>
    <w:rsid w:val="000E0D65"/>
    <w:rsid w:val="000E0DBD"/>
    <w:rsid w:val="000E1314"/>
    <w:rsid w:val="000E137F"/>
    <w:rsid w:val="000E13E1"/>
    <w:rsid w:val="000E18FD"/>
    <w:rsid w:val="000E1BCF"/>
    <w:rsid w:val="000E1DB5"/>
    <w:rsid w:val="000E1F33"/>
    <w:rsid w:val="000E20A6"/>
    <w:rsid w:val="000E2443"/>
    <w:rsid w:val="000E2CEF"/>
    <w:rsid w:val="000E314C"/>
    <w:rsid w:val="000E32DF"/>
    <w:rsid w:val="000E34E6"/>
    <w:rsid w:val="000E3A5C"/>
    <w:rsid w:val="000E3D9E"/>
    <w:rsid w:val="000E4000"/>
    <w:rsid w:val="000E43B6"/>
    <w:rsid w:val="000E44C9"/>
    <w:rsid w:val="000E44E5"/>
    <w:rsid w:val="000E4569"/>
    <w:rsid w:val="000E45C0"/>
    <w:rsid w:val="000E475F"/>
    <w:rsid w:val="000E4B4A"/>
    <w:rsid w:val="000E4BAD"/>
    <w:rsid w:val="000E50F7"/>
    <w:rsid w:val="000E516F"/>
    <w:rsid w:val="000E567F"/>
    <w:rsid w:val="000E56B2"/>
    <w:rsid w:val="000E585D"/>
    <w:rsid w:val="000E58EF"/>
    <w:rsid w:val="000E5943"/>
    <w:rsid w:val="000E5B4C"/>
    <w:rsid w:val="000E5B5B"/>
    <w:rsid w:val="000E60F3"/>
    <w:rsid w:val="000E64E4"/>
    <w:rsid w:val="000E688E"/>
    <w:rsid w:val="000E690C"/>
    <w:rsid w:val="000E6B83"/>
    <w:rsid w:val="000E733A"/>
    <w:rsid w:val="000E793F"/>
    <w:rsid w:val="000E7EB2"/>
    <w:rsid w:val="000E7FB4"/>
    <w:rsid w:val="000F00AA"/>
    <w:rsid w:val="000F02CF"/>
    <w:rsid w:val="000F0880"/>
    <w:rsid w:val="000F090A"/>
    <w:rsid w:val="000F0AEC"/>
    <w:rsid w:val="000F0BB9"/>
    <w:rsid w:val="000F0BD7"/>
    <w:rsid w:val="000F0E2B"/>
    <w:rsid w:val="000F10C2"/>
    <w:rsid w:val="000F1322"/>
    <w:rsid w:val="000F133C"/>
    <w:rsid w:val="000F1527"/>
    <w:rsid w:val="000F19E7"/>
    <w:rsid w:val="000F1DDF"/>
    <w:rsid w:val="000F1DED"/>
    <w:rsid w:val="000F1E89"/>
    <w:rsid w:val="000F1F3D"/>
    <w:rsid w:val="000F2236"/>
    <w:rsid w:val="000F233B"/>
    <w:rsid w:val="000F24AD"/>
    <w:rsid w:val="000F24B8"/>
    <w:rsid w:val="000F25A6"/>
    <w:rsid w:val="000F2757"/>
    <w:rsid w:val="000F28CA"/>
    <w:rsid w:val="000F2FF1"/>
    <w:rsid w:val="000F3008"/>
    <w:rsid w:val="000F3186"/>
    <w:rsid w:val="000F3782"/>
    <w:rsid w:val="000F378F"/>
    <w:rsid w:val="000F393F"/>
    <w:rsid w:val="000F3A3C"/>
    <w:rsid w:val="000F3BF4"/>
    <w:rsid w:val="000F3E0F"/>
    <w:rsid w:val="000F3F59"/>
    <w:rsid w:val="000F4417"/>
    <w:rsid w:val="000F4438"/>
    <w:rsid w:val="000F44F4"/>
    <w:rsid w:val="000F451E"/>
    <w:rsid w:val="000F45A6"/>
    <w:rsid w:val="000F45B5"/>
    <w:rsid w:val="000F46ED"/>
    <w:rsid w:val="000F4900"/>
    <w:rsid w:val="000F49B9"/>
    <w:rsid w:val="000F49F7"/>
    <w:rsid w:val="000F4A02"/>
    <w:rsid w:val="000F4A50"/>
    <w:rsid w:val="000F4B83"/>
    <w:rsid w:val="000F4FF9"/>
    <w:rsid w:val="000F50D4"/>
    <w:rsid w:val="000F5114"/>
    <w:rsid w:val="000F525C"/>
    <w:rsid w:val="000F52F8"/>
    <w:rsid w:val="000F542D"/>
    <w:rsid w:val="000F58DF"/>
    <w:rsid w:val="000F5947"/>
    <w:rsid w:val="000F59B0"/>
    <w:rsid w:val="000F5B7C"/>
    <w:rsid w:val="000F5C1F"/>
    <w:rsid w:val="000F5FEC"/>
    <w:rsid w:val="000F602B"/>
    <w:rsid w:val="000F6195"/>
    <w:rsid w:val="000F6254"/>
    <w:rsid w:val="000F6340"/>
    <w:rsid w:val="000F646A"/>
    <w:rsid w:val="000F669C"/>
    <w:rsid w:val="000F672F"/>
    <w:rsid w:val="000F6858"/>
    <w:rsid w:val="000F6A01"/>
    <w:rsid w:val="000F6AC4"/>
    <w:rsid w:val="000F6ADB"/>
    <w:rsid w:val="000F6B8D"/>
    <w:rsid w:val="000F6D24"/>
    <w:rsid w:val="000F756A"/>
    <w:rsid w:val="000F7676"/>
    <w:rsid w:val="000F76F9"/>
    <w:rsid w:val="000F7823"/>
    <w:rsid w:val="000F7A43"/>
    <w:rsid w:val="000F7A4B"/>
    <w:rsid w:val="000F7B06"/>
    <w:rsid w:val="000F7B60"/>
    <w:rsid w:val="00100216"/>
    <w:rsid w:val="0010026E"/>
    <w:rsid w:val="00100349"/>
    <w:rsid w:val="001004E5"/>
    <w:rsid w:val="00100537"/>
    <w:rsid w:val="0010068B"/>
    <w:rsid w:val="001007A1"/>
    <w:rsid w:val="00100961"/>
    <w:rsid w:val="00100AA6"/>
    <w:rsid w:val="00100B1B"/>
    <w:rsid w:val="00100C4E"/>
    <w:rsid w:val="00100D20"/>
    <w:rsid w:val="00100D3D"/>
    <w:rsid w:val="00100FD5"/>
    <w:rsid w:val="001018C0"/>
    <w:rsid w:val="0010196F"/>
    <w:rsid w:val="00101B1A"/>
    <w:rsid w:val="00101BA0"/>
    <w:rsid w:val="00101BAA"/>
    <w:rsid w:val="00101C7D"/>
    <w:rsid w:val="00101C80"/>
    <w:rsid w:val="00101CD5"/>
    <w:rsid w:val="00101FEF"/>
    <w:rsid w:val="001028FD"/>
    <w:rsid w:val="00102A25"/>
    <w:rsid w:val="00102B04"/>
    <w:rsid w:val="00102B8A"/>
    <w:rsid w:val="00102F2B"/>
    <w:rsid w:val="0010305C"/>
    <w:rsid w:val="001033B0"/>
    <w:rsid w:val="001039FB"/>
    <w:rsid w:val="00103A14"/>
    <w:rsid w:val="00103D75"/>
    <w:rsid w:val="00103DCA"/>
    <w:rsid w:val="00103DF5"/>
    <w:rsid w:val="00103E28"/>
    <w:rsid w:val="00104264"/>
    <w:rsid w:val="0010426A"/>
    <w:rsid w:val="001048F9"/>
    <w:rsid w:val="00104AC7"/>
    <w:rsid w:val="001052A0"/>
    <w:rsid w:val="0010536D"/>
    <w:rsid w:val="0010544E"/>
    <w:rsid w:val="00105567"/>
    <w:rsid w:val="001055E7"/>
    <w:rsid w:val="001059D4"/>
    <w:rsid w:val="0010608A"/>
    <w:rsid w:val="0010655A"/>
    <w:rsid w:val="00106651"/>
    <w:rsid w:val="00106780"/>
    <w:rsid w:val="001068FA"/>
    <w:rsid w:val="00106917"/>
    <w:rsid w:val="00106D2C"/>
    <w:rsid w:val="0010722E"/>
    <w:rsid w:val="001076B8"/>
    <w:rsid w:val="00107876"/>
    <w:rsid w:val="00107908"/>
    <w:rsid w:val="00107ABA"/>
    <w:rsid w:val="00107B01"/>
    <w:rsid w:val="00107BB8"/>
    <w:rsid w:val="00107C7B"/>
    <w:rsid w:val="00107CC5"/>
    <w:rsid w:val="00107D45"/>
    <w:rsid w:val="00107DDF"/>
    <w:rsid w:val="00107EE5"/>
    <w:rsid w:val="00110254"/>
    <w:rsid w:val="001102D8"/>
    <w:rsid w:val="00110303"/>
    <w:rsid w:val="0011057E"/>
    <w:rsid w:val="0011100C"/>
    <w:rsid w:val="001111DF"/>
    <w:rsid w:val="00111339"/>
    <w:rsid w:val="00111566"/>
    <w:rsid w:val="001116A1"/>
    <w:rsid w:val="00111B63"/>
    <w:rsid w:val="00111FD9"/>
    <w:rsid w:val="001120F2"/>
    <w:rsid w:val="00112463"/>
    <w:rsid w:val="00112467"/>
    <w:rsid w:val="001124FD"/>
    <w:rsid w:val="00112517"/>
    <w:rsid w:val="00112580"/>
    <w:rsid w:val="001125FE"/>
    <w:rsid w:val="00112710"/>
    <w:rsid w:val="00112A72"/>
    <w:rsid w:val="00112C37"/>
    <w:rsid w:val="00112D71"/>
    <w:rsid w:val="001133A8"/>
    <w:rsid w:val="00113594"/>
    <w:rsid w:val="0011360A"/>
    <w:rsid w:val="0011372A"/>
    <w:rsid w:val="0011392E"/>
    <w:rsid w:val="00113D9B"/>
    <w:rsid w:val="00113F35"/>
    <w:rsid w:val="00113FC0"/>
    <w:rsid w:val="00113FD3"/>
    <w:rsid w:val="001143CA"/>
    <w:rsid w:val="001145EB"/>
    <w:rsid w:val="00114735"/>
    <w:rsid w:val="0011485A"/>
    <w:rsid w:val="0011493C"/>
    <w:rsid w:val="00114A3E"/>
    <w:rsid w:val="00114A85"/>
    <w:rsid w:val="00114F6D"/>
    <w:rsid w:val="00114F94"/>
    <w:rsid w:val="00114FDC"/>
    <w:rsid w:val="001150CA"/>
    <w:rsid w:val="00115348"/>
    <w:rsid w:val="0011547A"/>
    <w:rsid w:val="001159B7"/>
    <w:rsid w:val="00115AFB"/>
    <w:rsid w:val="00115C3A"/>
    <w:rsid w:val="00115CF9"/>
    <w:rsid w:val="00115D23"/>
    <w:rsid w:val="00115DD8"/>
    <w:rsid w:val="00116035"/>
    <w:rsid w:val="00116183"/>
    <w:rsid w:val="001161C9"/>
    <w:rsid w:val="0011651D"/>
    <w:rsid w:val="001165DB"/>
    <w:rsid w:val="00116715"/>
    <w:rsid w:val="001169B4"/>
    <w:rsid w:val="00116A67"/>
    <w:rsid w:val="00116A84"/>
    <w:rsid w:val="00116E28"/>
    <w:rsid w:val="00116E6C"/>
    <w:rsid w:val="00116F0E"/>
    <w:rsid w:val="001172C7"/>
    <w:rsid w:val="001173D3"/>
    <w:rsid w:val="00117429"/>
    <w:rsid w:val="00117457"/>
    <w:rsid w:val="0011749B"/>
    <w:rsid w:val="00117623"/>
    <w:rsid w:val="0011765C"/>
    <w:rsid w:val="001179B6"/>
    <w:rsid w:val="00117A14"/>
    <w:rsid w:val="00117E0F"/>
    <w:rsid w:val="00117E56"/>
    <w:rsid w:val="00117E5D"/>
    <w:rsid w:val="001200A4"/>
    <w:rsid w:val="001200D8"/>
    <w:rsid w:val="00120152"/>
    <w:rsid w:val="0012073A"/>
    <w:rsid w:val="00120AE0"/>
    <w:rsid w:val="00120D8A"/>
    <w:rsid w:val="00120E08"/>
    <w:rsid w:val="00120E28"/>
    <w:rsid w:val="00121262"/>
    <w:rsid w:val="0012143D"/>
    <w:rsid w:val="001215EC"/>
    <w:rsid w:val="001218AE"/>
    <w:rsid w:val="00121C83"/>
    <w:rsid w:val="00121CEF"/>
    <w:rsid w:val="00121E15"/>
    <w:rsid w:val="001222CD"/>
    <w:rsid w:val="0012282E"/>
    <w:rsid w:val="00122998"/>
    <w:rsid w:val="00122A7C"/>
    <w:rsid w:val="00122AC5"/>
    <w:rsid w:val="00122BBB"/>
    <w:rsid w:val="00122C6A"/>
    <w:rsid w:val="00122CBB"/>
    <w:rsid w:val="00122D0F"/>
    <w:rsid w:val="00123368"/>
    <w:rsid w:val="00123405"/>
    <w:rsid w:val="00123563"/>
    <w:rsid w:val="00123A1A"/>
    <w:rsid w:val="00123B3A"/>
    <w:rsid w:val="00123C72"/>
    <w:rsid w:val="00123F19"/>
    <w:rsid w:val="00124301"/>
    <w:rsid w:val="00124433"/>
    <w:rsid w:val="0012457E"/>
    <w:rsid w:val="0012477F"/>
    <w:rsid w:val="00124A5D"/>
    <w:rsid w:val="00124E8E"/>
    <w:rsid w:val="00125852"/>
    <w:rsid w:val="00125BB1"/>
    <w:rsid w:val="00125E09"/>
    <w:rsid w:val="00125F63"/>
    <w:rsid w:val="00126105"/>
    <w:rsid w:val="001261F4"/>
    <w:rsid w:val="001262AE"/>
    <w:rsid w:val="001265BB"/>
    <w:rsid w:val="00126670"/>
    <w:rsid w:val="001267D8"/>
    <w:rsid w:val="001267F8"/>
    <w:rsid w:val="00126CFA"/>
    <w:rsid w:val="00126DEF"/>
    <w:rsid w:val="0012762A"/>
    <w:rsid w:val="001278C5"/>
    <w:rsid w:val="00127A4F"/>
    <w:rsid w:val="00127AA5"/>
    <w:rsid w:val="00127B01"/>
    <w:rsid w:val="00127ED2"/>
    <w:rsid w:val="001300E8"/>
    <w:rsid w:val="0013030D"/>
    <w:rsid w:val="001303C3"/>
    <w:rsid w:val="001305A8"/>
    <w:rsid w:val="00130705"/>
    <w:rsid w:val="0013070A"/>
    <w:rsid w:val="00130AD7"/>
    <w:rsid w:val="00130B3C"/>
    <w:rsid w:val="00130D7E"/>
    <w:rsid w:val="001311F3"/>
    <w:rsid w:val="001314E7"/>
    <w:rsid w:val="0013162D"/>
    <w:rsid w:val="00131779"/>
    <w:rsid w:val="00131BF0"/>
    <w:rsid w:val="00131CA1"/>
    <w:rsid w:val="00131D0C"/>
    <w:rsid w:val="00131E89"/>
    <w:rsid w:val="00132329"/>
    <w:rsid w:val="001323AA"/>
    <w:rsid w:val="001327C9"/>
    <w:rsid w:val="00132995"/>
    <w:rsid w:val="001329AF"/>
    <w:rsid w:val="00132B45"/>
    <w:rsid w:val="00132BD6"/>
    <w:rsid w:val="00132CC0"/>
    <w:rsid w:val="00132ED2"/>
    <w:rsid w:val="001333DC"/>
    <w:rsid w:val="001334BA"/>
    <w:rsid w:val="001336F2"/>
    <w:rsid w:val="001338C3"/>
    <w:rsid w:val="00133912"/>
    <w:rsid w:val="00133A78"/>
    <w:rsid w:val="00133A8B"/>
    <w:rsid w:val="00133AFF"/>
    <w:rsid w:val="00133C76"/>
    <w:rsid w:val="00133F8B"/>
    <w:rsid w:val="00133FA5"/>
    <w:rsid w:val="00134220"/>
    <w:rsid w:val="001344AF"/>
    <w:rsid w:val="001345DC"/>
    <w:rsid w:val="00134AE2"/>
    <w:rsid w:val="00134B08"/>
    <w:rsid w:val="00134B11"/>
    <w:rsid w:val="00134DBA"/>
    <w:rsid w:val="001352E2"/>
    <w:rsid w:val="00135564"/>
    <w:rsid w:val="00135748"/>
    <w:rsid w:val="00135861"/>
    <w:rsid w:val="00135898"/>
    <w:rsid w:val="001358C9"/>
    <w:rsid w:val="0013591C"/>
    <w:rsid w:val="00135A53"/>
    <w:rsid w:val="00135C66"/>
    <w:rsid w:val="0013626C"/>
    <w:rsid w:val="00136440"/>
    <w:rsid w:val="001366FB"/>
    <w:rsid w:val="001367F5"/>
    <w:rsid w:val="00136A42"/>
    <w:rsid w:val="00136A64"/>
    <w:rsid w:val="00136C41"/>
    <w:rsid w:val="00136DD0"/>
    <w:rsid w:val="0013711E"/>
    <w:rsid w:val="00137149"/>
    <w:rsid w:val="001372FF"/>
    <w:rsid w:val="001373E5"/>
    <w:rsid w:val="001375BE"/>
    <w:rsid w:val="00137839"/>
    <w:rsid w:val="00137852"/>
    <w:rsid w:val="00137953"/>
    <w:rsid w:val="00137ECF"/>
    <w:rsid w:val="0014026A"/>
    <w:rsid w:val="00140567"/>
    <w:rsid w:val="00140848"/>
    <w:rsid w:val="00140ADD"/>
    <w:rsid w:val="00140CBF"/>
    <w:rsid w:val="00140CFC"/>
    <w:rsid w:val="00140EC3"/>
    <w:rsid w:val="00140F85"/>
    <w:rsid w:val="00140FCF"/>
    <w:rsid w:val="00141101"/>
    <w:rsid w:val="0014113F"/>
    <w:rsid w:val="00141265"/>
    <w:rsid w:val="0014127F"/>
    <w:rsid w:val="0014131C"/>
    <w:rsid w:val="0014158E"/>
    <w:rsid w:val="00141663"/>
    <w:rsid w:val="00141A30"/>
    <w:rsid w:val="00141A95"/>
    <w:rsid w:val="00141B3A"/>
    <w:rsid w:val="001424DF"/>
    <w:rsid w:val="00142AB0"/>
    <w:rsid w:val="00142B15"/>
    <w:rsid w:val="00142C17"/>
    <w:rsid w:val="00142C44"/>
    <w:rsid w:val="00142EC0"/>
    <w:rsid w:val="001431AA"/>
    <w:rsid w:val="001432AA"/>
    <w:rsid w:val="001439C0"/>
    <w:rsid w:val="001439F3"/>
    <w:rsid w:val="00143DD5"/>
    <w:rsid w:val="00143F85"/>
    <w:rsid w:val="0014422F"/>
    <w:rsid w:val="001442BC"/>
    <w:rsid w:val="001442D3"/>
    <w:rsid w:val="001444DF"/>
    <w:rsid w:val="00144A06"/>
    <w:rsid w:val="00144A21"/>
    <w:rsid w:val="00144C82"/>
    <w:rsid w:val="00144FD2"/>
    <w:rsid w:val="0014573D"/>
    <w:rsid w:val="001457B1"/>
    <w:rsid w:val="00146008"/>
    <w:rsid w:val="001460A2"/>
    <w:rsid w:val="001460B7"/>
    <w:rsid w:val="001464EE"/>
    <w:rsid w:val="00146794"/>
    <w:rsid w:val="00146CAA"/>
    <w:rsid w:val="0014749A"/>
    <w:rsid w:val="0014768B"/>
    <w:rsid w:val="001478F8"/>
    <w:rsid w:val="00147B43"/>
    <w:rsid w:val="00147B71"/>
    <w:rsid w:val="00147CF5"/>
    <w:rsid w:val="00147D6D"/>
    <w:rsid w:val="00147E31"/>
    <w:rsid w:val="00150089"/>
    <w:rsid w:val="0015022B"/>
    <w:rsid w:val="0015031C"/>
    <w:rsid w:val="001504E6"/>
    <w:rsid w:val="001505C7"/>
    <w:rsid w:val="001506D1"/>
    <w:rsid w:val="001507E1"/>
    <w:rsid w:val="00150A34"/>
    <w:rsid w:val="00150CD6"/>
    <w:rsid w:val="00150D39"/>
    <w:rsid w:val="00150DF1"/>
    <w:rsid w:val="00150DF7"/>
    <w:rsid w:val="00150F7E"/>
    <w:rsid w:val="00151357"/>
    <w:rsid w:val="001515A1"/>
    <w:rsid w:val="00151D99"/>
    <w:rsid w:val="00152129"/>
    <w:rsid w:val="00152458"/>
    <w:rsid w:val="00152470"/>
    <w:rsid w:val="00152739"/>
    <w:rsid w:val="00152A9E"/>
    <w:rsid w:val="00152E1E"/>
    <w:rsid w:val="00152E1F"/>
    <w:rsid w:val="0015314A"/>
    <w:rsid w:val="001535B7"/>
    <w:rsid w:val="001535CE"/>
    <w:rsid w:val="00153614"/>
    <w:rsid w:val="00153779"/>
    <w:rsid w:val="00153F79"/>
    <w:rsid w:val="00153FF4"/>
    <w:rsid w:val="001543DD"/>
    <w:rsid w:val="0015487E"/>
    <w:rsid w:val="00154A5E"/>
    <w:rsid w:val="00154B3F"/>
    <w:rsid w:val="00154DBD"/>
    <w:rsid w:val="00154F2E"/>
    <w:rsid w:val="00155221"/>
    <w:rsid w:val="001556AB"/>
    <w:rsid w:val="001557AC"/>
    <w:rsid w:val="0015589B"/>
    <w:rsid w:val="00155A51"/>
    <w:rsid w:val="00155CA1"/>
    <w:rsid w:val="00155CE8"/>
    <w:rsid w:val="00155DC0"/>
    <w:rsid w:val="00155F9A"/>
    <w:rsid w:val="00156072"/>
    <w:rsid w:val="001561F9"/>
    <w:rsid w:val="00156202"/>
    <w:rsid w:val="00156232"/>
    <w:rsid w:val="0015623B"/>
    <w:rsid w:val="00156419"/>
    <w:rsid w:val="0015660F"/>
    <w:rsid w:val="00156850"/>
    <w:rsid w:val="00156954"/>
    <w:rsid w:val="001569EC"/>
    <w:rsid w:val="00156A95"/>
    <w:rsid w:val="00156C8E"/>
    <w:rsid w:val="00156CAF"/>
    <w:rsid w:val="00156E1C"/>
    <w:rsid w:val="00156EA3"/>
    <w:rsid w:val="0015746F"/>
    <w:rsid w:val="001574BA"/>
    <w:rsid w:val="00157D43"/>
    <w:rsid w:val="00157D7F"/>
    <w:rsid w:val="00157EA0"/>
    <w:rsid w:val="00157F41"/>
    <w:rsid w:val="00157FCA"/>
    <w:rsid w:val="0016022C"/>
    <w:rsid w:val="001607E0"/>
    <w:rsid w:val="00160A16"/>
    <w:rsid w:val="00160AB7"/>
    <w:rsid w:val="001618A1"/>
    <w:rsid w:val="001618BC"/>
    <w:rsid w:val="00161BE1"/>
    <w:rsid w:val="00161CD9"/>
    <w:rsid w:val="0016230A"/>
    <w:rsid w:val="001627AD"/>
    <w:rsid w:val="00162858"/>
    <w:rsid w:val="001628CF"/>
    <w:rsid w:val="00162E35"/>
    <w:rsid w:val="00162E87"/>
    <w:rsid w:val="00162F46"/>
    <w:rsid w:val="001630C5"/>
    <w:rsid w:val="001630E1"/>
    <w:rsid w:val="00163309"/>
    <w:rsid w:val="001633E7"/>
    <w:rsid w:val="00163411"/>
    <w:rsid w:val="0016349E"/>
    <w:rsid w:val="001635D0"/>
    <w:rsid w:val="00163647"/>
    <w:rsid w:val="0016364D"/>
    <w:rsid w:val="00163707"/>
    <w:rsid w:val="001638C1"/>
    <w:rsid w:val="0016397D"/>
    <w:rsid w:val="00163FD4"/>
    <w:rsid w:val="00164206"/>
    <w:rsid w:val="0016429B"/>
    <w:rsid w:val="001642EE"/>
    <w:rsid w:val="0016457C"/>
    <w:rsid w:val="00164583"/>
    <w:rsid w:val="0016477F"/>
    <w:rsid w:val="0016479D"/>
    <w:rsid w:val="00164E7E"/>
    <w:rsid w:val="001651A9"/>
    <w:rsid w:val="00165240"/>
    <w:rsid w:val="001652CF"/>
    <w:rsid w:val="00165933"/>
    <w:rsid w:val="00165C20"/>
    <w:rsid w:val="00165D81"/>
    <w:rsid w:val="001660E2"/>
    <w:rsid w:val="001662CB"/>
    <w:rsid w:val="001668B4"/>
    <w:rsid w:val="001668BC"/>
    <w:rsid w:val="00166911"/>
    <w:rsid w:val="00166ABD"/>
    <w:rsid w:val="00166ECE"/>
    <w:rsid w:val="00166F29"/>
    <w:rsid w:val="001670E6"/>
    <w:rsid w:val="00167101"/>
    <w:rsid w:val="001671C9"/>
    <w:rsid w:val="001674D9"/>
    <w:rsid w:val="00167831"/>
    <w:rsid w:val="00167893"/>
    <w:rsid w:val="00167BA6"/>
    <w:rsid w:val="00167D79"/>
    <w:rsid w:val="00167E12"/>
    <w:rsid w:val="00167EA1"/>
    <w:rsid w:val="00167F18"/>
    <w:rsid w:val="001700D4"/>
    <w:rsid w:val="00170491"/>
    <w:rsid w:val="0017062A"/>
    <w:rsid w:val="00170B84"/>
    <w:rsid w:val="00170C69"/>
    <w:rsid w:val="00170C72"/>
    <w:rsid w:val="00170C97"/>
    <w:rsid w:val="00170D46"/>
    <w:rsid w:val="00170FE0"/>
    <w:rsid w:val="00171076"/>
    <w:rsid w:val="001710A9"/>
    <w:rsid w:val="0017112E"/>
    <w:rsid w:val="001713ED"/>
    <w:rsid w:val="0017147F"/>
    <w:rsid w:val="001714E3"/>
    <w:rsid w:val="00171805"/>
    <w:rsid w:val="00171A6E"/>
    <w:rsid w:val="00171F14"/>
    <w:rsid w:val="00171F62"/>
    <w:rsid w:val="00171F92"/>
    <w:rsid w:val="00172055"/>
    <w:rsid w:val="0017214E"/>
    <w:rsid w:val="0017219D"/>
    <w:rsid w:val="001723C9"/>
    <w:rsid w:val="00172407"/>
    <w:rsid w:val="0017240A"/>
    <w:rsid w:val="001727F7"/>
    <w:rsid w:val="00172B6F"/>
    <w:rsid w:val="00172EFD"/>
    <w:rsid w:val="0017311F"/>
    <w:rsid w:val="001732AA"/>
    <w:rsid w:val="001732FF"/>
    <w:rsid w:val="001733BD"/>
    <w:rsid w:val="0017345D"/>
    <w:rsid w:val="0017361F"/>
    <w:rsid w:val="00173806"/>
    <w:rsid w:val="001739C5"/>
    <w:rsid w:val="00173E43"/>
    <w:rsid w:val="00173FE1"/>
    <w:rsid w:val="00173FF3"/>
    <w:rsid w:val="00174159"/>
    <w:rsid w:val="00174341"/>
    <w:rsid w:val="001745B1"/>
    <w:rsid w:val="00174606"/>
    <w:rsid w:val="00174609"/>
    <w:rsid w:val="00174897"/>
    <w:rsid w:val="0017496B"/>
    <w:rsid w:val="0017499D"/>
    <w:rsid w:val="00174BC2"/>
    <w:rsid w:val="00174CCC"/>
    <w:rsid w:val="00175235"/>
    <w:rsid w:val="001759D3"/>
    <w:rsid w:val="00175BA5"/>
    <w:rsid w:val="00175BD3"/>
    <w:rsid w:val="00175D5F"/>
    <w:rsid w:val="00175FBE"/>
    <w:rsid w:val="00175FFD"/>
    <w:rsid w:val="00176007"/>
    <w:rsid w:val="001764D3"/>
    <w:rsid w:val="00176C39"/>
    <w:rsid w:val="00176D37"/>
    <w:rsid w:val="00176EA4"/>
    <w:rsid w:val="00176F50"/>
    <w:rsid w:val="00176F71"/>
    <w:rsid w:val="00176F77"/>
    <w:rsid w:val="00176F9B"/>
    <w:rsid w:val="00176FC5"/>
    <w:rsid w:val="00177060"/>
    <w:rsid w:val="00177276"/>
    <w:rsid w:val="001772DD"/>
    <w:rsid w:val="001772FB"/>
    <w:rsid w:val="001773F8"/>
    <w:rsid w:val="00177590"/>
    <w:rsid w:val="0017797E"/>
    <w:rsid w:val="00177B5F"/>
    <w:rsid w:val="00177EA0"/>
    <w:rsid w:val="00177F47"/>
    <w:rsid w:val="00177F9C"/>
    <w:rsid w:val="001801F5"/>
    <w:rsid w:val="001802A9"/>
    <w:rsid w:val="0018030D"/>
    <w:rsid w:val="00180318"/>
    <w:rsid w:val="00180775"/>
    <w:rsid w:val="0018088D"/>
    <w:rsid w:val="00180931"/>
    <w:rsid w:val="00180D88"/>
    <w:rsid w:val="00180DD1"/>
    <w:rsid w:val="00180E85"/>
    <w:rsid w:val="00180F35"/>
    <w:rsid w:val="00180F43"/>
    <w:rsid w:val="00181222"/>
    <w:rsid w:val="0018131F"/>
    <w:rsid w:val="00181630"/>
    <w:rsid w:val="001817B4"/>
    <w:rsid w:val="001818BE"/>
    <w:rsid w:val="00181EA5"/>
    <w:rsid w:val="00181F43"/>
    <w:rsid w:val="00182111"/>
    <w:rsid w:val="0018224F"/>
    <w:rsid w:val="00182464"/>
    <w:rsid w:val="00182688"/>
    <w:rsid w:val="00182B21"/>
    <w:rsid w:val="00182DF4"/>
    <w:rsid w:val="00182EA1"/>
    <w:rsid w:val="00183076"/>
    <w:rsid w:val="001831DF"/>
    <w:rsid w:val="00183426"/>
    <w:rsid w:val="00183E57"/>
    <w:rsid w:val="00183F07"/>
    <w:rsid w:val="00183FCC"/>
    <w:rsid w:val="00183FD5"/>
    <w:rsid w:val="00184166"/>
    <w:rsid w:val="00184192"/>
    <w:rsid w:val="001841A1"/>
    <w:rsid w:val="001843F3"/>
    <w:rsid w:val="0018498C"/>
    <w:rsid w:val="001849B4"/>
    <w:rsid w:val="00184A78"/>
    <w:rsid w:val="00184BA3"/>
    <w:rsid w:val="00184D5F"/>
    <w:rsid w:val="00184EBE"/>
    <w:rsid w:val="00184EC2"/>
    <w:rsid w:val="00185016"/>
    <w:rsid w:val="00185295"/>
    <w:rsid w:val="00185897"/>
    <w:rsid w:val="00185970"/>
    <w:rsid w:val="00185CC6"/>
    <w:rsid w:val="00185E8C"/>
    <w:rsid w:val="0018605F"/>
    <w:rsid w:val="0018608C"/>
    <w:rsid w:val="001862D4"/>
    <w:rsid w:val="001863A0"/>
    <w:rsid w:val="00186A55"/>
    <w:rsid w:val="00186A92"/>
    <w:rsid w:val="00186B31"/>
    <w:rsid w:val="00186C55"/>
    <w:rsid w:val="00186E19"/>
    <w:rsid w:val="00186E25"/>
    <w:rsid w:val="00186E39"/>
    <w:rsid w:val="00186FD4"/>
    <w:rsid w:val="00187065"/>
    <w:rsid w:val="001871FD"/>
    <w:rsid w:val="0018739C"/>
    <w:rsid w:val="00187463"/>
    <w:rsid w:val="0018757E"/>
    <w:rsid w:val="001877F7"/>
    <w:rsid w:val="00187904"/>
    <w:rsid w:val="0018796B"/>
    <w:rsid w:val="001879C2"/>
    <w:rsid w:val="00187D43"/>
    <w:rsid w:val="001900F9"/>
    <w:rsid w:val="00190695"/>
    <w:rsid w:val="0019075E"/>
    <w:rsid w:val="00190890"/>
    <w:rsid w:val="00190CF9"/>
    <w:rsid w:val="00190D29"/>
    <w:rsid w:val="00190D45"/>
    <w:rsid w:val="00190E5D"/>
    <w:rsid w:val="00190F22"/>
    <w:rsid w:val="00191147"/>
    <w:rsid w:val="00191A06"/>
    <w:rsid w:val="00191B6B"/>
    <w:rsid w:val="00191C68"/>
    <w:rsid w:val="00191DED"/>
    <w:rsid w:val="00191E85"/>
    <w:rsid w:val="0019253A"/>
    <w:rsid w:val="001927DA"/>
    <w:rsid w:val="00192AE0"/>
    <w:rsid w:val="00192B2E"/>
    <w:rsid w:val="00192D42"/>
    <w:rsid w:val="00192D8B"/>
    <w:rsid w:val="00192DDC"/>
    <w:rsid w:val="00192FF5"/>
    <w:rsid w:val="00193214"/>
    <w:rsid w:val="00193403"/>
    <w:rsid w:val="0019371C"/>
    <w:rsid w:val="0019393E"/>
    <w:rsid w:val="00193F9A"/>
    <w:rsid w:val="00193FC3"/>
    <w:rsid w:val="001942AB"/>
    <w:rsid w:val="001946E3"/>
    <w:rsid w:val="0019475F"/>
    <w:rsid w:val="001948DB"/>
    <w:rsid w:val="00194A50"/>
    <w:rsid w:val="00194A98"/>
    <w:rsid w:val="00194AF9"/>
    <w:rsid w:val="00195115"/>
    <w:rsid w:val="00195191"/>
    <w:rsid w:val="0019520E"/>
    <w:rsid w:val="001952F4"/>
    <w:rsid w:val="001953E2"/>
    <w:rsid w:val="0019550D"/>
    <w:rsid w:val="001955DE"/>
    <w:rsid w:val="00195658"/>
    <w:rsid w:val="0019593F"/>
    <w:rsid w:val="00195BC6"/>
    <w:rsid w:val="00195BC9"/>
    <w:rsid w:val="00196031"/>
    <w:rsid w:val="001960F9"/>
    <w:rsid w:val="001961C9"/>
    <w:rsid w:val="00196291"/>
    <w:rsid w:val="00196309"/>
    <w:rsid w:val="00196459"/>
    <w:rsid w:val="00196635"/>
    <w:rsid w:val="00196BF4"/>
    <w:rsid w:val="00196EB7"/>
    <w:rsid w:val="00196FF1"/>
    <w:rsid w:val="0019700A"/>
    <w:rsid w:val="00197198"/>
    <w:rsid w:val="001975C2"/>
    <w:rsid w:val="00197627"/>
    <w:rsid w:val="001976B0"/>
    <w:rsid w:val="00197AC0"/>
    <w:rsid w:val="00197BEE"/>
    <w:rsid w:val="00197C39"/>
    <w:rsid w:val="00197D64"/>
    <w:rsid w:val="001A03A4"/>
    <w:rsid w:val="001A040C"/>
    <w:rsid w:val="001A04BA"/>
    <w:rsid w:val="001A0A8A"/>
    <w:rsid w:val="001A0BCA"/>
    <w:rsid w:val="001A0C0F"/>
    <w:rsid w:val="001A0CFC"/>
    <w:rsid w:val="001A0D31"/>
    <w:rsid w:val="001A0D7A"/>
    <w:rsid w:val="001A0DF6"/>
    <w:rsid w:val="001A0EB4"/>
    <w:rsid w:val="001A0F93"/>
    <w:rsid w:val="001A1444"/>
    <w:rsid w:val="001A1506"/>
    <w:rsid w:val="001A178B"/>
    <w:rsid w:val="001A18B9"/>
    <w:rsid w:val="001A1AD8"/>
    <w:rsid w:val="001A217B"/>
    <w:rsid w:val="001A23BE"/>
    <w:rsid w:val="001A249B"/>
    <w:rsid w:val="001A2773"/>
    <w:rsid w:val="001A2802"/>
    <w:rsid w:val="001A2ABB"/>
    <w:rsid w:val="001A2B68"/>
    <w:rsid w:val="001A2BA5"/>
    <w:rsid w:val="001A2C66"/>
    <w:rsid w:val="001A2C85"/>
    <w:rsid w:val="001A2D90"/>
    <w:rsid w:val="001A2EDD"/>
    <w:rsid w:val="001A2F5B"/>
    <w:rsid w:val="001A3117"/>
    <w:rsid w:val="001A3891"/>
    <w:rsid w:val="001A38CA"/>
    <w:rsid w:val="001A3AB3"/>
    <w:rsid w:val="001A3B30"/>
    <w:rsid w:val="001A3CAB"/>
    <w:rsid w:val="001A3F22"/>
    <w:rsid w:val="001A3FEB"/>
    <w:rsid w:val="001A40B6"/>
    <w:rsid w:val="001A415C"/>
    <w:rsid w:val="001A44A7"/>
    <w:rsid w:val="001A45A7"/>
    <w:rsid w:val="001A4891"/>
    <w:rsid w:val="001A49AF"/>
    <w:rsid w:val="001A4A8B"/>
    <w:rsid w:val="001A4B6F"/>
    <w:rsid w:val="001A4DB0"/>
    <w:rsid w:val="001A4DC5"/>
    <w:rsid w:val="001A4F0D"/>
    <w:rsid w:val="001A4F40"/>
    <w:rsid w:val="001A50D3"/>
    <w:rsid w:val="001A51AA"/>
    <w:rsid w:val="001A55DE"/>
    <w:rsid w:val="001A587B"/>
    <w:rsid w:val="001A5946"/>
    <w:rsid w:val="001A5C7F"/>
    <w:rsid w:val="001A62F2"/>
    <w:rsid w:val="001A63D1"/>
    <w:rsid w:val="001A670F"/>
    <w:rsid w:val="001A6E15"/>
    <w:rsid w:val="001A6F8A"/>
    <w:rsid w:val="001A6F96"/>
    <w:rsid w:val="001A7135"/>
    <w:rsid w:val="001A723E"/>
    <w:rsid w:val="001A73DB"/>
    <w:rsid w:val="001A741D"/>
    <w:rsid w:val="001A7675"/>
    <w:rsid w:val="001A776B"/>
    <w:rsid w:val="001A77F7"/>
    <w:rsid w:val="001A7841"/>
    <w:rsid w:val="001A7853"/>
    <w:rsid w:val="001A78CE"/>
    <w:rsid w:val="001A79EA"/>
    <w:rsid w:val="001A7AA4"/>
    <w:rsid w:val="001A7CE8"/>
    <w:rsid w:val="001A7D37"/>
    <w:rsid w:val="001A7D72"/>
    <w:rsid w:val="001A7E03"/>
    <w:rsid w:val="001A7E75"/>
    <w:rsid w:val="001A7ECE"/>
    <w:rsid w:val="001A7F33"/>
    <w:rsid w:val="001B00C3"/>
    <w:rsid w:val="001B019D"/>
    <w:rsid w:val="001B025C"/>
    <w:rsid w:val="001B03C9"/>
    <w:rsid w:val="001B04FC"/>
    <w:rsid w:val="001B0502"/>
    <w:rsid w:val="001B051A"/>
    <w:rsid w:val="001B0604"/>
    <w:rsid w:val="001B06FF"/>
    <w:rsid w:val="001B0889"/>
    <w:rsid w:val="001B099E"/>
    <w:rsid w:val="001B0F34"/>
    <w:rsid w:val="001B0F78"/>
    <w:rsid w:val="001B0FA0"/>
    <w:rsid w:val="001B1111"/>
    <w:rsid w:val="001B13BD"/>
    <w:rsid w:val="001B140C"/>
    <w:rsid w:val="001B14F5"/>
    <w:rsid w:val="001B1767"/>
    <w:rsid w:val="001B18E3"/>
    <w:rsid w:val="001B1AD6"/>
    <w:rsid w:val="001B1DD3"/>
    <w:rsid w:val="001B1DF8"/>
    <w:rsid w:val="001B1F70"/>
    <w:rsid w:val="001B2501"/>
    <w:rsid w:val="001B2599"/>
    <w:rsid w:val="001B2948"/>
    <w:rsid w:val="001B2DB1"/>
    <w:rsid w:val="001B2EDF"/>
    <w:rsid w:val="001B33D0"/>
    <w:rsid w:val="001B3974"/>
    <w:rsid w:val="001B3A09"/>
    <w:rsid w:val="001B3A9D"/>
    <w:rsid w:val="001B3BD5"/>
    <w:rsid w:val="001B3C97"/>
    <w:rsid w:val="001B3D53"/>
    <w:rsid w:val="001B3EDA"/>
    <w:rsid w:val="001B4168"/>
    <w:rsid w:val="001B4172"/>
    <w:rsid w:val="001B41BD"/>
    <w:rsid w:val="001B4581"/>
    <w:rsid w:val="001B4AE6"/>
    <w:rsid w:val="001B4CBE"/>
    <w:rsid w:val="001B4D1D"/>
    <w:rsid w:val="001B544E"/>
    <w:rsid w:val="001B56F4"/>
    <w:rsid w:val="001B5726"/>
    <w:rsid w:val="001B57A7"/>
    <w:rsid w:val="001B5837"/>
    <w:rsid w:val="001B5B33"/>
    <w:rsid w:val="001B5D29"/>
    <w:rsid w:val="001B6045"/>
    <w:rsid w:val="001B6209"/>
    <w:rsid w:val="001B62AD"/>
    <w:rsid w:val="001B6321"/>
    <w:rsid w:val="001B6502"/>
    <w:rsid w:val="001B69AA"/>
    <w:rsid w:val="001B6A34"/>
    <w:rsid w:val="001B6BF8"/>
    <w:rsid w:val="001B6C66"/>
    <w:rsid w:val="001B6DD3"/>
    <w:rsid w:val="001B6EE4"/>
    <w:rsid w:val="001B6F13"/>
    <w:rsid w:val="001B6FE6"/>
    <w:rsid w:val="001B70A8"/>
    <w:rsid w:val="001B74B5"/>
    <w:rsid w:val="001B750E"/>
    <w:rsid w:val="001B759A"/>
    <w:rsid w:val="001B78B5"/>
    <w:rsid w:val="001B7967"/>
    <w:rsid w:val="001B79A3"/>
    <w:rsid w:val="001B7A4F"/>
    <w:rsid w:val="001B7AF8"/>
    <w:rsid w:val="001B7D4D"/>
    <w:rsid w:val="001B7D61"/>
    <w:rsid w:val="001B7EAD"/>
    <w:rsid w:val="001B7F31"/>
    <w:rsid w:val="001B7FF1"/>
    <w:rsid w:val="001C02C9"/>
    <w:rsid w:val="001C0B15"/>
    <w:rsid w:val="001C0C4F"/>
    <w:rsid w:val="001C0C56"/>
    <w:rsid w:val="001C0E3E"/>
    <w:rsid w:val="001C10C3"/>
    <w:rsid w:val="001C1338"/>
    <w:rsid w:val="001C142C"/>
    <w:rsid w:val="001C1541"/>
    <w:rsid w:val="001C1554"/>
    <w:rsid w:val="001C1586"/>
    <w:rsid w:val="001C1A21"/>
    <w:rsid w:val="001C1B10"/>
    <w:rsid w:val="001C1CD2"/>
    <w:rsid w:val="001C1E5E"/>
    <w:rsid w:val="001C2006"/>
    <w:rsid w:val="001C23D9"/>
    <w:rsid w:val="001C23E9"/>
    <w:rsid w:val="001C24FB"/>
    <w:rsid w:val="001C2581"/>
    <w:rsid w:val="001C25FA"/>
    <w:rsid w:val="001C3128"/>
    <w:rsid w:val="001C3153"/>
    <w:rsid w:val="001C3318"/>
    <w:rsid w:val="001C3384"/>
    <w:rsid w:val="001C37F4"/>
    <w:rsid w:val="001C3A31"/>
    <w:rsid w:val="001C3BCF"/>
    <w:rsid w:val="001C3D48"/>
    <w:rsid w:val="001C3DC5"/>
    <w:rsid w:val="001C3E7A"/>
    <w:rsid w:val="001C3FA4"/>
    <w:rsid w:val="001C4094"/>
    <w:rsid w:val="001C452A"/>
    <w:rsid w:val="001C4624"/>
    <w:rsid w:val="001C47BE"/>
    <w:rsid w:val="001C48C9"/>
    <w:rsid w:val="001C496B"/>
    <w:rsid w:val="001C4C2C"/>
    <w:rsid w:val="001C4CFD"/>
    <w:rsid w:val="001C4E08"/>
    <w:rsid w:val="001C4EC0"/>
    <w:rsid w:val="001C549A"/>
    <w:rsid w:val="001C55A2"/>
    <w:rsid w:val="001C5739"/>
    <w:rsid w:val="001C58A1"/>
    <w:rsid w:val="001C599C"/>
    <w:rsid w:val="001C59AD"/>
    <w:rsid w:val="001C5A14"/>
    <w:rsid w:val="001C5B74"/>
    <w:rsid w:val="001C5D02"/>
    <w:rsid w:val="001C5D25"/>
    <w:rsid w:val="001C5DB4"/>
    <w:rsid w:val="001C5DB6"/>
    <w:rsid w:val="001C5E44"/>
    <w:rsid w:val="001C5E9B"/>
    <w:rsid w:val="001C63E4"/>
    <w:rsid w:val="001C66AF"/>
    <w:rsid w:val="001C675B"/>
    <w:rsid w:val="001C69AB"/>
    <w:rsid w:val="001C6A4F"/>
    <w:rsid w:val="001C6D88"/>
    <w:rsid w:val="001C7000"/>
    <w:rsid w:val="001C7179"/>
    <w:rsid w:val="001C7389"/>
    <w:rsid w:val="001C756F"/>
    <w:rsid w:val="001C76F1"/>
    <w:rsid w:val="001C7791"/>
    <w:rsid w:val="001C7870"/>
    <w:rsid w:val="001C7A21"/>
    <w:rsid w:val="001C7A59"/>
    <w:rsid w:val="001C7EDA"/>
    <w:rsid w:val="001D0223"/>
    <w:rsid w:val="001D0285"/>
    <w:rsid w:val="001D02BB"/>
    <w:rsid w:val="001D055E"/>
    <w:rsid w:val="001D066D"/>
    <w:rsid w:val="001D08A3"/>
    <w:rsid w:val="001D0C80"/>
    <w:rsid w:val="001D0D05"/>
    <w:rsid w:val="001D0E3B"/>
    <w:rsid w:val="001D0E50"/>
    <w:rsid w:val="001D0E76"/>
    <w:rsid w:val="001D0EBE"/>
    <w:rsid w:val="001D0ED6"/>
    <w:rsid w:val="001D111B"/>
    <w:rsid w:val="001D1162"/>
    <w:rsid w:val="001D13E4"/>
    <w:rsid w:val="001D15BC"/>
    <w:rsid w:val="001D1642"/>
    <w:rsid w:val="001D16D4"/>
    <w:rsid w:val="001D1AF2"/>
    <w:rsid w:val="001D1C9A"/>
    <w:rsid w:val="001D1D2D"/>
    <w:rsid w:val="001D1D37"/>
    <w:rsid w:val="001D2033"/>
    <w:rsid w:val="001D24A8"/>
    <w:rsid w:val="001D273C"/>
    <w:rsid w:val="001D2966"/>
    <w:rsid w:val="001D2BA7"/>
    <w:rsid w:val="001D2DB1"/>
    <w:rsid w:val="001D2F2D"/>
    <w:rsid w:val="001D3039"/>
    <w:rsid w:val="001D3142"/>
    <w:rsid w:val="001D3176"/>
    <w:rsid w:val="001D35A2"/>
    <w:rsid w:val="001D387E"/>
    <w:rsid w:val="001D39F5"/>
    <w:rsid w:val="001D3BCF"/>
    <w:rsid w:val="001D3D1B"/>
    <w:rsid w:val="001D3EDB"/>
    <w:rsid w:val="001D4250"/>
    <w:rsid w:val="001D429B"/>
    <w:rsid w:val="001D43BD"/>
    <w:rsid w:val="001D4816"/>
    <w:rsid w:val="001D48DA"/>
    <w:rsid w:val="001D49A1"/>
    <w:rsid w:val="001D4C4D"/>
    <w:rsid w:val="001D4C94"/>
    <w:rsid w:val="001D4EB9"/>
    <w:rsid w:val="001D5199"/>
    <w:rsid w:val="001D5B0D"/>
    <w:rsid w:val="001D5D88"/>
    <w:rsid w:val="001D6162"/>
    <w:rsid w:val="001D6181"/>
    <w:rsid w:val="001D61FA"/>
    <w:rsid w:val="001D6225"/>
    <w:rsid w:val="001D6243"/>
    <w:rsid w:val="001D62B8"/>
    <w:rsid w:val="001D6539"/>
    <w:rsid w:val="001D6573"/>
    <w:rsid w:val="001D677A"/>
    <w:rsid w:val="001D6AC1"/>
    <w:rsid w:val="001D6EB3"/>
    <w:rsid w:val="001D7730"/>
    <w:rsid w:val="001D78C0"/>
    <w:rsid w:val="001D7C4C"/>
    <w:rsid w:val="001E0395"/>
    <w:rsid w:val="001E03A9"/>
    <w:rsid w:val="001E03EB"/>
    <w:rsid w:val="001E04D1"/>
    <w:rsid w:val="001E0521"/>
    <w:rsid w:val="001E062A"/>
    <w:rsid w:val="001E0651"/>
    <w:rsid w:val="001E0705"/>
    <w:rsid w:val="001E0742"/>
    <w:rsid w:val="001E0879"/>
    <w:rsid w:val="001E08C3"/>
    <w:rsid w:val="001E095D"/>
    <w:rsid w:val="001E0AE2"/>
    <w:rsid w:val="001E0BF3"/>
    <w:rsid w:val="001E0C02"/>
    <w:rsid w:val="001E0DC3"/>
    <w:rsid w:val="001E1222"/>
    <w:rsid w:val="001E1246"/>
    <w:rsid w:val="001E13F7"/>
    <w:rsid w:val="001E14DA"/>
    <w:rsid w:val="001E1975"/>
    <w:rsid w:val="001E19F9"/>
    <w:rsid w:val="001E1A19"/>
    <w:rsid w:val="001E1A67"/>
    <w:rsid w:val="001E1C48"/>
    <w:rsid w:val="001E1DF0"/>
    <w:rsid w:val="001E1EF5"/>
    <w:rsid w:val="001E1F74"/>
    <w:rsid w:val="001E2461"/>
    <w:rsid w:val="001E2508"/>
    <w:rsid w:val="001E25C1"/>
    <w:rsid w:val="001E28F1"/>
    <w:rsid w:val="001E2F3B"/>
    <w:rsid w:val="001E31A6"/>
    <w:rsid w:val="001E3381"/>
    <w:rsid w:val="001E3545"/>
    <w:rsid w:val="001E3566"/>
    <w:rsid w:val="001E3568"/>
    <w:rsid w:val="001E3695"/>
    <w:rsid w:val="001E3742"/>
    <w:rsid w:val="001E38E5"/>
    <w:rsid w:val="001E39B8"/>
    <w:rsid w:val="001E3A78"/>
    <w:rsid w:val="001E3B91"/>
    <w:rsid w:val="001E3F68"/>
    <w:rsid w:val="001E40AD"/>
    <w:rsid w:val="001E44C8"/>
    <w:rsid w:val="001E4509"/>
    <w:rsid w:val="001E456C"/>
    <w:rsid w:val="001E45FA"/>
    <w:rsid w:val="001E467C"/>
    <w:rsid w:val="001E4905"/>
    <w:rsid w:val="001E490E"/>
    <w:rsid w:val="001E4982"/>
    <w:rsid w:val="001E4B0D"/>
    <w:rsid w:val="001E4DEE"/>
    <w:rsid w:val="001E5076"/>
    <w:rsid w:val="001E50A3"/>
    <w:rsid w:val="001E56E7"/>
    <w:rsid w:val="001E5734"/>
    <w:rsid w:val="001E5788"/>
    <w:rsid w:val="001E5840"/>
    <w:rsid w:val="001E5850"/>
    <w:rsid w:val="001E5D28"/>
    <w:rsid w:val="001E5E18"/>
    <w:rsid w:val="001E6232"/>
    <w:rsid w:val="001E62D3"/>
    <w:rsid w:val="001E6606"/>
    <w:rsid w:val="001E6608"/>
    <w:rsid w:val="001E6676"/>
    <w:rsid w:val="001E66CB"/>
    <w:rsid w:val="001E6ABC"/>
    <w:rsid w:val="001E71F7"/>
    <w:rsid w:val="001E720D"/>
    <w:rsid w:val="001E7317"/>
    <w:rsid w:val="001E73AC"/>
    <w:rsid w:val="001E740A"/>
    <w:rsid w:val="001E7C91"/>
    <w:rsid w:val="001F0100"/>
    <w:rsid w:val="001F040D"/>
    <w:rsid w:val="001F080B"/>
    <w:rsid w:val="001F080D"/>
    <w:rsid w:val="001F0A4F"/>
    <w:rsid w:val="001F0D52"/>
    <w:rsid w:val="001F0FF5"/>
    <w:rsid w:val="001F1168"/>
    <w:rsid w:val="001F1297"/>
    <w:rsid w:val="001F16D9"/>
    <w:rsid w:val="001F189F"/>
    <w:rsid w:val="001F19C3"/>
    <w:rsid w:val="001F19F3"/>
    <w:rsid w:val="001F1A66"/>
    <w:rsid w:val="001F1CD9"/>
    <w:rsid w:val="001F27AF"/>
    <w:rsid w:val="001F298A"/>
    <w:rsid w:val="001F29CA"/>
    <w:rsid w:val="001F2B00"/>
    <w:rsid w:val="001F2D47"/>
    <w:rsid w:val="001F2DDE"/>
    <w:rsid w:val="001F2E70"/>
    <w:rsid w:val="001F3202"/>
    <w:rsid w:val="001F32C1"/>
    <w:rsid w:val="001F33EB"/>
    <w:rsid w:val="001F38FF"/>
    <w:rsid w:val="001F399E"/>
    <w:rsid w:val="001F3C57"/>
    <w:rsid w:val="001F3D49"/>
    <w:rsid w:val="001F3E1D"/>
    <w:rsid w:val="001F3FD6"/>
    <w:rsid w:val="001F4048"/>
    <w:rsid w:val="001F4470"/>
    <w:rsid w:val="001F4786"/>
    <w:rsid w:val="001F49AE"/>
    <w:rsid w:val="001F49E4"/>
    <w:rsid w:val="001F4B3F"/>
    <w:rsid w:val="001F4CB2"/>
    <w:rsid w:val="001F4D97"/>
    <w:rsid w:val="001F4E30"/>
    <w:rsid w:val="001F4F0B"/>
    <w:rsid w:val="001F4FDD"/>
    <w:rsid w:val="001F52E3"/>
    <w:rsid w:val="001F57B1"/>
    <w:rsid w:val="001F58AE"/>
    <w:rsid w:val="001F58FA"/>
    <w:rsid w:val="001F5A2E"/>
    <w:rsid w:val="001F5B74"/>
    <w:rsid w:val="001F5C53"/>
    <w:rsid w:val="001F5F7C"/>
    <w:rsid w:val="001F609E"/>
    <w:rsid w:val="001F6138"/>
    <w:rsid w:val="001F61E0"/>
    <w:rsid w:val="001F6287"/>
    <w:rsid w:val="001F6368"/>
    <w:rsid w:val="001F644B"/>
    <w:rsid w:val="001F6484"/>
    <w:rsid w:val="001F651A"/>
    <w:rsid w:val="001F673D"/>
    <w:rsid w:val="001F6771"/>
    <w:rsid w:val="001F6878"/>
    <w:rsid w:val="001F69A4"/>
    <w:rsid w:val="001F6C5D"/>
    <w:rsid w:val="001F6CD0"/>
    <w:rsid w:val="001F7042"/>
    <w:rsid w:val="001F70D9"/>
    <w:rsid w:val="001F7305"/>
    <w:rsid w:val="001F733E"/>
    <w:rsid w:val="001F74F5"/>
    <w:rsid w:val="001F7511"/>
    <w:rsid w:val="001F7A47"/>
    <w:rsid w:val="001F7AF7"/>
    <w:rsid w:val="001F7D5F"/>
    <w:rsid w:val="0020020C"/>
    <w:rsid w:val="0020022F"/>
    <w:rsid w:val="002006D6"/>
    <w:rsid w:val="002007DC"/>
    <w:rsid w:val="00200DE8"/>
    <w:rsid w:val="00200EE1"/>
    <w:rsid w:val="0020118F"/>
    <w:rsid w:val="002011B2"/>
    <w:rsid w:val="00201FB6"/>
    <w:rsid w:val="0020205B"/>
    <w:rsid w:val="0020209F"/>
    <w:rsid w:val="00202475"/>
    <w:rsid w:val="002025A7"/>
    <w:rsid w:val="00202A96"/>
    <w:rsid w:val="00202D90"/>
    <w:rsid w:val="00203185"/>
    <w:rsid w:val="00203336"/>
    <w:rsid w:val="00203448"/>
    <w:rsid w:val="002038FE"/>
    <w:rsid w:val="00203A00"/>
    <w:rsid w:val="00204281"/>
    <w:rsid w:val="002044D5"/>
    <w:rsid w:val="0020485D"/>
    <w:rsid w:val="00204898"/>
    <w:rsid w:val="00204A62"/>
    <w:rsid w:val="00204AFF"/>
    <w:rsid w:val="00204C03"/>
    <w:rsid w:val="00204D42"/>
    <w:rsid w:val="00204F16"/>
    <w:rsid w:val="0020514D"/>
    <w:rsid w:val="0020537C"/>
    <w:rsid w:val="002053C8"/>
    <w:rsid w:val="002053FF"/>
    <w:rsid w:val="0020543A"/>
    <w:rsid w:val="00205912"/>
    <w:rsid w:val="00205ACE"/>
    <w:rsid w:val="00205B5D"/>
    <w:rsid w:val="00205B96"/>
    <w:rsid w:val="00206044"/>
    <w:rsid w:val="002060B1"/>
    <w:rsid w:val="002061E2"/>
    <w:rsid w:val="00206436"/>
    <w:rsid w:val="002065E3"/>
    <w:rsid w:val="00206930"/>
    <w:rsid w:val="00206ADB"/>
    <w:rsid w:val="00206BF2"/>
    <w:rsid w:val="00206C58"/>
    <w:rsid w:val="00206EC5"/>
    <w:rsid w:val="00206F21"/>
    <w:rsid w:val="00206F57"/>
    <w:rsid w:val="002070FC"/>
    <w:rsid w:val="002074F2"/>
    <w:rsid w:val="00207717"/>
    <w:rsid w:val="0020777D"/>
    <w:rsid w:val="00207A3C"/>
    <w:rsid w:val="00207A83"/>
    <w:rsid w:val="00207A86"/>
    <w:rsid w:val="00207D89"/>
    <w:rsid w:val="00207E16"/>
    <w:rsid w:val="00207E5C"/>
    <w:rsid w:val="00207EE3"/>
    <w:rsid w:val="002100F4"/>
    <w:rsid w:val="00210191"/>
    <w:rsid w:val="002101A5"/>
    <w:rsid w:val="00210262"/>
    <w:rsid w:val="002103ED"/>
    <w:rsid w:val="002107F7"/>
    <w:rsid w:val="00210BAB"/>
    <w:rsid w:val="00210BD2"/>
    <w:rsid w:val="00210C32"/>
    <w:rsid w:val="00210CD1"/>
    <w:rsid w:val="00210EBC"/>
    <w:rsid w:val="002111EF"/>
    <w:rsid w:val="002114F9"/>
    <w:rsid w:val="00211659"/>
    <w:rsid w:val="00211764"/>
    <w:rsid w:val="002118C4"/>
    <w:rsid w:val="00211A77"/>
    <w:rsid w:val="00211B8B"/>
    <w:rsid w:val="00211C15"/>
    <w:rsid w:val="00211E86"/>
    <w:rsid w:val="0021236C"/>
    <w:rsid w:val="002126B3"/>
    <w:rsid w:val="002126DB"/>
    <w:rsid w:val="002126FD"/>
    <w:rsid w:val="00212702"/>
    <w:rsid w:val="002129CD"/>
    <w:rsid w:val="00212BD2"/>
    <w:rsid w:val="0021313F"/>
    <w:rsid w:val="00213282"/>
    <w:rsid w:val="002133DA"/>
    <w:rsid w:val="002134F9"/>
    <w:rsid w:val="002135F0"/>
    <w:rsid w:val="0021366C"/>
    <w:rsid w:val="002139FB"/>
    <w:rsid w:val="00213B3F"/>
    <w:rsid w:val="00213C2D"/>
    <w:rsid w:val="00213C9C"/>
    <w:rsid w:val="00213F96"/>
    <w:rsid w:val="0021438D"/>
    <w:rsid w:val="002144E3"/>
    <w:rsid w:val="00214B27"/>
    <w:rsid w:val="00214B7E"/>
    <w:rsid w:val="00214DBB"/>
    <w:rsid w:val="00214F9A"/>
    <w:rsid w:val="0021586B"/>
    <w:rsid w:val="002159C3"/>
    <w:rsid w:val="00215A5B"/>
    <w:rsid w:val="00215AFB"/>
    <w:rsid w:val="00215B1C"/>
    <w:rsid w:val="002162F5"/>
    <w:rsid w:val="002164BA"/>
    <w:rsid w:val="002164C1"/>
    <w:rsid w:val="002164E8"/>
    <w:rsid w:val="00216FB7"/>
    <w:rsid w:val="002170D2"/>
    <w:rsid w:val="002170FC"/>
    <w:rsid w:val="00217118"/>
    <w:rsid w:val="00217411"/>
    <w:rsid w:val="00217463"/>
    <w:rsid w:val="0021749B"/>
    <w:rsid w:val="00217781"/>
    <w:rsid w:val="0021784D"/>
    <w:rsid w:val="0021789A"/>
    <w:rsid w:val="00217959"/>
    <w:rsid w:val="0021795D"/>
    <w:rsid w:val="00217A37"/>
    <w:rsid w:val="00217D83"/>
    <w:rsid w:val="00217F13"/>
    <w:rsid w:val="00217F45"/>
    <w:rsid w:val="00220069"/>
    <w:rsid w:val="0022016B"/>
    <w:rsid w:val="002201AB"/>
    <w:rsid w:val="00220241"/>
    <w:rsid w:val="002203EA"/>
    <w:rsid w:val="00220609"/>
    <w:rsid w:val="00220635"/>
    <w:rsid w:val="002206F3"/>
    <w:rsid w:val="002207E9"/>
    <w:rsid w:val="00220810"/>
    <w:rsid w:val="0022085E"/>
    <w:rsid w:val="00220C66"/>
    <w:rsid w:val="00220FA7"/>
    <w:rsid w:val="002211D0"/>
    <w:rsid w:val="002211D5"/>
    <w:rsid w:val="002211F5"/>
    <w:rsid w:val="002212CE"/>
    <w:rsid w:val="00221443"/>
    <w:rsid w:val="0022152E"/>
    <w:rsid w:val="0022155A"/>
    <w:rsid w:val="0022192B"/>
    <w:rsid w:val="0022199C"/>
    <w:rsid w:val="00221D18"/>
    <w:rsid w:val="00221E8D"/>
    <w:rsid w:val="00222038"/>
    <w:rsid w:val="0022206B"/>
    <w:rsid w:val="002226E9"/>
    <w:rsid w:val="00222873"/>
    <w:rsid w:val="0022295C"/>
    <w:rsid w:val="00222ADA"/>
    <w:rsid w:val="00222C62"/>
    <w:rsid w:val="00222E84"/>
    <w:rsid w:val="00222F80"/>
    <w:rsid w:val="00223022"/>
    <w:rsid w:val="00223406"/>
    <w:rsid w:val="00223409"/>
    <w:rsid w:val="00223907"/>
    <w:rsid w:val="00223BF1"/>
    <w:rsid w:val="00223C29"/>
    <w:rsid w:val="00223C33"/>
    <w:rsid w:val="00223CD6"/>
    <w:rsid w:val="00223E05"/>
    <w:rsid w:val="00223E49"/>
    <w:rsid w:val="002240BA"/>
    <w:rsid w:val="0022412F"/>
    <w:rsid w:val="002244A4"/>
    <w:rsid w:val="0022469B"/>
    <w:rsid w:val="00224BDF"/>
    <w:rsid w:val="00224D00"/>
    <w:rsid w:val="00224D03"/>
    <w:rsid w:val="00224E21"/>
    <w:rsid w:val="00225040"/>
    <w:rsid w:val="00225086"/>
    <w:rsid w:val="00225108"/>
    <w:rsid w:val="00225342"/>
    <w:rsid w:val="00225628"/>
    <w:rsid w:val="00225B81"/>
    <w:rsid w:val="00225CF7"/>
    <w:rsid w:val="00225FDF"/>
    <w:rsid w:val="00225FE9"/>
    <w:rsid w:val="002262FD"/>
    <w:rsid w:val="00226317"/>
    <w:rsid w:val="002263CE"/>
    <w:rsid w:val="002264E5"/>
    <w:rsid w:val="0022665F"/>
    <w:rsid w:val="00226803"/>
    <w:rsid w:val="002269EE"/>
    <w:rsid w:val="00226A1E"/>
    <w:rsid w:val="00226ACB"/>
    <w:rsid w:val="00226F68"/>
    <w:rsid w:val="002271D5"/>
    <w:rsid w:val="002274A2"/>
    <w:rsid w:val="002274B6"/>
    <w:rsid w:val="002277DE"/>
    <w:rsid w:val="0022786A"/>
    <w:rsid w:val="00227944"/>
    <w:rsid w:val="00227AD6"/>
    <w:rsid w:val="00227B61"/>
    <w:rsid w:val="00227B90"/>
    <w:rsid w:val="00227D53"/>
    <w:rsid w:val="00227E2A"/>
    <w:rsid w:val="002300A8"/>
    <w:rsid w:val="002300E2"/>
    <w:rsid w:val="002300F6"/>
    <w:rsid w:val="002302A7"/>
    <w:rsid w:val="002303BB"/>
    <w:rsid w:val="00230486"/>
    <w:rsid w:val="00230739"/>
    <w:rsid w:val="002307C9"/>
    <w:rsid w:val="00230A6F"/>
    <w:rsid w:val="00230D3D"/>
    <w:rsid w:val="00230D79"/>
    <w:rsid w:val="00230DE2"/>
    <w:rsid w:val="00230F56"/>
    <w:rsid w:val="00230FF0"/>
    <w:rsid w:val="00231086"/>
    <w:rsid w:val="002310CA"/>
    <w:rsid w:val="00231346"/>
    <w:rsid w:val="002315B8"/>
    <w:rsid w:val="00231C85"/>
    <w:rsid w:val="00231D47"/>
    <w:rsid w:val="002320B9"/>
    <w:rsid w:val="0023216E"/>
    <w:rsid w:val="0023220E"/>
    <w:rsid w:val="002324D0"/>
    <w:rsid w:val="0023256E"/>
    <w:rsid w:val="00232DAB"/>
    <w:rsid w:val="00232F46"/>
    <w:rsid w:val="002330E6"/>
    <w:rsid w:val="00233164"/>
    <w:rsid w:val="00233277"/>
    <w:rsid w:val="002334DE"/>
    <w:rsid w:val="00233555"/>
    <w:rsid w:val="00233A2C"/>
    <w:rsid w:val="00233DE2"/>
    <w:rsid w:val="00233F8D"/>
    <w:rsid w:val="00234105"/>
    <w:rsid w:val="002348CC"/>
    <w:rsid w:val="00234A38"/>
    <w:rsid w:val="00234C01"/>
    <w:rsid w:val="00234C32"/>
    <w:rsid w:val="00234C5E"/>
    <w:rsid w:val="00234F17"/>
    <w:rsid w:val="0023523C"/>
    <w:rsid w:val="002353FD"/>
    <w:rsid w:val="00235403"/>
    <w:rsid w:val="0023546A"/>
    <w:rsid w:val="002354F0"/>
    <w:rsid w:val="00235550"/>
    <w:rsid w:val="00235566"/>
    <w:rsid w:val="00235A1C"/>
    <w:rsid w:val="00235B20"/>
    <w:rsid w:val="00235BD9"/>
    <w:rsid w:val="00235C8C"/>
    <w:rsid w:val="00235DD2"/>
    <w:rsid w:val="00235DE2"/>
    <w:rsid w:val="00235EC7"/>
    <w:rsid w:val="00235F22"/>
    <w:rsid w:val="00236036"/>
    <w:rsid w:val="00236156"/>
    <w:rsid w:val="002362E4"/>
    <w:rsid w:val="0023637C"/>
    <w:rsid w:val="00236668"/>
    <w:rsid w:val="00236683"/>
    <w:rsid w:val="0023670A"/>
    <w:rsid w:val="002368A4"/>
    <w:rsid w:val="00236A3F"/>
    <w:rsid w:val="00236BEB"/>
    <w:rsid w:val="00236C57"/>
    <w:rsid w:val="0023734F"/>
    <w:rsid w:val="0023735A"/>
    <w:rsid w:val="00237602"/>
    <w:rsid w:val="002376ED"/>
    <w:rsid w:val="0023778D"/>
    <w:rsid w:val="002377DB"/>
    <w:rsid w:val="00237B4F"/>
    <w:rsid w:val="00237D0E"/>
    <w:rsid w:val="00237D7C"/>
    <w:rsid w:val="0024014C"/>
    <w:rsid w:val="0024020B"/>
    <w:rsid w:val="00240276"/>
    <w:rsid w:val="0024080B"/>
    <w:rsid w:val="00240A5A"/>
    <w:rsid w:val="00240C0B"/>
    <w:rsid w:val="00240C41"/>
    <w:rsid w:val="00240DF9"/>
    <w:rsid w:val="00240FAE"/>
    <w:rsid w:val="00241042"/>
    <w:rsid w:val="0024121E"/>
    <w:rsid w:val="00241233"/>
    <w:rsid w:val="0024148D"/>
    <w:rsid w:val="0024159E"/>
    <w:rsid w:val="0024182C"/>
    <w:rsid w:val="00241A73"/>
    <w:rsid w:val="00241B07"/>
    <w:rsid w:val="00241D69"/>
    <w:rsid w:val="00242021"/>
    <w:rsid w:val="00242166"/>
    <w:rsid w:val="00242293"/>
    <w:rsid w:val="002423F8"/>
    <w:rsid w:val="00242591"/>
    <w:rsid w:val="0024260C"/>
    <w:rsid w:val="0024273E"/>
    <w:rsid w:val="00242B27"/>
    <w:rsid w:val="00242B3E"/>
    <w:rsid w:val="00242BD6"/>
    <w:rsid w:val="00242E5A"/>
    <w:rsid w:val="00242FBA"/>
    <w:rsid w:val="0024307B"/>
    <w:rsid w:val="0024317F"/>
    <w:rsid w:val="002431A0"/>
    <w:rsid w:val="00243671"/>
    <w:rsid w:val="002436F8"/>
    <w:rsid w:val="0024370E"/>
    <w:rsid w:val="0024378E"/>
    <w:rsid w:val="002439D8"/>
    <w:rsid w:val="00243A5B"/>
    <w:rsid w:val="00243A63"/>
    <w:rsid w:val="0024460D"/>
    <w:rsid w:val="00244964"/>
    <w:rsid w:val="00244966"/>
    <w:rsid w:val="00244A2B"/>
    <w:rsid w:val="00244C6F"/>
    <w:rsid w:val="00244CD4"/>
    <w:rsid w:val="00244E90"/>
    <w:rsid w:val="00244F03"/>
    <w:rsid w:val="00245236"/>
    <w:rsid w:val="002452B6"/>
    <w:rsid w:val="0024530F"/>
    <w:rsid w:val="00245362"/>
    <w:rsid w:val="0024542D"/>
    <w:rsid w:val="00245555"/>
    <w:rsid w:val="002455FE"/>
    <w:rsid w:val="002459E3"/>
    <w:rsid w:val="00245AE8"/>
    <w:rsid w:val="00245C8B"/>
    <w:rsid w:val="00245CC8"/>
    <w:rsid w:val="00245E97"/>
    <w:rsid w:val="00245EDA"/>
    <w:rsid w:val="00245EE3"/>
    <w:rsid w:val="00245F4E"/>
    <w:rsid w:val="00246055"/>
    <w:rsid w:val="00246118"/>
    <w:rsid w:val="0024688C"/>
    <w:rsid w:val="0024692E"/>
    <w:rsid w:val="00246B5E"/>
    <w:rsid w:val="00246CA2"/>
    <w:rsid w:val="00246DDE"/>
    <w:rsid w:val="00247001"/>
    <w:rsid w:val="0024731A"/>
    <w:rsid w:val="0024741F"/>
    <w:rsid w:val="00247582"/>
    <w:rsid w:val="002475FF"/>
    <w:rsid w:val="002477DE"/>
    <w:rsid w:val="0024787F"/>
    <w:rsid w:val="00247969"/>
    <w:rsid w:val="00247A3F"/>
    <w:rsid w:val="00247AE3"/>
    <w:rsid w:val="00247C7C"/>
    <w:rsid w:val="00247FCF"/>
    <w:rsid w:val="002500DD"/>
    <w:rsid w:val="0025055F"/>
    <w:rsid w:val="002505E7"/>
    <w:rsid w:val="00250736"/>
    <w:rsid w:val="002508DA"/>
    <w:rsid w:val="00250974"/>
    <w:rsid w:val="002512B4"/>
    <w:rsid w:val="002512D3"/>
    <w:rsid w:val="0025130F"/>
    <w:rsid w:val="002514BF"/>
    <w:rsid w:val="00251778"/>
    <w:rsid w:val="00251841"/>
    <w:rsid w:val="002519D9"/>
    <w:rsid w:val="00251C19"/>
    <w:rsid w:val="00251CA8"/>
    <w:rsid w:val="00251CAA"/>
    <w:rsid w:val="00251D23"/>
    <w:rsid w:val="002522EB"/>
    <w:rsid w:val="002522F0"/>
    <w:rsid w:val="0025237C"/>
    <w:rsid w:val="002528A4"/>
    <w:rsid w:val="002529F7"/>
    <w:rsid w:val="00252B4A"/>
    <w:rsid w:val="00252D74"/>
    <w:rsid w:val="00252E0F"/>
    <w:rsid w:val="0025300A"/>
    <w:rsid w:val="0025351F"/>
    <w:rsid w:val="002538AC"/>
    <w:rsid w:val="00254040"/>
    <w:rsid w:val="00254551"/>
    <w:rsid w:val="00254565"/>
    <w:rsid w:val="00254776"/>
    <w:rsid w:val="0025490C"/>
    <w:rsid w:val="00254BFC"/>
    <w:rsid w:val="00254DD2"/>
    <w:rsid w:val="00254E2C"/>
    <w:rsid w:val="00254E66"/>
    <w:rsid w:val="002550A5"/>
    <w:rsid w:val="002550E2"/>
    <w:rsid w:val="00255478"/>
    <w:rsid w:val="002554E1"/>
    <w:rsid w:val="00255512"/>
    <w:rsid w:val="002556FF"/>
    <w:rsid w:val="00255826"/>
    <w:rsid w:val="0025585B"/>
    <w:rsid w:val="00255BEE"/>
    <w:rsid w:val="00255D98"/>
    <w:rsid w:val="00255ECB"/>
    <w:rsid w:val="00255F55"/>
    <w:rsid w:val="0025601E"/>
    <w:rsid w:val="0025631E"/>
    <w:rsid w:val="00256419"/>
    <w:rsid w:val="00256622"/>
    <w:rsid w:val="002567B2"/>
    <w:rsid w:val="00256940"/>
    <w:rsid w:val="00256954"/>
    <w:rsid w:val="00256970"/>
    <w:rsid w:val="00256ADE"/>
    <w:rsid w:val="00256B60"/>
    <w:rsid w:val="00256D2A"/>
    <w:rsid w:val="00256DFC"/>
    <w:rsid w:val="00256ECD"/>
    <w:rsid w:val="00256FAF"/>
    <w:rsid w:val="002571BA"/>
    <w:rsid w:val="00257321"/>
    <w:rsid w:val="002573FA"/>
    <w:rsid w:val="0025744C"/>
    <w:rsid w:val="002577CC"/>
    <w:rsid w:val="002578ED"/>
    <w:rsid w:val="00257B3F"/>
    <w:rsid w:val="00257CD1"/>
    <w:rsid w:val="00257CE7"/>
    <w:rsid w:val="00257E5C"/>
    <w:rsid w:val="00260235"/>
    <w:rsid w:val="002602CB"/>
    <w:rsid w:val="002602FF"/>
    <w:rsid w:val="00260993"/>
    <w:rsid w:val="00260C86"/>
    <w:rsid w:val="00260C8D"/>
    <w:rsid w:val="00260D7F"/>
    <w:rsid w:val="00261020"/>
    <w:rsid w:val="00261260"/>
    <w:rsid w:val="00261316"/>
    <w:rsid w:val="002613EC"/>
    <w:rsid w:val="002617E4"/>
    <w:rsid w:val="00261BB6"/>
    <w:rsid w:val="00261D05"/>
    <w:rsid w:val="00261D4D"/>
    <w:rsid w:val="00261EB3"/>
    <w:rsid w:val="0026205C"/>
    <w:rsid w:val="002621CB"/>
    <w:rsid w:val="00262265"/>
    <w:rsid w:val="002622B0"/>
    <w:rsid w:val="0026253A"/>
    <w:rsid w:val="00262595"/>
    <w:rsid w:val="002628D9"/>
    <w:rsid w:val="002628E4"/>
    <w:rsid w:val="00262A73"/>
    <w:rsid w:val="00262B8A"/>
    <w:rsid w:val="00263041"/>
    <w:rsid w:val="00263436"/>
    <w:rsid w:val="002638EA"/>
    <w:rsid w:val="00263C66"/>
    <w:rsid w:val="00264087"/>
    <w:rsid w:val="002641AB"/>
    <w:rsid w:val="002641C7"/>
    <w:rsid w:val="002647EB"/>
    <w:rsid w:val="00264CD6"/>
    <w:rsid w:val="00264DE4"/>
    <w:rsid w:val="00264ED5"/>
    <w:rsid w:val="00264F74"/>
    <w:rsid w:val="002651F4"/>
    <w:rsid w:val="002652B1"/>
    <w:rsid w:val="0026538D"/>
    <w:rsid w:val="0026576A"/>
    <w:rsid w:val="0026582E"/>
    <w:rsid w:val="002658B4"/>
    <w:rsid w:val="00265938"/>
    <w:rsid w:val="00265B32"/>
    <w:rsid w:val="00265E7B"/>
    <w:rsid w:val="0026616C"/>
    <w:rsid w:val="00266221"/>
    <w:rsid w:val="00266480"/>
    <w:rsid w:val="0026667C"/>
    <w:rsid w:val="00266888"/>
    <w:rsid w:val="00266A10"/>
    <w:rsid w:val="00266B80"/>
    <w:rsid w:val="00266BB9"/>
    <w:rsid w:val="0026716B"/>
    <w:rsid w:val="0026723F"/>
    <w:rsid w:val="002672A1"/>
    <w:rsid w:val="00267BDD"/>
    <w:rsid w:val="0027004F"/>
    <w:rsid w:val="002700E3"/>
    <w:rsid w:val="00270183"/>
    <w:rsid w:val="0027052E"/>
    <w:rsid w:val="0027079B"/>
    <w:rsid w:val="00270AFC"/>
    <w:rsid w:val="00270DB3"/>
    <w:rsid w:val="00271072"/>
    <w:rsid w:val="0027145A"/>
    <w:rsid w:val="0027148F"/>
    <w:rsid w:val="0027178D"/>
    <w:rsid w:val="0027179B"/>
    <w:rsid w:val="00271907"/>
    <w:rsid w:val="00271B6A"/>
    <w:rsid w:val="00271C6E"/>
    <w:rsid w:val="00272212"/>
    <w:rsid w:val="00272260"/>
    <w:rsid w:val="00272680"/>
    <w:rsid w:val="00272A8A"/>
    <w:rsid w:val="00272AA2"/>
    <w:rsid w:val="00272B74"/>
    <w:rsid w:val="0027311B"/>
    <w:rsid w:val="002731FE"/>
    <w:rsid w:val="00273368"/>
    <w:rsid w:val="00273568"/>
    <w:rsid w:val="00273D42"/>
    <w:rsid w:val="00273DD9"/>
    <w:rsid w:val="00273F43"/>
    <w:rsid w:val="00273F97"/>
    <w:rsid w:val="002740F8"/>
    <w:rsid w:val="002741A2"/>
    <w:rsid w:val="0027420C"/>
    <w:rsid w:val="002742A3"/>
    <w:rsid w:val="00274738"/>
    <w:rsid w:val="0027487C"/>
    <w:rsid w:val="002749BE"/>
    <w:rsid w:val="00274A95"/>
    <w:rsid w:val="00274AAD"/>
    <w:rsid w:val="00274BFA"/>
    <w:rsid w:val="00275343"/>
    <w:rsid w:val="0027537F"/>
    <w:rsid w:val="002753B7"/>
    <w:rsid w:val="00275AC9"/>
    <w:rsid w:val="00276339"/>
    <w:rsid w:val="002766B1"/>
    <w:rsid w:val="002767D7"/>
    <w:rsid w:val="002767F1"/>
    <w:rsid w:val="00276A3F"/>
    <w:rsid w:val="00276ABD"/>
    <w:rsid w:val="00276BA4"/>
    <w:rsid w:val="00276C2B"/>
    <w:rsid w:val="00276CFE"/>
    <w:rsid w:val="00276D6D"/>
    <w:rsid w:val="00276DD0"/>
    <w:rsid w:val="002770A8"/>
    <w:rsid w:val="002770D5"/>
    <w:rsid w:val="002771B5"/>
    <w:rsid w:val="002771D2"/>
    <w:rsid w:val="0027752C"/>
    <w:rsid w:val="0027752E"/>
    <w:rsid w:val="002779BE"/>
    <w:rsid w:val="00277A1D"/>
    <w:rsid w:val="00277A55"/>
    <w:rsid w:val="00277AFC"/>
    <w:rsid w:val="00277B96"/>
    <w:rsid w:val="00277E2E"/>
    <w:rsid w:val="0028032A"/>
    <w:rsid w:val="002803C7"/>
    <w:rsid w:val="0028051E"/>
    <w:rsid w:val="002805C2"/>
    <w:rsid w:val="002805FD"/>
    <w:rsid w:val="00280A8D"/>
    <w:rsid w:val="00280F11"/>
    <w:rsid w:val="002818AC"/>
    <w:rsid w:val="00281B17"/>
    <w:rsid w:val="00281CDB"/>
    <w:rsid w:val="00281D12"/>
    <w:rsid w:val="00281F24"/>
    <w:rsid w:val="00281F33"/>
    <w:rsid w:val="002824D8"/>
    <w:rsid w:val="0028260E"/>
    <w:rsid w:val="00282864"/>
    <w:rsid w:val="00282961"/>
    <w:rsid w:val="00282981"/>
    <w:rsid w:val="00282AB6"/>
    <w:rsid w:val="00282DF3"/>
    <w:rsid w:val="00282EF2"/>
    <w:rsid w:val="00282F22"/>
    <w:rsid w:val="00283007"/>
    <w:rsid w:val="00283183"/>
    <w:rsid w:val="00283370"/>
    <w:rsid w:val="002834C3"/>
    <w:rsid w:val="0028352D"/>
    <w:rsid w:val="00283614"/>
    <w:rsid w:val="002836F6"/>
    <w:rsid w:val="00283988"/>
    <w:rsid w:val="00283A1F"/>
    <w:rsid w:val="00283BB3"/>
    <w:rsid w:val="00283DEA"/>
    <w:rsid w:val="0028400F"/>
    <w:rsid w:val="00284231"/>
    <w:rsid w:val="002842F1"/>
    <w:rsid w:val="00284863"/>
    <w:rsid w:val="002848FB"/>
    <w:rsid w:val="00284D55"/>
    <w:rsid w:val="00285019"/>
    <w:rsid w:val="00285373"/>
    <w:rsid w:val="00285425"/>
    <w:rsid w:val="0028598B"/>
    <w:rsid w:val="00285C51"/>
    <w:rsid w:val="00285C89"/>
    <w:rsid w:val="00285EDC"/>
    <w:rsid w:val="0028602F"/>
    <w:rsid w:val="002860D7"/>
    <w:rsid w:val="00286735"/>
    <w:rsid w:val="0028686E"/>
    <w:rsid w:val="00286DFC"/>
    <w:rsid w:val="00287259"/>
    <w:rsid w:val="0028725B"/>
    <w:rsid w:val="0028733A"/>
    <w:rsid w:val="00287591"/>
    <w:rsid w:val="00287759"/>
    <w:rsid w:val="00287909"/>
    <w:rsid w:val="002879CD"/>
    <w:rsid w:val="00287AEF"/>
    <w:rsid w:val="0029003A"/>
    <w:rsid w:val="002900FC"/>
    <w:rsid w:val="002909EB"/>
    <w:rsid w:val="002910A5"/>
    <w:rsid w:val="0029112A"/>
    <w:rsid w:val="00291262"/>
    <w:rsid w:val="0029133E"/>
    <w:rsid w:val="0029160D"/>
    <w:rsid w:val="00291675"/>
    <w:rsid w:val="00291C9E"/>
    <w:rsid w:val="00291E18"/>
    <w:rsid w:val="00292085"/>
    <w:rsid w:val="002922FE"/>
    <w:rsid w:val="002926A0"/>
    <w:rsid w:val="002927D3"/>
    <w:rsid w:val="0029280D"/>
    <w:rsid w:val="00292AD7"/>
    <w:rsid w:val="00292D1C"/>
    <w:rsid w:val="00292D6B"/>
    <w:rsid w:val="00292DC0"/>
    <w:rsid w:val="00292F4A"/>
    <w:rsid w:val="00292FAA"/>
    <w:rsid w:val="00292FD5"/>
    <w:rsid w:val="002931F8"/>
    <w:rsid w:val="0029325C"/>
    <w:rsid w:val="002934E2"/>
    <w:rsid w:val="00293573"/>
    <w:rsid w:val="00293833"/>
    <w:rsid w:val="00293878"/>
    <w:rsid w:val="00293A24"/>
    <w:rsid w:val="00293D42"/>
    <w:rsid w:val="00293FB4"/>
    <w:rsid w:val="0029411A"/>
    <w:rsid w:val="0029435D"/>
    <w:rsid w:val="002947FD"/>
    <w:rsid w:val="00294B17"/>
    <w:rsid w:val="00294E05"/>
    <w:rsid w:val="00295105"/>
    <w:rsid w:val="00295185"/>
    <w:rsid w:val="002952B5"/>
    <w:rsid w:val="00296059"/>
    <w:rsid w:val="002960DD"/>
    <w:rsid w:val="002964BF"/>
    <w:rsid w:val="002965B8"/>
    <w:rsid w:val="0029663C"/>
    <w:rsid w:val="00296681"/>
    <w:rsid w:val="002966B5"/>
    <w:rsid w:val="00296713"/>
    <w:rsid w:val="0029691E"/>
    <w:rsid w:val="00296CC0"/>
    <w:rsid w:val="00296CE0"/>
    <w:rsid w:val="00296F20"/>
    <w:rsid w:val="002971ED"/>
    <w:rsid w:val="00297236"/>
    <w:rsid w:val="0029738A"/>
    <w:rsid w:val="00297436"/>
    <w:rsid w:val="00297550"/>
    <w:rsid w:val="00297703"/>
    <w:rsid w:val="002977A5"/>
    <w:rsid w:val="00297889"/>
    <w:rsid w:val="00297B09"/>
    <w:rsid w:val="00297C35"/>
    <w:rsid w:val="00297E2B"/>
    <w:rsid w:val="002A0281"/>
    <w:rsid w:val="002A03F5"/>
    <w:rsid w:val="002A0496"/>
    <w:rsid w:val="002A0731"/>
    <w:rsid w:val="002A083F"/>
    <w:rsid w:val="002A0B91"/>
    <w:rsid w:val="002A0BE2"/>
    <w:rsid w:val="002A0C83"/>
    <w:rsid w:val="002A0D2C"/>
    <w:rsid w:val="002A1165"/>
    <w:rsid w:val="002A11C9"/>
    <w:rsid w:val="002A1343"/>
    <w:rsid w:val="002A136E"/>
    <w:rsid w:val="002A13D2"/>
    <w:rsid w:val="002A14C3"/>
    <w:rsid w:val="002A14CD"/>
    <w:rsid w:val="002A19F4"/>
    <w:rsid w:val="002A1BD2"/>
    <w:rsid w:val="002A1C45"/>
    <w:rsid w:val="002A1CA6"/>
    <w:rsid w:val="002A1E2C"/>
    <w:rsid w:val="002A227D"/>
    <w:rsid w:val="002A275E"/>
    <w:rsid w:val="002A2893"/>
    <w:rsid w:val="002A2A67"/>
    <w:rsid w:val="002A2B46"/>
    <w:rsid w:val="002A2D55"/>
    <w:rsid w:val="002A2D8D"/>
    <w:rsid w:val="002A2F16"/>
    <w:rsid w:val="002A32D7"/>
    <w:rsid w:val="002A3446"/>
    <w:rsid w:val="002A3A79"/>
    <w:rsid w:val="002A3B03"/>
    <w:rsid w:val="002A3D38"/>
    <w:rsid w:val="002A3EDE"/>
    <w:rsid w:val="002A3EE1"/>
    <w:rsid w:val="002A4063"/>
    <w:rsid w:val="002A43FC"/>
    <w:rsid w:val="002A44BD"/>
    <w:rsid w:val="002A4648"/>
    <w:rsid w:val="002A4881"/>
    <w:rsid w:val="002A494F"/>
    <w:rsid w:val="002A4AB9"/>
    <w:rsid w:val="002A4F0A"/>
    <w:rsid w:val="002A4F7F"/>
    <w:rsid w:val="002A512A"/>
    <w:rsid w:val="002A54B9"/>
    <w:rsid w:val="002A5784"/>
    <w:rsid w:val="002A5A8A"/>
    <w:rsid w:val="002A5ACE"/>
    <w:rsid w:val="002A5BC2"/>
    <w:rsid w:val="002A5BD4"/>
    <w:rsid w:val="002A5C7F"/>
    <w:rsid w:val="002A5CC1"/>
    <w:rsid w:val="002A5EA5"/>
    <w:rsid w:val="002A6015"/>
    <w:rsid w:val="002A61EE"/>
    <w:rsid w:val="002A65B5"/>
    <w:rsid w:val="002A6831"/>
    <w:rsid w:val="002A685C"/>
    <w:rsid w:val="002A6B7A"/>
    <w:rsid w:val="002A6B83"/>
    <w:rsid w:val="002A6BF1"/>
    <w:rsid w:val="002A6D45"/>
    <w:rsid w:val="002A6D4C"/>
    <w:rsid w:val="002A6E00"/>
    <w:rsid w:val="002A71D6"/>
    <w:rsid w:val="002A735F"/>
    <w:rsid w:val="002A7463"/>
    <w:rsid w:val="002A76CB"/>
    <w:rsid w:val="002A770F"/>
    <w:rsid w:val="002A77A4"/>
    <w:rsid w:val="002A7B22"/>
    <w:rsid w:val="002A7BA8"/>
    <w:rsid w:val="002A7D49"/>
    <w:rsid w:val="002A7DE8"/>
    <w:rsid w:val="002B0164"/>
    <w:rsid w:val="002B0807"/>
    <w:rsid w:val="002B0CC4"/>
    <w:rsid w:val="002B0D0F"/>
    <w:rsid w:val="002B0F26"/>
    <w:rsid w:val="002B0F62"/>
    <w:rsid w:val="002B100D"/>
    <w:rsid w:val="002B10BF"/>
    <w:rsid w:val="002B11AD"/>
    <w:rsid w:val="002B1400"/>
    <w:rsid w:val="002B17F2"/>
    <w:rsid w:val="002B18EE"/>
    <w:rsid w:val="002B1B3D"/>
    <w:rsid w:val="002B1E36"/>
    <w:rsid w:val="002B2483"/>
    <w:rsid w:val="002B2646"/>
    <w:rsid w:val="002B2816"/>
    <w:rsid w:val="002B28DF"/>
    <w:rsid w:val="002B2B77"/>
    <w:rsid w:val="002B2DAB"/>
    <w:rsid w:val="002B32A6"/>
    <w:rsid w:val="002B3379"/>
    <w:rsid w:val="002B3488"/>
    <w:rsid w:val="002B34E7"/>
    <w:rsid w:val="002B3943"/>
    <w:rsid w:val="002B39BF"/>
    <w:rsid w:val="002B3A30"/>
    <w:rsid w:val="002B3A49"/>
    <w:rsid w:val="002B3C29"/>
    <w:rsid w:val="002B3CBE"/>
    <w:rsid w:val="002B411E"/>
    <w:rsid w:val="002B4346"/>
    <w:rsid w:val="002B485B"/>
    <w:rsid w:val="002B491C"/>
    <w:rsid w:val="002B4A82"/>
    <w:rsid w:val="002B4C0C"/>
    <w:rsid w:val="002B4C15"/>
    <w:rsid w:val="002B4E00"/>
    <w:rsid w:val="002B5030"/>
    <w:rsid w:val="002B5138"/>
    <w:rsid w:val="002B51DC"/>
    <w:rsid w:val="002B5249"/>
    <w:rsid w:val="002B525A"/>
    <w:rsid w:val="002B5417"/>
    <w:rsid w:val="002B57D2"/>
    <w:rsid w:val="002B590C"/>
    <w:rsid w:val="002B5B3D"/>
    <w:rsid w:val="002B5B88"/>
    <w:rsid w:val="002B5D1F"/>
    <w:rsid w:val="002B5D51"/>
    <w:rsid w:val="002B601B"/>
    <w:rsid w:val="002B60B0"/>
    <w:rsid w:val="002B6332"/>
    <w:rsid w:val="002B6A66"/>
    <w:rsid w:val="002B6F50"/>
    <w:rsid w:val="002B71BD"/>
    <w:rsid w:val="002B71E9"/>
    <w:rsid w:val="002B77D7"/>
    <w:rsid w:val="002B7907"/>
    <w:rsid w:val="002B797A"/>
    <w:rsid w:val="002B7BB7"/>
    <w:rsid w:val="002B7EC7"/>
    <w:rsid w:val="002C009B"/>
    <w:rsid w:val="002C01C2"/>
    <w:rsid w:val="002C01C9"/>
    <w:rsid w:val="002C0263"/>
    <w:rsid w:val="002C0307"/>
    <w:rsid w:val="002C0344"/>
    <w:rsid w:val="002C03D7"/>
    <w:rsid w:val="002C03ED"/>
    <w:rsid w:val="002C0482"/>
    <w:rsid w:val="002C04D0"/>
    <w:rsid w:val="002C0526"/>
    <w:rsid w:val="002C05EF"/>
    <w:rsid w:val="002C0796"/>
    <w:rsid w:val="002C0847"/>
    <w:rsid w:val="002C0892"/>
    <w:rsid w:val="002C0C52"/>
    <w:rsid w:val="002C0E66"/>
    <w:rsid w:val="002C0FF4"/>
    <w:rsid w:val="002C14AA"/>
    <w:rsid w:val="002C19DB"/>
    <w:rsid w:val="002C1A09"/>
    <w:rsid w:val="002C1AC0"/>
    <w:rsid w:val="002C1B27"/>
    <w:rsid w:val="002C1B95"/>
    <w:rsid w:val="002C1D33"/>
    <w:rsid w:val="002C24FD"/>
    <w:rsid w:val="002C2774"/>
    <w:rsid w:val="002C2ED9"/>
    <w:rsid w:val="002C2FBF"/>
    <w:rsid w:val="002C301F"/>
    <w:rsid w:val="002C3476"/>
    <w:rsid w:val="002C34AA"/>
    <w:rsid w:val="002C34E0"/>
    <w:rsid w:val="002C3A72"/>
    <w:rsid w:val="002C3C2F"/>
    <w:rsid w:val="002C432C"/>
    <w:rsid w:val="002C4373"/>
    <w:rsid w:val="002C45F3"/>
    <w:rsid w:val="002C462A"/>
    <w:rsid w:val="002C466F"/>
    <w:rsid w:val="002C4790"/>
    <w:rsid w:val="002C47DC"/>
    <w:rsid w:val="002C4865"/>
    <w:rsid w:val="002C4910"/>
    <w:rsid w:val="002C4DE3"/>
    <w:rsid w:val="002C4E87"/>
    <w:rsid w:val="002C50DB"/>
    <w:rsid w:val="002C52D7"/>
    <w:rsid w:val="002C53A3"/>
    <w:rsid w:val="002C564B"/>
    <w:rsid w:val="002C5762"/>
    <w:rsid w:val="002C58D0"/>
    <w:rsid w:val="002C5ACC"/>
    <w:rsid w:val="002C5AEE"/>
    <w:rsid w:val="002C5B2B"/>
    <w:rsid w:val="002C5BC3"/>
    <w:rsid w:val="002C5C40"/>
    <w:rsid w:val="002C5CB1"/>
    <w:rsid w:val="002C5E9B"/>
    <w:rsid w:val="002C5FE2"/>
    <w:rsid w:val="002C6048"/>
    <w:rsid w:val="002C6138"/>
    <w:rsid w:val="002C61AF"/>
    <w:rsid w:val="002C640E"/>
    <w:rsid w:val="002C662B"/>
    <w:rsid w:val="002C68A4"/>
    <w:rsid w:val="002C6B6B"/>
    <w:rsid w:val="002C6C8F"/>
    <w:rsid w:val="002C6E9F"/>
    <w:rsid w:val="002C6F7B"/>
    <w:rsid w:val="002C715A"/>
    <w:rsid w:val="002C71FD"/>
    <w:rsid w:val="002C7329"/>
    <w:rsid w:val="002C73BF"/>
    <w:rsid w:val="002C76A4"/>
    <w:rsid w:val="002C7B02"/>
    <w:rsid w:val="002C7F26"/>
    <w:rsid w:val="002C7F4F"/>
    <w:rsid w:val="002D03E6"/>
    <w:rsid w:val="002D0724"/>
    <w:rsid w:val="002D0772"/>
    <w:rsid w:val="002D085F"/>
    <w:rsid w:val="002D0986"/>
    <w:rsid w:val="002D0A54"/>
    <w:rsid w:val="002D0A98"/>
    <w:rsid w:val="002D0D58"/>
    <w:rsid w:val="002D17FE"/>
    <w:rsid w:val="002D1A56"/>
    <w:rsid w:val="002D1C3E"/>
    <w:rsid w:val="002D1D99"/>
    <w:rsid w:val="002D20CC"/>
    <w:rsid w:val="002D230F"/>
    <w:rsid w:val="002D2332"/>
    <w:rsid w:val="002D24E4"/>
    <w:rsid w:val="002D2596"/>
    <w:rsid w:val="002D25E1"/>
    <w:rsid w:val="002D292B"/>
    <w:rsid w:val="002D2A27"/>
    <w:rsid w:val="002D2CFD"/>
    <w:rsid w:val="002D2E1F"/>
    <w:rsid w:val="002D2FEB"/>
    <w:rsid w:val="002D3052"/>
    <w:rsid w:val="002D3230"/>
    <w:rsid w:val="002D3271"/>
    <w:rsid w:val="002D335D"/>
    <w:rsid w:val="002D33A9"/>
    <w:rsid w:val="002D34B5"/>
    <w:rsid w:val="002D3534"/>
    <w:rsid w:val="002D376A"/>
    <w:rsid w:val="002D37D5"/>
    <w:rsid w:val="002D37FA"/>
    <w:rsid w:val="002D3D2E"/>
    <w:rsid w:val="002D3E6B"/>
    <w:rsid w:val="002D3E71"/>
    <w:rsid w:val="002D3ED2"/>
    <w:rsid w:val="002D3EDA"/>
    <w:rsid w:val="002D4087"/>
    <w:rsid w:val="002D40B2"/>
    <w:rsid w:val="002D4125"/>
    <w:rsid w:val="002D44A9"/>
    <w:rsid w:val="002D462B"/>
    <w:rsid w:val="002D4805"/>
    <w:rsid w:val="002D4AA7"/>
    <w:rsid w:val="002D4C4E"/>
    <w:rsid w:val="002D4CB0"/>
    <w:rsid w:val="002D4E81"/>
    <w:rsid w:val="002D4F34"/>
    <w:rsid w:val="002D590A"/>
    <w:rsid w:val="002D5978"/>
    <w:rsid w:val="002D59F1"/>
    <w:rsid w:val="002D5A77"/>
    <w:rsid w:val="002D5CE9"/>
    <w:rsid w:val="002D5D6C"/>
    <w:rsid w:val="002D5E8D"/>
    <w:rsid w:val="002D61B3"/>
    <w:rsid w:val="002D63D6"/>
    <w:rsid w:val="002D642A"/>
    <w:rsid w:val="002D6457"/>
    <w:rsid w:val="002D6496"/>
    <w:rsid w:val="002D65A8"/>
    <w:rsid w:val="002D65CF"/>
    <w:rsid w:val="002D67C9"/>
    <w:rsid w:val="002D6AEA"/>
    <w:rsid w:val="002D6D32"/>
    <w:rsid w:val="002D6E8B"/>
    <w:rsid w:val="002D7277"/>
    <w:rsid w:val="002D7344"/>
    <w:rsid w:val="002D757D"/>
    <w:rsid w:val="002D7724"/>
    <w:rsid w:val="002D77CC"/>
    <w:rsid w:val="002D7A72"/>
    <w:rsid w:val="002D7B67"/>
    <w:rsid w:val="002D7E5F"/>
    <w:rsid w:val="002E0255"/>
    <w:rsid w:val="002E02E6"/>
    <w:rsid w:val="002E0CAA"/>
    <w:rsid w:val="002E0CD6"/>
    <w:rsid w:val="002E0D44"/>
    <w:rsid w:val="002E101B"/>
    <w:rsid w:val="002E1274"/>
    <w:rsid w:val="002E12BE"/>
    <w:rsid w:val="002E18CB"/>
    <w:rsid w:val="002E1946"/>
    <w:rsid w:val="002E1A6A"/>
    <w:rsid w:val="002E1B6F"/>
    <w:rsid w:val="002E2007"/>
    <w:rsid w:val="002E20E8"/>
    <w:rsid w:val="002E2164"/>
    <w:rsid w:val="002E23E8"/>
    <w:rsid w:val="002E275A"/>
    <w:rsid w:val="002E29B2"/>
    <w:rsid w:val="002E2D02"/>
    <w:rsid w:val="002E2D72"/>
    <w:rsid w:val="002E2FF2"/>
    <w:rsid w:val="002E30C9"/>
    <w:rsid w:val="002E3306"/>
    <w:rsid w:val="002E3379"/>
    <w:rsid w:val="002E33BE"/>
    <w:rsid w:val="002E33DF"/>
    <w:rsid w:val="002E3693"/>
    <w:rsid w:val="002E377B"/>
    <w:rsid w:val="002E390E"/>
    <w:rsid w:val="002E3BD2"/>
    <w:rsid w:val="002E3C6C"/>
    <w:rsid w:val="002E3DB7"/>
    <w:rsid w:val="002E3ED0"/>
    <w:rsid w:val="002E3F43"/>
    <w:rsid w:val="002E3F45"/>
    <w:rsid w:val="002E4218"/>
    <w:rsid w:val="002E4452"/>
    <w:rsid w:val="002E459C"/>
    <w:rsid w:val="002E45A3"/>
    <w:rsid w:val="002E488C"/>
    <w:rsid w:val="002E48A3"/>
    <w:rsid w:val="002E5054"/>
    <w:rsid w:val="002E51AC"/>
    <w:rsid w:val="002E529C"/>
    <w:rsid w:val="002E5340"/>
    <w:rsid w:val="002E537E"/>
    <w:rsid w:val="002E56D0"/>
    <w:rsid w:val="002E58BF"/>
    <w:rsid w:val="002E58E0"/>
    <w:rsid w:val="002E58F9"/>
    <w:rsid w:val="002E5907"/>
    <w:rsid w:val="002E592E"/>
    <w:rsid w:val="002E5B37"/>
    <w:rsid w:val="002E5D12"/>
    <w:rsid w:val="002E6168"/>
    <w:rsid w:val="002E6557"/>
    <w:rsid w:val="002E697F"/>
    <w:rsid w:val="002E6A22"/>
    <w:rsid w:val="002E6CE6"/>
    <w:rsid w:val="002E6E15"/>
    <w:rsid w:val="002E6EFC"/>
    <w:rsid w:val="002E7036"/>
    <w:rsid w:val="002E7372"/>
    <w:rsid w:val="002E7505"/>
    <w:rsid w:val="002E7733"/>
    <w:rsid w:val="002E7750"/>
    <w:rsid w:val="002E77D5"/>
    <w:rsid w:val="002E78B6"/>
    <w:rsid w:val="002E79B4"/>
    <w:rsid w:val="002E7B22"/>
    <w:rsid w:val="002E7CB0"/>
    <w:rsid w:val="002E7CF2"/>
    <w:rsid w:val="002E7D07"/>
    <w:rsid w:val="002E7D90"/>
    <w:rsid w:val="002E7E35"/>
    <w:rsid w:val="002F00DA"/>
    <w:rsid w:val="002F02B4"/>
    <w:rsid w:val="002F0658"/>
    <w:rsid w:val="002F06E4"/>
    <w:rsid w:val="002F071A"/>
    <w:rsid w:val="002F0A00"/>
    <w:rsid w:val="002F0D79"/>
    <w:rsid w:val="002F0ECC"/>
    <w:rsid w:val="002F1107"/>
    <w:rsid w:val="002F1508"/>
    <w:rsid w:val="002F169B"/>
    <w:rsid w:val="002F18C7"/>
    <w:rsid w:val="002F1ACC"/>
    <w:rsid w:val="002F1EFA"/>
    <w:rsid w:val="002F1FF1"/>
    <w:rsid w:val="002F2102"/>
    <w:rsid w:val="002F2350"/>
    <w:rsid w:val="002F2412"/>
    <w:rsid w:val="002F26CC"/>
    <w:rsid w:val="002F2858"/>
    <w:rsid w:val="002F2A8E"/>
    <w:rsid w:val="002F2B80"/>
    <w:rsid w:val="002F2BFD"/>
    <w:rsid w:val="002F2DA5"/>
    <w:rsid w:val="002F2FB6"/>
    <w:rsid w:val="002F3081"/>
    <w:rsid w:val="002F33BB"/>
    <w:rsid w:val="002F388D"/>
    <w:rsid w:val="002F389F"/>
    <w:rsid w:val="002F38E9"/>
    <w:rsid w:val="002F38F5"/>
    <w:rsid w:val="002F3AE7"/>
    <w:rsid w:val="002F3B9F"/>
    <w:rsid w:val="002F3E4A"/>
    <w:rsid w:val="002F3EF0"/>
    <w:rsid w:val="002F419D"/>
    <w:rsid w:val="002F430F"/>
    <w:rsid w:val="002F4675"/>
    <w:rsid w:val="002F473A"/>
    <w:rsid w:val="002F476B"/>
    <w:rsid w:val="002F4864"/>
    <w:rsid w:val="002F49A2"/>
    <w:rsid w:val="002F4D0E"/>
    <w:rsid w:val="002F5A36"/>
    <w:rsid w:val="002F5ABE"/>
    <w:rsid w:val="002F5E68"/>
    <w:rsid w:val="002F6028"/>
    <w:rsid w:val="002F63D4"/>
    <w:rsid w:val="002F64C9"/>
    <w:rsid w:val="002F6639"/>
    <w:rsid w:val="002F6687"/>
    <w:rsid w:val="002F66AD"/>
    <w:rsid w:val="002F6997"/>
    <w:rsid w:val="002F69BA"/>
    <w:rsid w:val="002F69BC"/>
    <w:rsid w:val="002F6A85"/>
    <w:rsid w:val="002F6BB6"/>
    <w:rsid w:val="002F6DF2"/>
    <w:rsid w:val="002F6EB3"/>
    <w:rsid w:val="002F700C"/>
    <w:rsid w:val="002F7084"/>
    <w:rsid w:val="002F70E9"/>
    <w:rsid w:val="002F7275"/>
    <w:rsid w:val="002F7437"/>
    <w:rsid w:val="002F75F2"/>
    <w:rsid w:val="002F778A"/>
    <w:rsid w:val="002F79D4"/>
    <w:rsid w:val="002F7C7B"/>
    <w:rsid w:val="003001C7"/>
    <w:rsid w:val="00300382"/>
    <w:rsid w:val="003003D9"/>
    <w:rsid w:val="003004ED"/>
    <w:rsid w:val="00300524"/>
    <w:rsid w:val="0030060B"/>
    <w:rsid w:val="00300BC2"/>
    <w:rsid w:val="00300D1D"/>
    <w:rsid w:val="00300E18"/>
    <w:rsid w:val="00300EAA"/>
    <w:rsid w:val="003011F0"/>
    <w:rsid w:val="003012D1"/>
    <w:rsid w:val="00301501"/>
    <w:rsid w:val="003017E0"/>
    <w:rsid w:val="0030190F"/>
    <w:rsid w:val="00301BC2"/>
    <w:rsid w:val="00301C32"/>
    <w:rsid w:val="00301D48"/>
    <w:rsid w:val="00301D4D"/>
    <w:rsid w:val="00301E09"/>
    <w:rsid w:val="00301E84"/>
    <w:rsid w:val="00301F3B"/>
    <w:rsid w:val="003022CF"/>
    <w:rsid w:val="003023C4"/>
    <w:rsid w:val="003025FD"/>
    <w:rsid w:val="00302AC2"/>
    <w:rsid w:val="00302B5E"/>
    <w:rsid w:val="00302C32"/>
    <w:rsid w:val="00302C62"/>
    <w:rsid w:val="00302DE4"/>
    <w:rsid w:val="00302E41"/>
    <w:rsid w:val="00302EC9"/>
    <w:rsid w:val="003035B6"/>
    <w:rsid w:val="00303646"/>
    <w:rsid w:val="003038CC"/>
    <w:rsid w:val="00303B54"/>
    <w:rsid w:val="00303BDC"/>
    <w:rsid w:val="00303CBB"/>
    <w:rsid w:val="00303DE6"/>
    <w:rsid w:val="00303F18"/>
    <w:rsid w:val="003040B9"/>
    <w:rsid w:val="003043E8"/>
    <w:rsid w:val="0030454C"/>
    <w:rsid w:val="0030456B"/>
    <w:rsid w:val="00304610"/>
    <w:rsid w:val="003047CA"/>
    <w:rsid w:val="00304AAA"/>
    <w:rsid w:val="00304B7C"/>
    <w:rsid w:val="00304B8C"/>
    <w:rsid w:val="00304C62"/>
    <w:rsid w:val="00304DEC"/>
    <w:rsid w:val="00305240"/>
    <w:rsid w:val="003054E9"/>
    <w:rsid w:val="00305620"/>
    <w:rsid w:val="00305902"/>
    <w:rsid w:val="00305B02"/>
    <w:rsid w:val="00305B0D"/>
    <w:rsid w:val="00305B48"/>
    <w:rsid w:val="00305BD6"/>
    <w:rsid w:val="00305D0E"/>
    <w:rsid w:val="0030602A"/>
    <w:rsid w:val="00306150"/>
    <w:rsid w:val="003064F8"/>
    <w:rsid w:val="003065B5"/>
    <w:rsid w:val="003067A6"/>
    <w:rsid w:val="0030685B"/>
    <w:rsid w:val="00306B43"/>
    <w:rsid w:val="00306B53"/>
    <w:rsid w:val="00306FE3"/>
    <w:rsid w:val="00307151"/>
    <w:rsid w:val="00307356"/>
    <w:rsid w:val="003075FC"/>
    <w:rsid w:val="003077BE"/>
    <w:rsid w:val="0030791D"/>
    <w:rsid w:val="00307A7F"/>
    <w:rsid w:val="00307B76"/>
    <w:rsid w:val="00307C8B"/>
    <w:rsid w:val="00307F8F"/>
    <w:rsid w:val="00310072"/>
    <w:rsid w:val="00310202"/>
    <w:rsid w:val="003103A1"/>
    <w:rsid w:val="003104E8"/>
    <w:rsid w:val="003109DD"/>
    <w:rsid w:val="00310BB9"/>
    <w:rsid w:val="00310E16"/>
    <w:rsid w:val="00311098"/>
    <w:rsid w:val="003110AD"/>
    <w:rsid w:val="00311318"/>
    <w:rsid w:val="00311452"/>
    <w:rsid w:val="0031161A"/>
    <w:rsid w:val="00311676"/>
    <w:rsid w:val="00311919"/>
    <w:rsid w:val="00311987"/>
    <w:rsid w:val="00311BA4"/>
    <w:rsid w:val="00311BF5"/>
    <w:rsid w:val="003120B2"/>
    <w:rsid w:val="00312833"/>
    <w:rsid w:val="00312974"/>
    <w:rsid w:val="00312A9E"/>
    <w:rsid w:val="00312AB0"/>
    <w:rsid w:val="00312CFA"/>
    <w:rsid w:val="00312DB8"/>
    <w:rsid w:val="00312E05"/>
    <w:rsid w:val="00312E27"/>
    <w:rsid w:val="00312E83"/>
    <w:rsid w:val="00313001"/>
    <w:rsid w:val="0031304A"/>
    <w:rsid w:val="003135D8"/>
    <w:rsid w:val="003138D2"/>
    <w:rsid w:val="00313908"/>
    <w:rsid w:val="00313A1E"/>
    <w:rsid w:val="00313B54"/>
    <w:rsid w:val="00313BEF"/>
    <w:rsid w:val="00313C20"/>
    <w:rsid w:val="00313C33"/>
    <w:rsid w:val="003140CD"/>
    <w:rsid w:val="00314159"/>
    <w:rsid w:val="00314182"/>
    <w:rsid w:val="00314214"/>
    <w:rsid w:val="003142EF"/>
    <w:rsid w:val="00314372"/>
    <w:rsid w:val="003143D9"/>
    <w:rsid w:val="003143EE"/>
    <w:rsid w:val="00314599"/>
    <w:rsid w:val="00314650"/>
    <w:rsid w:val="003146D7"/>
    <w:rsid w:val="00314785"/>
    <w:rsid w:val="003147EF"/>
    <w:rsid w:val="00314E1B"/>
    <w:rsid w:val="00314F3F"/>
    <w:rsid w:val="00315158"/>
    <w:rsid w:val="00315728"/>
    <w:rsid w:val="00315859"/>
    <w:rsid w:val="00315BA4"/>
    <w:rsid w:val="00315C8B"/>
    <w:rsid w:val="00315E95"/>
    <w:rsid w:val="0031600D"/>
    <w:rsid w:val="00316199"/>
    <w:rsid w:val="003164B0"/>
    <w:rsid w:val="003165AA"/>
    <w:rsid w:val="003166FC"/>
    <w:rsid w:val="00316708"/>
    <w:rsid w:val="0031676A"/>
    <w:rsid w:val="00316943"/>
    <w:rsid w:val="003169EE"/>
    <w:rsid w:val="00316CC5"/>
    <w:rsid w:val="00316D92"/>
    <w:rsid w:val="00316DDF"/>
    <w:rsid w:val="00316F88"/>
    <w:rsid w:val="0031703B"/>
    <w:rsid w:val="00317219"/>
    <w:rsid w:val="00317384"/>
    <w:rsid w:val="003176D2"/>
    <w:rsid w:val="0031791C"/>
    <w:rsid w:val="00317966"/>
    <w:rsid w:val="00317A94"/>
    <w:rsid w:val="00317C6A"/>
    <w:rsid w:val="00317C71"/>
    <w:rsid w:val="00317DDB"/>
    <w:rsid w:val="00317F49"/>
    <w:rsid w:val="00317FC7"/>
    <w:rsid w:val="0032020D"/>
    <w:rsid w:val="003203CF"/>
    <w:rsid w:val="003203DD"/>
    <w:rsid w:val="00320459"/>
    <w:rsid w:val="00320B43"/>
    <w:rsid w:val="00320D1E"/>
    <w:rsid w:val="00321442"/>
    <w:rsid w:val="003214B9"/>
    <w:rsid w:val="003214C7"/>
    <w:rsid w:val="0032162E"/>
    <w:rsid w:val="003218A2"/>
    <w:rsid w:val="00321903"/>
    <w:rsid w:val="00321C4B"/>
    <w:rsid w:val="00321DB8"/>
    <w:rsid w:val="0032205D"/>
    <w:rsid w:val="00322069"/>
    <w:rsid w:val="00322175"/>
    <w:rsid w:val="003222E0"/>
    <w:rsid w:val="00322373"/>
    <w:rsid w:val="003225DE"/>
    <w:rsid w:val="0032260D"/>
    <w:rsid w:val="0032267F"/>
    <w:rsid w:val="00322682"/>
    <w:rsid w:val="003227BB"/>
    <w:rsid w:val="003227C5"/>
    <w:rsid w:val="00322981"/>
    <w:rsid w:val="00322A0D"/>
    <w:rsid w:val="00322DD6"/>
    <w:rsid w:val="00322DFE"/>
    <w:rsid w:val="00322EB1"/>
    <w:rsid w:val="00322FE8"/>
    <w:rsid w:val="0032304D"/>
    <w:rsid w:val="00323188"/>
    <w:rsid w:val="0032376B"/>
    <w:rsid w:val="00323D4A"/>
    <w:rsid w:val="00323F25"/>
    <w:rsid w:val="00323FD3"/>
    <w:rsid w:val="00323FFD"/>
    <w:rsid w:val="003242F8"/>
    <w:rsid w:val="00324404"/>
    <w:rsid w:val="00324438"/>
    <w:rsid w:val="00324596"/>
    <w:rsid w:val="0032470B"/>
    <w:rsid w:val="003247DB"/>
    <w:rsid w:val="00324879"/>
    <w:rsid w:val="0032494C"/>
    <w:rsid w:val="003249E6"/>
    <w:rsid w:val="00324EC5"/>
    <w:rsid w:val="003250F4"/>
    <w:rsid w:val="0032537A"/>
    <w:rsid w:val="003254E7"/>
    <w:rsid w:val="0032568D"/>
    <w:rsid w:val="0032581E"/>
    <w:rsid w:val="003258F1"/>
    <w:rsid w:val="0032591D"/>
    <w:rsid w:val="00325C90"/>
    <w:rsid w:val="0032619B"/>
    <w:rsid w:val="003261F0"/>
    <w:rsid w:val="00326296"/>
    <w:rsid w:val="00326459"/>
    <w:rsid w:val="00326472"/>
    <w:rsid w:val="00326823"/>
    <w:rsid w:val="00326D46"/>
    <w:rsid w:val="00326FCE"/>
    <w:rsid w:val="003270D9"/>
    <w:rsid w:val="0032717D"/>
    <w:rsid w:val="003271FF"/>
    <w:rsid w:val="00327435"/>
    <w:rsid w:val="00327564"/>
    <w:rsid w:val="003276DC"/>
    <w:rsid w:val="003278D0"/>
    <w:rsid w:val="00330101"/>
    <w:rsid w:val="0033018C"/>
    <w:rsid w:val="003301F6"/>
    <w:rsid w:val="00330460"/>
    <w:rsid w:val="003304B9"/>
    <w:rsid w:val="003304C4"/>
    <w:rsid w:val="00330704"/>
    <w:rsid w:val="0033077E"/>
    <w:rsid w:val="00330903"/>
    <w:rsid w:val="00330BF0"/>
    <w:rsid w:val="00330D28"/>
    <w:rsid w:val="00330E5F"/>
    <w:rsid w:val="00330EEB"/>
    <w:rsid w:val="00331291"/>
    <w:rsid w:val="00331672"/>
    <w:rsid w:val="0033174D"/>
    <w:rsid w:val="00331806"/>
    <w:rsid w:val="00331A3A"/>
    <w:rsid w:val="00331ACD"/>
    <w:rsid w:val="00331D3F"/>
    <w:rsid w:val="00331E67"/>
    <w:rsid w:val="00331F07"/>
    <w:rsid w:val="00331F96"/>
    <w:rsid w:val="003322CB"/>
    <w:rsid w:val="00332B8C"/>
    <w:rsid w:val="00332D21"/>
    <w:rsid w:val="00333250"/>
    <w:rsid w:val="00333390"/>
    <w:rsid w:val="003335E8"/>
    <w:rsid w:val="00333CC4"/>
    <w:rsid w:val="00333EC4"/>
    <w:rsid w:val="00334329"/>
    <w:rsid w:val="00334786"/>
    <w:rsid w:val="00334829"/>
    <w:rsid w:val="00334959"/>
    <w:rsid w:val="00334FA0"/>
    <w:rsid w:val="00335106"/>
    <w:rsid w:val="0033532D"/>
    <w:rsid w:val="003353D0"/>
    <w:rsid w:val="00335424"/>
    <w:rsid w:val="00335495"/>
    <w:rsid w:val="003355A0"/>
    <w:rsid w:val="003355B3"/>
    <w:rsid w:val="00335739"/>
    <w:rsid w:val="003358BA"/>
    <w:rsid w:val="00335A6E"/>
    <w:rsid w:val="00335A76"/>
    <w:rsid w:val="0033641E"/>
    <w:rsid w:val="0033644E"/>
    <w:rsid w:val="00336676"/>
    <w:rsid w:val="003366B2"/>
    <w:rsid w:val="00336957"/>
    <w:rsid w:val="00336A09"/>
    <w:rsid w:val="00336B0D"/>
    <w:rsid w:val="00336C82"/>
    <w:rsid w:val="00336D8F"/>
    <w:rsid w:val="00337206"/>
    <w:rsid w:val="003373AC"/>
    <w:rsid w:val="0033743C"/>
    <w:rsid w:val="00337452"/>
    <w:rsid w:val="00337695"/>
    <w:rsid w:val="00337814"/>
    <w:rsid w:val="00337D0B"/>
    <w:rsid w:val="00337E20"/>
    <w:rsid w:val="003401FA"/>
    <w:rsid w:val="003404C1"/>
    <w:rsid w:val="00340770"/>
    <w:rsid w:val="0034077D"/>
    <w:rsid w:val="00340A48"/>
    <w:rsid w:val="00340B2D"/>
    <w:rsid w:val="00340B5F"/>
    <w:rsid w:val="00340C98"/>
    <w:rsid w:val="00340F83"/>
    <w:rsid w:val="00341145"/>
    <w:rsid w:val="003411C4"/>
    <w:rsid w:val="003414CE"/>
    <w:rsid w:val="003415F5"/>
    <w:rsid w:val="003416E3"/>
    <w:rsid w:val="00341705"/>
    <w:rsid w:val="00341AF3"/>
    <w:rsid w:val="00341EEE"/>
    <w:rsid w:val="00341EFC"/>
    <w:rsid w:val="0034212A"/>
    <w:rsid w:val="0034227D"/>
    <w:rsid w:val="00342284"/>
    <w:rsid w:val="00342294"/>
    <w:rsid w:val="00342379"/>
    <w:rsid w:val="003426BD"/>
    <w:rsid w:val="003427A5"/>
    <w:rsid w:val="00342C25"/>
    <w:rsid w:val="0034307F"/>
    <w:rsid w:val="00343565"/>
    <w:rsid w:val="003438FA"/>
    <w:rsid w:val="00343B2A"/>
    <w:rsid w:val="00343CD3"/>
    <w:rsid w:val="00343DA5"/>
    <w:rsid w:val="00343E9A"/>
    <w:rsid w:val="003441A2"/>
    <w:rsid w:val="003441AC"/>
    <w:rsid w:val="003442B9"/>
    <w:rsid w:val="00344484"/>
    <w:rsid w:val="00344493"/>
    <w:rsid w:val="0034469A"/>
    <w:rsid w:val="003447E2"/>
    <w:rsid w:val="00345239"/>
    <w:rsid w:val="0034541C"/>
    <w:rsid w:val="003457DB"/>
    <w:rsid w:val="0034581B"/>
    <w:rsid w:val="0034597E"/>
    <w:rsid w:val="00345AD4"/>
    <w:rsid w:val="00345D68"/>
    <w:rsid w:val="00345DEE"/>
    <w:rsid w:val="0034608B"/>
    <w:rsid w:val="003462E2"/>
    <w:rsid w:val="00346436"/>
    <w:rsid w:val="003464F4"/>
    <w:rsid w:val="003465F5"/>
    <w:rsid w:val="00346C78"/>
    <w:rsid w:val="00346E30"/>
    <w:rsid w:val="00347003"/>
    <w:rsid w:val="0034701C"/>
    <w:rsid w:val="003470E7"/>
    <w:rsid w:val="00347201"/>
    <w:rsid w:val="00347221"/>
    <w:rsid w:val="003472AA"/>
    <w:rsid w:val="0034739E"/>
    <w:rsid w:val="00347536"/>
    <w:rsid w:val="00347B28"/>
    <w:rsid w:val="00347C77"/>
    <w:rsid w:val="00347D41"/>
    <w:rsid w:val="00347F1E"/>
    <w:rsid w:val="00350367"/>
    <w:rsid w:val="0035053F"/>
    <w:rsid w:val="00350984"/>
    <w:rsid w:val="00350992"/>
    <w:rsid w:val="00350A6E"/>
    <w:rsid w:val="00350CAE"/>
    <w:rsid w:val="00350D30"/>
    <w:rsid w:val="00350DAE"/>
    <w:rsid w:val="00351267"/>
    <w:rsid w:val="003514A1"/>
    <w:rsid w:val="003519A1"/>
    <w:rsid w:val="00351F9F"/>
    <w:rsid w:val="003520A9"/>
    <w:rsid w:val="003520BE"/>
    <w:rsid w:val="003525BF"/>
    <w:rsid w:val="003529E8"/>
    <w:rsid w:val="00352B97"/>
    <w:rsid w:val="00352BD5"/>
    <w:rsid w:val="00352CC1"/>
    <w:rsid w:val="00352CC7"/>
    <w:rsid w:val="00352D05"/>
    <w:rsid w:val="00352EA9"/>
    <w:rsid w:val="00353410"/>
    <w:rsid w:val="00353471"/>
    <w:rsid w:val="003534C0"/>
    <w:rsid w:val="00353546"/>
    <w:rsid w:val="003535E3"/>
    <w:rsid w:val="0035369B"/>
    <w:rsid w:val="0035379D"/>
    <w:rsid w:val="00353DE9"/>
    <w:rsid w:val="00353F57"/>
    <w:rsid w:val="0035434D"/>
    <w:rsid w:val="00354454"/>
    <w:rsid w:val="003544A8"/>
    <w:rsid w:val="00354532"/>
    <w:rsid w:val="003548B3"/>
    <w:rsid w:val="00354C1B"/>
    <w:rsid w:val="00354C20"/>
    <w:rsid w:val="00354C61"/>
    <w:rsid w:val="00354D92"/>
    <w:rsid w:val="00354DBE"/>
    <w:rsid w:val="00354E10"/>
    <w:rsid w:val="00354E56"/>
    <w:rsid w:val="003555BE"/>
    <w:rsid w:val="003555F9"/>
    <w:rsid w:val="003558D1"/>
    <w:rsid w:val="0035595F"/>
    <w:rsid w:val="00355E7A"/>
    <w:rsid w:val="00355FCD"/>
    <w:rsid w:val="0035606F"/>
    <w:rsid w:val="00356093"/>
    <w:rsid w:val="00356375"/>
    <w:rsid w:val="0035693A"/>
    <w:rsid w:val="003569B8"/>
    <w:rsid w:val="00356D0D"/>
    <w:rsid w:val="0035740F"/>
    <w:rsid w:val="0035764D"/>
    <w:rsid w:val="003578A4"/>
    <w:rsid w:val="00357941"/>
    <w:rsid w:val="00357C50"/>
    <w:rsid w:val="00357EFC"/>
    <w:rsid w:val="003604F7"/>
    <w:rsid w:val="0036058D"/>
    <w:rsid w:val="00360A26"/>
    <w:rsid w:val="00360AFF"/>
    <w:rsid w:val="00360B17"/>
    <w:rsid w:val="00360D35"/>
    <w:rsid w:val="00360D9C"/>
    <w:rsid w:val="00360FBA"/>
    <w:rsid w:val="00361418"/>
    <w:rsid w:val="0036141F"/>
    <w:rsid w:val="0036191B"/>
    <w:rsid w:val="00361BDC"/>
    <w:rsid w:val="00361D45"/>
    <w:rsid w:val="00361FFB"/>
    <w:rsid w:val="00362064"/>
    <w:rsid w:val="0036218A"/>
    <w:rsid w:val="003623AF"/>
    <w:rsid w:val="003623C7"/>
    <w:rsid w:val="003626D4"/>
    <w:rsid w:val="003629F2"/>
    <w:rsid w:val="00362B6B"/>
    <w:rsid w:val="00363463"/>
    <w:rsid w:val="003635BE"/>
    <w:rsid w:val="003636CB"/>
    <w:rsid w:val="003637D2"/>
    <w:rsid w:val="00363AD8"/>
    <w:rsid w:val="00363F63"/>
    <w:rsid w:val="00364296"/>
    <w:rsid w:val="0036429F"/>
    <w:rsid w:val="0036466C"/>
    <w:rsid w:val="00364735"/>
    <w:rsid w:val="00364E5D"/>
    <w:rsid w:val="00364F80"/>
    <w:rsid w:val="00364FE1"/>
    <w:rsid w:val="00364FE5"/>
    <w:rsid w:val="00365273"/>
    <w:rsid w:val="0036536E"/>
    <w:rsid w:val="003656BD"/>
    <w:rsid w:val="00365A1A"/>
    <w:rsid w:val="00365BB0"/>
    <w:rsid w:val="00365E73"/>
    <w:rsid w:val="00366281"/>
    <w:rsid w:val="003665DE"/>
    <w:rsid w:val="00366637"/>
    <w:rsid w:val="00366AB1"/>
    <w:rsid w:val="00366CDB"/>
    <w:rsid w:val="00366E6C"/>
    <w:rsid w:val="00366EB5"/>
    <w:rsid w:val="00366F40"/>
    <w:rsid w:val="003670F6"/>
    <w:rsid w:val="0036726E"/>
    <w:rsid w:val="00367398"/>
    <w:rsid w:val="00367558"/>
    <w:rsid w:val="00367592"/>
    <w:rsid w:val="003675EC"/>
    <w:rsid w:val="003678EF"/>
    <w:rsid w:val="00367D35"/>
    <w:rsid w:val="00367D79"/>
    <w:rsid w:val="00367DAD"/>
    <w:rsid w:val="00367F23"/>
    <w:rsid w:val="00370113"/>
    <w:rsid w:val="0037039F"/>
    <w:rsid w:val="003704A4"/>
    <w:rsid w:val="0037063B"/>
    <w:rsid w:val="00370662"/>
    <w:rsid w:val="003706B5"/>
    <w:rsid w:val="00370781"/>
    <w:rsid w:val="00370D51"/>
    <w:rsid w:val="00370DDB"/>
    <w:rsid w:val="0037105E"/>
    <w:rsid w:val="003712DA"/>
    <w:rsid w:val="003712E0"/>
    <w:rsid w:val="00371378"/>
    <w:rsid w:val="00371665"/>
    <w:rsid w:val="003716DA"/>
    <w:rsid w:val="0037179D"/>
    <w:rsid w:val="003718FD"/>
    <w:rsid w:val="00371BA0"/>
    <w:rsid w:val="00372040"/>
    <w:rsid w:val="003720D9"/>
    <w:rsid w:val="00372177"/>
    <w:rsid w:val="00372300"/>
    <w:rsid w:val="003723B9"/>
    <w:rsid w:val="00372515"/>
    <w:rsid w:val="0037258F"/>
    <w:rsid w:val="003725E9"/>
    <w:rsid w:val="003726B7"/>
    <w:rsid w:val="00372815"/>
    <w:rsid w:val="003729AE"/>
    <w:rsid w:val="003729B9"/>
    <w:rsid w:val="003729D3"/>
    <w:rsid w:val="00372C56"/>
    <w:rsid w:val="00372FEB"/>
    <w:rsid w:val="00373223"/>
    <w:rsid w:val="0037329D"/>
    <w:rsid w:val="00373300"/>
    <w:rsid w:val="003737A9"/>
    <w:rsid w:val="00373857"/>
    <w:rsid w:val="00373AF7"/>
    <w:rsid w:val="00373B5D"/>
    <w:rsid w:val="00373C72"/>
    <w:rsid w:val="00373E14"/>
    <w:rsid w:val="003740DB"/>
    <w:rsid w:val="003745FB"/>
    <w:rsid w:val="00374608"/>
    <w:rsid w:val="0037497C"/>
    <w:rsid w:val="00374EC5"/>
    <w:rsid w:val="00374F08"/>
    <w:rsid w:val="00375037"/>
    <w:rsid w:val="00375310"/>
    <w:rsid w:val="00375406"/>
    <w:rsid w:val="00375649"/>
    <w:rsid w:val="003756CA"/>
    <w:rsid w:val="00375834"/>
    <w:rsid w:val="00375DD1"/>
    <w:rsid w:val="00375E93"/>
    <w:rsid w:val="0037606D"/>
    <w:rsid w:val="003761B2"/>
    <w:rsid w:val="00376559"/>
    <w:rsid w:val="00376590"/>
    <w:rsid w:val="0037661C"/>
    <w:rsid w:val="00376778"/>
    <w:rsid w:val="00376AD9"/>
    <w:rsid w:val="00376B86"/>
    <w:rsid w:val="00376BDD"/>
    <w:rsid w:val="00376C6F"/>
    <w:rsid w:val="00376D58"/>
    <w:rsid w:val="00376DF8"/>
    <w:rsid w:val="0037723D"/>
    <w:rsid w:val="00377297"/>
    <w:rsid w:val="00377450"/>
    <w:rsid w:val="0037754F"/>
    <w:rsid w:val="00377671"/>
    <w:rsid w:val="00377A4B"/>
    <w:rsid w:val="00377BCE"/>
    <w:rsid w:val="00377E36"/>
    <w:rsid w:val="0038015B"/>
    <w:rsid w:val="003803C3"/>
    <w:rsid w:val="0038072F"/>
    <w:rsid w:val="00380747"/>
    <w:rsid w:val="003807F6"/>
    <w:rsid w:val="00380827"/>
    <w:rsid w:val="00380D63"/>
    <w:rsid w:val="00380F9D"/>
    <w:rsid w:val="00380FEF"/>
    <w:rsid w:val="00381115"/>
    <w:rsid w:val="00381378"/>
    <w:rsid w:val="00381438"/>
    <w:rsid w:val="0038156B"/>
    <w:rsid w:val="00381628"/>
    <w:rsid w:val="00381B01"/>
    <w:rsid w:val="00381E89"/>
    <w:rsid w:val="00382056"/>
    <w:rsid w:val="00382831"/>
    <w:rsid w:val="003829D5"/>
    <w:rsid w:val="00382A0F"/>
    <w:rsid w:val="00382B61"/>
    <w:rsid w:val="00382C9D"/>
    <w:rsid w:val="00382E8A"/>
    <w:rsid w:val="00382EBF"/>
    <w:rsid w:val="00382F49"/>
    <w:rsid w:val="0038311D"/>
    <w:rsid w:val="0038345E"/>
    <w:rsid w:val="00383740"/>
    <w:rsid w:val="00383A31"/>
    <w:rsid w:val="00383BC7"/>
    <w:rsid w:val="00383C32"/>
    <w:rsid w:val="00383DAA"/>
    <w:rsid w:val="00383E68"/>
    <w:rsid w:val="00383FEA"/>
    <w:rsid w:val="003841B3"/>
    <w:rsid w:val="0038467B"/>
    <w:rsid w:val="00384728"/>
    <w:rsid w:val="0038485A"/>
    <w:rsid w:val="00384912"/>
    <w:rsid w:val="0038494E"/>
    <w:rsid w:val="00384A69"/>
    <w:rsid w:val="00384B7D"/>
    <w:rsid w:val="00384DBB"/>
    <w:rsid w:val="00384E31"/>
    <w:rsid w:val="003850E1"/>
    <w:rsid w:val="00385358"/>
    <w:rsid w:val="00385679"/>
    <w:rsid w:val="00385839"/>
    <w:rsid w:val="003859CE"/>
    <w:rsid w:val="00385A30"/>
    <w:rsid w:val="00385F67"/>
    <w:rsid w:val="003860DC"/>
    <w:rsid w:val="00386294"/>
    <w:rsid w:val="0038632C"/>
    <w:rsid w:val="00386473"/>
    <w:rsid w:val="003871F7"/>
    <w:rsid w:val="0038734C"/>
    <w:rsid w:val="003876E8"/>
    <w:rsid w:val="00387909"/>
    <w:rsid w:val="00387CE9"/>
    <w:rsid w:val="00387D00"/>
    <w:rsid w:val="00387D02"/>
    <w:rsid w:val="00387D21"/>
    <w:rsid w:val="00387D23"/>
    <w:rsid w:val="00390845"/>
    <w:rsid w:val="00390941"/>
    <w:rsid w:val="00390B28"/>
    <w:rsid w:val="00390B8A"/>
    <w:rsid w:val="00390BB5"/>
    <w:rsid w:val="00390C8C"/>
    <w:rsid w:val="00390DEA"/>
    <w:rsid w:val="00390F32"/>
    <w:rsid w:val="0039123F"/>
    <w:rsid w:val="003912BB"/>
    <w:rsid w:val="0039141E"/>
    <w:rsid w:val="00391853"/>
    <w:rsid w:val="00391971"/>
    <w:rsid w:val="00391C0F"/>
    <w:rsid w:val="00391C18"/>
    <w:rsid w:val="00391EA3"/>
    <w:rsid w:val="00391F89"/>
    <w:rsid w:val="00392085"/>
    <w:rsid w:val="0039222F"/>
    <w:rsid w:val="00392241"/>
    <w:rsid w:val="00392427"/>
    <w:rsid w:val="00392675"/>
    <w:rsid w:val="00392851"/>
    <w:rsid w:val="00392A4A"/>
    <w:rsid w:val="00392AEA"/>
    <w:rsid w:val="00392C20"/>
    <w:rsid w:val="00393145"/>
    <w:rsid w:val="0039329E"/>
    <w:rsid w:val="003932A9"/>
    <w:rsid w:val="00393422"/>
    <w:rsid w:val="003939C0"/>
    <w:rsid w:val="003939D4"/>
    <w:rsid w:val="00393CB7"/>
    <w:rsid w:val="00393D76"/>
    <w:rsid w:val="00393E2A"/>
    <w:rsid w:val="00393E5F"/>
    <w:rsid w:val="00393F97"/>
    <w:rsid w:val="0039402F"/>
    <w:rsid w:val="00394226"/>
    <w:rsid w:val="00394270"/>
    <w:rsid w:val="003947B6"/>
    <w:rsid w:val="00394C8C"/>
    <w:rsid w:val="00394F2A"/>
    <w:rsid w:val="00394F78"/>
    <w:rsid w:val="00395046"/>
    <w:rsid w:val="0039522B"/>
    <w:rsid w:val="00395552"/>
    <w:rsid w:val="0039578B"/>
    <w:rsid w:val="003957D0"/>
    <w:rsid w:val="003958A4"/>
    <w:rsid w:val="00395B64"/>
    <w:rsid w:val="00395F77"/>
    <w:rsid w:val="0039604B"/>
    <w:rsid w:val="0039618F"/>
    <w:rsid w:val="003962A8"/>
    <w:rsid w:val="00396356"/>
    <w:rsid w:val="003964E0"/>
    <w:rsid w:val="003967B5"/>
    <w:rsid w:val="0039682B"/>
    <w:rsid w:val="00396AFB"/>
    <w:rsid w:val="00396CA0"/>
    <w:rsid w:val="00396EF4"/>
    <w:rsid w:val="00396FD7"/>
    <w:rsid w:val="00396FDD"/>
    <w:rsid w:val="00397127"/>
    <w:rsid w:val="003971F8"/>
    <w:rsid w:val="00397611"/>
    <w:rsid w:val="003977C5"/>
    <w:rsid w:val="003977DD"/>
    <w:rsid w:val="003A000C"/>
    <w:rsid w:val="003A01B9"/>
    <w:rsid w:val="003A025F"/>
    <w:rsid w:val="003A035C"/>
    <w:rsid w:val="003A0598"/>
    <w:rsid w:val="003A099F"/>
    <w:rsid w:val="003A0B62"/>
    <w:rsid w:val="003A0F47"/>
    <w:rsid w:val="003A109E"/>
    <w:rsid w:val="003A11C9"/>
    <w:rsid w:val="003A1393"/>
    <w:rsid w:val="003A1BE8"/>
    <w:rsid w:val="003A1E35"/>
    <w:rsid w:val="003A1F8A"/>
    <w:rsid w:val="003A206C"/>
    <w:rsid w:val="003A20BA"/>
    <w:rsid w:val="003A256B"/>
    <w:rsid w:val="003A27A3"/>
    <w:rsid w:val="003A28EE"/>
    <w:rsid w:val="003A2D10"/>
    <w:rsid w:val="003A2F9A"/>
    <w:rsid w:val="003A34CE"/>
    <w:rsid w:val="003A3549"/>
    <w:rsid w:val="003A3BAB"/>
    <w:rsid w:val="003A3C85"/>
    <w:rsid w:val="003A3CC2"/>
    <w:rsid w:val="003A3ED6"/>
    <w:rsid w:val="003A3F31"/>
    <w:rsid w:val="003A4421"/>
    <w:rsid w:val="003A46B8"/>
    <w:rsid w:val="003A4746"/>
    <w:rsid w:val="003A4948"/>
    <w:rsid w:val="003A4B67"/>
    <w:rsid w:val="003A4BAC"/>
    <w:rsid w:val="003A4D5E"/>
    <w:rsid w:val="003A4D95"/>
    <w:rsid w:val="003A4E7E"/>
    <w:rsid w:val="003A4F20"/>
    <w:rsid w:val="003A50CC"/>
    <w:rsid w:val="003A533C"/>
    <w:rsid w:val="003A55A9"/>
    <w:rsid w:val="003A5750"/>
    <w:rsid w:val="003A5A21"/>
    <w:rsid w:val="003A5BDF"/>
    <w:rsid w:val="003A5D3E"/>
    <w:rsid w:val="003A5E20"/>
    <w:rsid w:val="003A60B0"/>
    <w:rsid w:val="003A62AF"/>
    <w:rsid w:val="003A64D2"/>
    <w:rsid w:val="003A6687"/>
    <w:rsid w:val="003A69B7"/>
    <w:rsid w:val="003A69D5"/>
    <w:rsid w:val="003A6B3E"/>
    <w:rsid w:val="003A6B6B"/>
    <w:rsid w:val="003A6BEC"/>
    <w:rsid w:val="003A6D39"/>
    <w:rsid w:val="003A6FBF"/>
    <w:rsid w:val="003A712A"/>
    <w:rsid w:val="003A726A"/>
    <w:rsid w:val="003A75EE"/>
    <w:rsid w:val="003A773E"/>
    <w:rsid w:val="003A7964"/>
    <w:rsid w:val="003A7B5B"/>
    <w:rsid w:val="003A7B7E"/>
    <w:rsid w:val="003A7E97"/>
    <w:rsid w:val="003B0356"/>
    <w:rsid w:val="003B047C"/>
    <w:rsid w:val="003B0488"/>
    <w:rsid w:val="003B077F"/>
    <w:rsid w:val="003B07AE"/>
    <w:rsid w:val="003B07B1"/>
    <w:rsid w:val="003B0CC1"/>
    <w:rsid w:val="003B0D46"/>
    <w:rsid w:val="003B0DBD"/>
    <w:rsid w:val="003B1202"/>
    <w:rsid w:val="003B12CB"/>
    <w:rsid w:val="003B13EC"/>
    <w:rsid w:val="003B140D"/>
    <w:rsid w:val="003B1669"/>
    <w:rsid w:val="003B1A09"/>
    <w:rsid w:val="003B1AAC"/>
    <w:rsid w:val="003B2165"/>
    <w:rsid w:val="003B22BF"/>
    <w:rsid w:val="003B2440"/>
    <w:rsid w:val="003B2601"/>
    <w:rsid w:val="003B260F"/>
    <w:rsid w:val="003B272D"/>
    <w:rsid w:val="003B2F5A"/>
    <w:rsid w:val="003B30D3"/>
    <w:rsid w:val="003B3338"/>
    <w:rsid w:val="003B37CC"/>
    <w:rsid w:val="003B3983"/>
    <w:rsid w:val="003B3CE4"/>
    <w:rsid w:val="003B41F0"/>
    <w:rsid w:val="003B4335"/>
    <w:rsid w:val="003B4718"/>
    <w:rsid w:val="003B47D7"/>
    <w:rsid w:val="003B481E"/>
    <w:rsid w:val="003B498D"/>
    <w:rsid w:val="003B4A33"/>
    <w:rsid w:val="003B4AF2"/>
    <w:rsid w:val="003B4D3E"/>
    <w:rsid w:val="003B5038"/>
    <w:rsid w:val="003B5167"/>
    <w:rsid w:val="003B53BF"/>
    <w:rsid w:val="003B580A"/>
    <w:rsid w:val="003B58A5"/>
    <w:rsid w:val="003B5A0E"/>
    <w:rsid w:val="003B5BA8"/>
    <w:rsid w:val="003B60E0"/>
    <w:rsid w:val="003B6380"/>
    <w:rsid w:val="003B6513"/>
    <w:rsid w:val="003B651A"/>
    <w:rsid w:val="003B653F"/>
    <w:rsid w:val="003B65E1"/>
    <w:rsid w:val="003B6919"/>
    <w:rsid w:val="003B6B09"/>
    <w:rsid w:val="003B6B9A"/>
    <w:rsid w:val="003B6CB0"/>
    <w:rsid w:val="003B6FD1"/>
    <w:rsid w:val="003B7440"/>
    <w:rsid w:val="003B748E"/>
    <w:rsid w:val="003B74E1"/>
    <w:rsid w:val="003B783D"/>
    <w:rsid w:val="003B7AB5"/>
    <w:rsid w:val="003B7CEA"/>
    <w:rsid w:val="003B7D41"/>
    <w:rsid w:val="003B7D96"/>
    <w:rsid w:val="003B7DB0"/>
    <w:rsid w:val="003B7E4F"/>
    <w:rsid w:val="003C0063"/>
    <w:rsid w:val="003C023A"/>
    <w:rsid w:val="003C037F"/>
    <w:rsid w:val="003C03AF"/>
    <w:rsid w:val="003C052E"/>
    <w:rsid w:val="003C0B7B"/>
    <w:rsid w:val="003C0CA5"/>
    <w:rsid w:val="003C1257"/>
    <w:rsid w:val="003C12B3"/>
    <w:rsid w:val="003C1770"/>
    <w:rsid w:val="003C194B"/>
    <w:rsid w:val="003C1A89"/>
    <w:rsid w:val="003C1CAA"/>
    <w:rsid w:val="003C1E9B"/>
    <w:rsid w:val="003C2107"/>
    <w:rsid w:val="003C218F"/>
    <w:rsid w:val="003C2219"/>
    <w:rsid w:val="003C23DC"/>
    <w:rsid w:val="003C269C"/>
    <w:rsid w:val="003C2B9B"/>
    <w:rsid w:val="003C3742"/>
    <w:rsid w:val="003C390C"/>
    <w:rsid w:val="003C3984"/>
    <w:rsid w:val="003C3A65"/>
    <w:rsid w:val="003C3C9A"/>
    <w:rsid w:val="003C3DC6"/>
    <w:rsid w:val="003C3FF8"/>
    <w:rsid w:val="003C4093"/>
    <w:rsid w:val="003C40B9"/>
    <w:rsid w:val="003C445C"/>
    <w:rsid w:val="003C4657"/>
    <w:rsid w:val="003C4675"/>
    <w:rsid w:val="003C46B2"/>
    <w:rsid w:val="003C46CB"/>
    <w:rsid w:val="003C4815"/>
    <w:rsid w:val="003C4B12"/>
    <w:rsid w:val="003C4C03"/>
    <w:rsid w:val="003C4CE3"/>
    <w:rsid w:val="003C4F59"/>
    <w:rsid w:val="003C538B"/>
    <w:rsid w:val="003C55B2"/>
    <w:rsid w:val="003C567F"/>
    <w:rsid w:val="003C56C2"/>
    <w:rsid w:val="003C57B8"/>
    <w:rsid w:val="003C59B8"/>
    <w:rsid w:val="003C5D28"/>
    <w:rsid w:val="003C5FED"/>
    <w:rsid w:val="003C6017"/>
    <w:rsid w:val="003C6712"/>
    <w:rsid w:val="003C677E"/>
    <w:rsid w:val="003C6B17"/>
    <w:rsid w:val="003C6E0A"/>
    <w:rsid w:val="003C6E31"/>
    <w:rsid w:val="003C70FF"/>
    <w:rsid w:val="003C7158"/>
    <w:rsid w:val="003C75EE"/>
    <w:rsid w:val="003C7999"/>
    <w:rsid w:val="003C79B4"/>
    <w:rsid w:val="003C79EB"/>
    <w:rsid w:val="003C7BDD"/>
    <w:rsid w:val="003D00A8"/>
    <w:rsid w:val="003D0814"/>
    <w:rsid w:val="003D0847"/>
    <w:rsid w:val="003D0852"/>
    <w:rsid w:val="003D0CA6"/>
    <w:rsid w:val="003D0D28"/>
    <w:rsid w:val="003D10CA"/>
    <w:rsid w:val="003D1200"/>
    <w:rsid w:val="003D14BC"/>
    <w:rsid w:val="003D1A39"/>
    <w:rsid w:val="003D1B29"/>
    <w:rsid w:val="003D1C45"/>
    <w:rsid w:val="003D1D28"/>
    <w:rsid w:val="003D1D38"/>
    <w:rsid w:val="003D1D4D"/>
    <w:rsid w:val="003D204E"/>
    <w:rsid w:val="003D239B"/>
    <w:rsid w:val="003D283E"/>
    <w:rsid w:val="003D29EF"/>
    <w:rsid w:val="003D2A2F"/>
    <w:rsid w:val="003D2CCE"/>
    <w:rsid w:val="003D2D93"/>
    <w:rsid w:val="003D2E7A"/>
    <w:rsid w:val="003D2E9A"/>
    <w:rsid w:val="003D2F20"/>
    <w:rsid w:val="003D3179"/>
    <w:rsid w:val="003D31AB"/>
    <w:rsid w:val="003D3210"/>
    <w:rsid w:val="003D3398"/>
    <w:rsid w:val="003D351D"/>
    <w:rsid w:val="003D3605"/>
    <w:rsid w:val="003D375F"/>
    <w:rsid w:val="003D3816"/>
    <w:rsid w:val="003D399E"/>
    <w:rsid w:val="003D3AF3"/>
    <w:rsid w:val="003D3BFC"/>
    <w:rsid w:val="003D3EBF"/>
    <w:rsid w:val="003D3F58"/>
    <w:rsid w:val="003D4159"/>
    <w:rsid w:val="003D4606"/>
    <w:rsid w:val="003D46C8"/>
    <w:rsid w:val="003D4883"/>
    <w:rsid w:val="003D48C9"/>
    <w:rsid w:val="003D4C81"/>
    <w:rsid w:val="003D4F9B"/>
    <w:rsid w:val="003D520F"/>
    <w:rsid w:val="003D528F"/>
    <w:rsid w:val="003D5556"/>
    <w:rsid w:val="003D5702"/>
    <w:rsid w:val="003D5991"/>
    <w:rsid w:val="003D5BE4"/>
    <w:rsid w:val="003D5C96"/>
    <w:rsid w:val="003D5D61"/>
    <w:rsid w:val="003D5DA7"/>
    <w:rsid w:val="003D5F1A"/>
    <w:rsid w:val="003D5F40"/>
    <w:rsid w:val="003D5F98"/>
    <w:rsid w:val="003D6294"/>
    <w:rsid w:val="003D6306"/>
    <w:rsid w:val="003D639E"/>
    <w:rsid w:val="003D64D8"/>
    <w:rsid w:val="003D66C9"/>
    <w:rsid w:val="003D67DB"/>
    <w:rsid w:val="003D6C02"/>
    <w:rsid w:val="003D6C08"/>
    <w:rsid w:val="003D6CD8"/>
    <w:rsid w:val="003D6F12"/>
    <w:rsid w:val="003D7728"/>
    <w:rsid w:val="003D791F"/>
    <w:rsid w:val="003D7923"/>
    <w:rsid w:val="003D7A8C"/>
    <w:rsid w:val="003D7CF2"/>
    <w:rsid w:val="003D7DD0"/>
    <w:rsid w:val="003D7E41"/>
    <w:rsid w:val="003E02C2"/>
    <w:rsid w:val="003E04F4"/>
    <w:rsid w:val="003E071E"/>
    <w:rsid w:val="003E072E"/>
    <w:rsid w:val="003E0744"/>
    <w:rsid w:val="003E0882"/>
    <w:rsid w:val="003E0CFF"/>
    <w:rsid w:val="003E0E17"/>
    <w:rsid w:val="003E12B0"/>
    <w:rsid w:val="003E131C"/>
    <w:rsid w:val="003E149A"/>
    <w:rsid w:val="003E1607"/>
    <w:rsid w:val="003E17C8"/>
    <w:rsid w:val="003E192B"/>
    <w:rsid w:val="003E21B8"/>
    <w:rsid w:val="003E21FE"/>
    <w:rsid w:val="003E2353"/>
    <w:rsid w:val="003E2394"/>
    <w:rsid w:val="003E248D"/>
    <w:rsid w:val="003E25E6"/>
    <w:rsid w:val="003E286A"/>
    <w:rsid w:val="003E2B08"/>
    <w:rsid w:val="003E3000"/>
    <w:rsid w:val="003E335F"/>
    <w:rsid w:val="003E343B"/>
    <w:rsid w:val="003E3575"/>
    <w:rsid w:val="003E3654"/>
    <w:rsid w:val="003E372D"/>
    <w:rsid w:val="003E3960"/>
    <w:rsid w:val="003E3A79"/>
    <w:rsid w:val="003E3E65"/>
    <w:rsid w:val="003E3ED2"/>
    <w:rsid w:val="003E403C"/>
    <w:rsid w:val="003E43D7"/>
    <w:rsid w:val="003E43F3"/>
    <w:rsid w:val="003E443E"/>
    <w:rsid w:val="003E470A"/>
    <w:rsid w:val="003E490B"/>
    <w:rsid w:val="003E497E"/>
    <w:rsid w:val="003E49DA"/>
    <w:rsid w:val="003E49FF"/>
    <w:rsid w:val="003E4B1D"/>
    <w:rsid w:val="003E4F7E"/>
    <w:rsid w:val="003E51A8"/>
    <w:rsid w:val="003E53A2"/>
    <w:rsid w:val="003E5455"/>
    <w:rsid w:val="003E55B7"/>
    <w:rsid w:val="003E5B3C"/>
    <w:rsid w:val="003E5CCC"/>
    <w:rsid w:val="003E5D6D"/>
    <w:rsid w:val="003E6207"/>
    <w:rsid w:val="003E6347"/>
    <w:rsid w:val="003E69DA"/>
    <w:rsid w:val="003E6AFD"/>
    <w:rsid w:val="003E6ED1"/>
    <w:rsid w:val="003E70B5"/>
    <w:rsid w:val="003E71CB"/>
    <w:rsid w:val="003E745D"/>
    <w:rsid w:val="003E74EC"/>
    <w:rsid w:val="003E767F"/>
    <w:rsid w:val="003E76DD"/>
    <w:rsid w:val="003E7A12"/>
    <w:rsid w:val="003F001F"/>
    <w:rsid w:val="003F0308"/>
    <w:rsid w:val="003F0321"/>
    <w:rsid w:val="003F08C9"/>
    <w:rsid w:val="003F0A07"/>
    <w:rsid w:val="003F0BC9"/>
    <w:rsid w:val="003F0E1C"/>
    <w:rsid w:val="003F0FB7"/>
    <w:rsid w:val="003F1133"/>
    <w:rsid w:val="003F1448"/>
    <w:rsid w:val="003F151E"/>
    <w:rsid w:val="003F171C"/>
    <w:rsid w:val="003F17C3"/>
    <w:rsid w:val="003F17FF"/>
    <w:rsid w:val="003F1AD1"/>
    <w:rsid w:val="003F1E8F"/>
    <w:rsid w:val="003F1E97"/>
    <w:rsid w:val="003F21CF"/>
    <w:rsid w:val="003F2361"/>
    <w:rsid w:val="003F23B6"/>
    <w:rsid w:val="003F25EA"/>
    <w:rsid w:val="003F276D"/>
    <w:rsid w:val="003F28A8"/>
    <w:rsid w:val="003F2AF5"/>
    <w:rsid w:val="003F2B13"/>
    <w:rsid w:val="003F2B97"/>
    <w:rsid w:val="003F329E"/>
    <w:rsid w:val="003F34AF"/>
    <w:rsid w:val="003F363A"/>
    <w:rsid w:val="003F3658"/>
    <w:rsid w:val="003F36DA"/>
    <w:rsid w:val="003F3AA6"/>
    <w:rsid w:val="003F3CB1"/>
    <w:rsid w:val="003F3F3A"/>
    <w:rsid w:val="003F3F3B"/>
    <w:rsid w:val="003F422C"/>
    <w:rsid w:val="003F423F"/>
    <w:rsid w:val="003F4336"/>
    <w:rsid w:val="003F43AD"/>
    <w:rsid w:val="003F4653"/>
    <w:rsid w:val="003F4806"/>
    <w:rsid w:val="003F4A95"/>
    <w:rsid w:val="003F4B73"/>
    <w:rsid w:val="003F4CCE"/>
    <w:rsid w:val="003F4DF0"/>
    <w:rsid w:val="003F4FAB"/>
    <w:rsid w:val="003F5115"/>
    <w:rsid w:val="003F51DA"/>
    <w:rsid w:val="003F51DF"/>
    <w:rsid w:val="003F5A5A"/>
    <w:rsid w:val="003F5CBD"/>
    <w:rsid w:val="003F5DCA"/>
    <w:rsid w:val="003F5EB9"/>
    <w:rsid w:val="003F62CD"/>
    <w:rsid w:val="003F62FB"/>
    <w:rsid w:val="003F6570"/>
    <w:rsid w:val="003F676E"/>
    <w:rsid w:val="003F6777"/>
    <w:rsid w:val="003F68B9"/>
    <w:rsid w:val="003F68C8"/>
    <w:rsid w:val="003F694C"/>
    <w:rsid w:val="003F697C"/>
    <w:rsid w:val="003F69CF"/>
    <w:rsid w:val="003F7046"/>
    <w:rsid w:val="003F753F"/>
    <w:rsid w:val="003F75DD"/>
    <w:rsid w:val="003F7986"/>
    <w:rsid w:val="003F7A64"/>
    <w:rsid w:val="003F7B64"/>
    <w:rsid w:val="003F7D09"/>
    <w:rsid w:val="003F7F63"/>
    <w:rsid w:val="004002CB"/>
    <w:rsid w:val="0040041F"/>
    <w:rsid w:val="00400427"/>
    <w:rsid w:val="0040049A"/>
    <w:rsid w:val="00400574"/>
    <w:rsid w:val="004006DD"/>
    <w:rsid w:val="004007E0"/>
    <w:rsid w:val="00400A9A"/>
    <w:rsid w:val="00400CDE"/>
    <w:rsid w:val="00400D0C"/>
    <w:rsid w:val="00400D46"/>
    <w:rsid w:val="00400EF0"/>
    <w:rsid w:val="0040123C"/>
    <w:rsid w:val="004012C0"/>
    <w:rsid w:val="00401585"/>
    <w:rsid w:val="00401DFA"/>
    <w:rsid w:val="00401E99"/>
    <w:rsid w:val="00402001"/>
    <w:rsid w:val="00402219"/>
    <w:rsid w:val="00402552"/>
    <w:rsid w:val="0040287B"/>
    <w:rsid w:val="00402936"/>
    <w:rsid w:val="00402A33"/>
    <w:rsid w:val="00402C15"/>
    <w:rsid w:val="00402DCD"/>
    <w:rsid w:val="00403229"/>
    <w:rsid w:val="00403561"/>
    <w:rsid w:val="0040359F"/>
    <w:rsid w:val="004037E9"/>
    <w:rsid w:val="00403ABD"/>
    <w:rsid w:val="004041B2"/>
    <w:rsid w:val="00404387"/>
    <w:rsid w:val="00404BFA"/>
    <w:rsid w:val="00404D38"/>
    <w:rsid w:val="00404E4F"/>
    <w:rsid w:val="00404F2C"/>
    <w:rsid w:val="004051E4"/>
    <w:rsid w:val="00405682"/>
    <w:rsid w:val="004059E6"/>
    <w:rsid w:val="00405A29"/>
    <w:rsid w:val="00405A3E"/>
    <w:rsid w:val="00405AB6"/>
    <w:rsid w:val="00405C22"/>
    <w:rsid w:val="00405F1B"/>
    <w:rsid w:val="00405FD0"/>
    <w:rsid w:val="0040649B"/>
    <w:rsid w:val="0040684F"/>
    <w:rsid w:val="00406A4E"/>
    <w:rsid w:val="00406BE4"/>
    <w:rsid w:val="004071B9"/>
    <w:rsid w:val="0040721F"/>
    <w:rsid w:val="00407390"/>
    <w:rsid w:val="004073AC"/>
    <w:rsid w:val="0040741D"/>
    <w:rsid w:val="0040753E"/>
    <w:rsid w:val="00407583"/>
    <w:rsid w:val="0040779E"/>
    <w:rsid w:val="00407A1C"/>
    <w:rsid w:val="00407DB0"/>
    <w:rsid w:val="00407E63"/>
    <w:rsid w:val="00407E8C"/>
    <w:rsid w:val="00407ED8"/>
    <w:rsid w:val="004101AE"/>
    <w:rsid w:val="00410366"/>
    <w:rsid w:val="00410371"/>
    <w:rsid w:val="00410445"/>
    <w:rsid w:val="00410CAA"/>
    <w:rsid w:val="00410D9B"/>
    <w:rsid w:val="00410E9F"/>
    <w:rsid w:val="0041107B"/>
    <w:rsid w:val="004110BD"/>
    <w:rsid w:val="004110EC"/>
    <w:rsid w:val="004112ED"/>
    <w:rsid w:val="004114C3"/>
    <w:rsid w:val="00411634"/>
    <w:rsid w:val="00411909"/>
    <w:rsid w:val="00411961"/>
    <w:rsid w:val="00411AF1"/>
    <w:rsid w:val="00411B38"/>
    <w:rsid w:val="00411BE6"/>
    <w:rsid w:val="00411C61"/>
    <w:rsid w:val="00411C6E"/>
    <w:rsid w:val="00411DE8"/>
    <w:rsid w:val="0041207E"/>
    <w:rsid w:val="0041222A"/>
    <w:rsid w:val="0041224C"/>
    <w:rsid w:val="00412288"/>
    <w:rsid w:val="00412719"/>
    <w:rsid w:val="004127B9"/>
    <w:rsid w:val="004129AA"/>
    <w:rsid w:val="0041329D"/>
    <w:rsid w:val="004133B0"/>
    <w:rsid w:val="00413631"/>
    <w:rsid w:val="00413B1B"/>
    <w:rsid w:val="00413C2F"/>
    <w:rsid w:val="00413F05"/>
    <w:rsid w:val="0041429A"/>
    <w:rsid w:val="004145A8"/>
    <w:rsid w:val="004146F9"/>
    <w:rsid w:val="00414808"/>
    <w:rsid w:val="00414C1B"/>
    <w:rsid w:val="00414D6B"/>
    <w:rsid w:val="00414ECA"/>
    <w:rsid w:val="00414EEF"/>
    <w:rsid w:val="00414FBA"/>
    <w:rsid w:val="0041505D"/>
    <w:rsid w:val="004151CD"/>
    <w:rsid w:val="0041567C"/>
    <w:rsid w:val="004157B0"/>
    <w:rsid w:val="0041589B"/>
    <w:rsid w:val="004158C9"/>
    <w:rsid w:val="00415A34"/>
    <w:rsid w:val="00415B08"/>
    <w:rsid w:val="00415B8A"/>
    <w:rsid w:val="00415C4E"/>
    <w:rsid w:val="00415D6D"/>
    <w:rsid w:val="0041624E"/>
    <w:rsid w:val="00416299"/>
    <w:rsid w:val="00416327"/>
    <w:rsid w:val="0041633D"/>
    <w:rsid w:val="00416350"/>
    <w:rsid w:val="0041664E"/>
    <w:rsid w:val="0041682E"/>
    <w:rsid w:val="00416A26"/>
    <w:rsid w:val="00416BAF"/>
    <w:rsid w:val="00416D83"/>
    <w:rsid w:val="00416DF0"/>
    <w:rsid w:val="00416F68"/>
    <w:rsid w:val="00417372"/>
    <w:rsid w:val="0041765B"/>
    <w:rsid w:val="004176B2"/>
    <w:rsid w:val="00417780"/>
    <w:rsid w:val="00417796"/>
    <w:rsid w:val="004178BC"/>
    <w:rsid w:val="00417994"/>
    <w:rsid w:val="00417D3B"/>
    <w:rsid w:val="0042006D"/>
    <w:rsid w:val="004201B2"/>
    <w:rsid w:val="00420A5B"/>
    <w:rsid w:val="00420A64"/>
    <w:rsid w:val="00420BB5"/>
    <w:rsid w:val="00420C1B"/>
    <w:rsid w:val="00420CA6"/>
    <w:rsid w:val="00420E18"/>
    <w:rsid w:val="00420F50"/>
    <w:rsid w:val="00421082"/>
    <w:rsid w:val="00421092"/>
    <w:rsid w:val="004210EE"/>
    <w:rsid w:val="0042156F"/>
    <w:rsid w:val="0042178D"/>
    <w:rsid w:val="004219AB"/>
    <w:rsid w:val="00421F44"/>
    <w:rsid w:val="00422028"/>
    <w:rsid w:val="00422384"/>
    <w:rsid w:val="004224B4"/>
    <w:rsid w:val="004226F4"/>
    <w:rsid w:val="004227F6"/>
    <w:rsid w:val="00422811"/>
    <w:rsid w:val="00422816"/>
    <w:rsid w:val="00422AF4"/>
    <w:rsid w:val="0042304F"/>
    <w:rsid w:val="004231DB"/>
    <w:rsid w:val="0042390E"/>
    <w:rsid w:val="00423D3C"/>
    <w:rsid w:val="00424670"/>
    <w:rsid w:val="00424694"/>
    <w:rsid w:val="00424CB5"/>
    <w:rsid w:val="00424E09"/>
    <w:rsid w:val="00424E69"/>
    <w:rsid w:val="00424ED1"/>
    <w:rsid w:val="00424EF3"/>
    <w:rsid w:val="0042518A"/>
    <w:rsid w:val="004251BB"/>
    <w:rsid w:val="00425271"/>
    <w:rsid w:val="00425303"/>
    <w:rsid w:val="004255F8"/>
    <w:rsid w:val="00425B24"/>
    <w:rsid w:val="00425C71"/>
    <w:rsid w:val="00425FF6"/>
    <w:rsid w:val="00426118"/>
    <w:rsid w:val="00426236"/>
    <w:rsid w:val="0042625B"/>
    <w:rsid w:val="004262AB"/>
    <w:rsid w:val="00426363"/>
    <w:rsid w:val="00426489"/>
    <w:rsid w:val="004266D0"/>
    <w:rsid w:val="004266D7"/>
    <w:rsid w:val="00426737"/>
    <w:rsid w:val="004267E3"/>
    <w:rsid w:val="004269BE"/>
    <w:rsid w:val="00426B30"/>
    <w:rsid w:val="00426BAD"/>
    <w:rsid w:val="00426E12"/>
    <w:rsid w:val="00426FA2"/>
    <w:rsid w:val="00427033"/>
    <w:rsid w:val="0042713F"/>
    <w:rsid w:val="004275DE"/>
    <w:rsid w:val="00427673"/>
    <w:rsid w:val="0042782E"/>
    <w:rsid w:val="00427962"/>
    <w:rsid w:val="00427B8F"/>
    <w:rsid w:val="00427C47"/>
    <w:rsid w:val="00427F63"/>
    <w:rsid w:val="0043000F"/>
    <w:rsid w:val="00430077"/>
    <w:rsid w:val="00430523"/>
    <w:rsid w:val="00430648"/>
    <w:rsid w:val="00430997"/>
    <w:rsid w:val="00430C49"/>
    <w:rsid w:val="00430CFF"/>
    <w:rsid w:val="00430D5B"/>
    <w:rsid w:val="00430DD5"/>
    <w:rsid w:val="004311B3"/>
    <w:rsid w:val="0043125B"/>
    <w:rsid w:val="0043147B"/>
    <w:rsid w:val="00431488"/>
    <w:rsid w:val="00431531"/>
    <w:rsid w:val="0043154F"/>
    <w:rsid w:val="004318D5"/>
    <w:rsid w:val="00431942"/>
    <w:rsid w:val="00431AC0"/>
    <w:rsid w:val="00431BB4"/>
    <w:rsid w:val="00431DF8"/>
    <w:rsid w:val="00432354"/>
    <w:rsid w:val="00432638"/>
    <w:rsid w:val="004326D2"/>
    <w:rsid w:val="004326D3"/>
    <w:rsid w:val="00432BD5"/>
    <w:rsid w:val="00432C7B"/>
    <w:rsid w:val="00432DF3"/>
    <w:rsid w:val="00432F17"/>
    <w:rsid w:val="00432FB8"/>
    <w:rsid w:val="00433372"/>
    <w:rsid w:val="0043380A"/>
    <w:rsid w:val="00433AC6"/>
    <w:rsid w:val="00433E80"/>
    <w:rsid w:val="00433F4F"/>
    <w:rsid w:val="004341A8"/>
    <w:rsid w:val="004343B9"/>
    <w:rsid w:val="004344C8"/>
    <w:rsid w:val="0043455B"/>
    <w:rsid w:val="004345F6"/>
    <w:rsid w:val="004347F7"/>
    <w:rsid w:val="00434BEC"/>
    <w:rsid w:val="00434C40"/>
    <w:rsid w:val="00434CF6"/>
    <w:rsid w:val="00434FED"/>
    <w:rsid w:val="00435593"/>
    <w:rsid w:val="004357AD"/>
    <w:rsid w:val="004357F1"/>
    <w:rsid w:val="0043588D"/>
    <w:rsid w:val="004358AD"/>
    <w:rsid w:val="004359A3"/>
    <w:rsid w:val="004359C0"/>
    <w:rsid w:val="00435B51"/>
    <w:rsid w:val="00435FE8"/>
    <w:rsid w:val="0043610A"/>
    <w:rsid w:val="004361ED"/>
    <w:rsid w:val="00436691"/>
    <w:rsid w:val="00436747"/>
    <w:rsid w:val="004369B7"/>
    <w:rsid w:val="004369E4"/>
    <w:rsid w:val="00436C8A"/>
    <w:rsid w:val="00436FB4"/>
    <w:rsid w:val="00437012"/>
    <w:rsid w:val="00437017"/>
    <w:rsid w:val="00437073"/>
    <w:rsid w:val="004371E4"/>
    <w:rsid w:val="004378FA"/>
    <w:rsid w:val="00437DC1"/>
    <w:rsid w:val="00440036"/>
    <w:rsid w:val="00440292"/>
    <w:rsid w:val="004404C1"/>
    <w:rsid w:val="004406B8"/>
    <w:rsid w:val="00440783"/>
    <w:rsid w:val="00440932"/>
    <w:rsid w:val="004409C5"/>
    <w:rsid w:val="00440D45"/>
    <w:rsid w:val="00440DE6"/>
    <w:rsid w:val="00440FBD"/>
    <w:rsid w:val="00441001"/>
    <w:rsid w:val="004410A5"/>
    <w:rsid w:val="0044115D"/>
    <w:rsid w:val="004411BC"/>
    <w:rsid w:val="00441527"/>
    <w:rsid w:val="004416A1"/>
    <w:rsid w:val="004416DF"/>
    <w:rsid w:val="0044178F"/>
    <w:rsid w:val="004417E3"/>
    <w:rsid w:val="00441852"/>
    <w:rsid w:val="0044196D"/>
    <w:rsid w:val="0044225D"/>
    <w:rsid w:val="004422CB"/>
    <w:rsid w:val="004423C5"/>
    <w:rsid w:val="0044262E"/>
    <w:rsid w:val="0044265D"/>
    <w:rsid w:val="004428A5"/>
    <w:rsid w:val="00442A30"/>
    <w:rsid w:val="00442A4D"/>
    <w:rsid w:val="00443170"/>
    <w:rsid w:val="004434AA"/>
    <w:rsid w:val="0044364A"/>
    <w:rsid w:val="00443861"/>
    <w:rsid w:val="00443CC1"/>
    <w:rsid w:val="00443D11"/>
    <w:rsid w:val="00443D2F"/>
    <w:rsid w:val="00443FB0"/>
    <w:rsid w:val="004440D7"/>
    <w:rsid w:val="004448DB"/>
    <w:rsid w:val="0044493F"/>
    <w:rsid w:val="00444D01"/>
    <w:rsid w:val="00444D0A"/>
    <w:rsid w:val="00444F9A"/>
    <w:rsid w:val="0044508F"/>
    <w:rsid w:val="00445470"/>
    <w:rsid w:val="00445486"/>
    <w:rsid w:val="004455AD"/>
    <w:rsid w:val="004456F5"/>
    <w:rsid w:val="00445741"/>
    <w:rsid w:val="0044575B"/>
    <w:rsid w:val="0044585E"/>
    <w:rsid w:val="00445BDA"/>
    <w:rsid w:val="00445D87"/>
    <w:rsid w:val="00445FF9"/>
    <w:rsid w:val="0044609F"/>
    <w:rsid w:val="004461E0"/>
    <w:rsid w:val="004462F9"/>
    <w:rsid w:val="00446339"/>
    <w:rsid w:val="00446441"/>
    <w:rsid w:val="00446520"/>
    <w:rsid w:val="00446568"/>
    <w:rsid w:val="00446659"/>
    <w:rsid w:val="00446707"/>
    <w:rsid w:val="00446741"/>
    <w:rsid w:val="004468B1"/>
    <w:rsid w:val="00446B10"/>
    <w:rsid w:val="00446B5A"/>
    <w:rsid w:val="00446CF9"/>
    <w:rsid w:val="00446CFD"/>
    <w:rsid w:val="00446D95"/>
    <w:rsid w:val="00446FC7"/>
    <w:rsid w:val="00446FEA"/>
    <w:rsid w:val="00447436"/>
    <w:rsid w:val="0044744C"/>
    <w:rsid w:val="00447478"/>
    <w:rsid w:val="004475BA"/>
    <w:rsid w:val="00447768"/>
    <w:rsid w:val="0044799F"/>
    <w:rsid w:val="0045008F"/>
    <w:rsid w:val="00450158"/>
    <w:rsid w:val="004502D0"/>
    <w:rsid w:val="00450316"/>
    <w:rsid w:val="00450518"/>
    <w:rsid w:val="0045061F"/>
    <w:rsid w:val="004506E1"/>
    <w:rsid w:val="00450B57"/>
    <w:rsid w:val="00450C35"/>
    <w:rsid w:val="00451372"/>
    <w:rsid w:val="00451688"/>
    <w:rsid w:val="004517AE"/>
    <w:rsid w:val="004517C2"/>
    <w:rsid w:val="004519A7"/>
    <w:rsid w:val="00451A74"/>
    <w:rsid w:val="00451C49"/>
    <w:rsid w:val="00451D52"/>
    <w:rsid w:val="00451F1C"/>
    <w:rsid w:val="00452395"/>
    <w:rsid w:val="00452621"/>
    <w:rsid w:val="0045267C"/>
    <w:rsid w:val="00452A0D"/>
    <w:rsid w:val="00453094"/>
    <w:rsid w:val="00453111"/>
    <w:rsid w:val="0045313C"/>
    <w:rsid w:val="00453396"/>
    <w:rsid w:val="0045363D"/>
    <w:rsid w:val="0045370C"/>
    <w:rsid w:val="004539FB"/>
    <w:rsid w:val="00453A49"/>
    <w:rsid w:val="00453AF4"/>
    <w:rsid w:val="00453CFF"/>
    <w:rsid w:val="00453FF4"/>
    <w:rsid w:val="0045412D"/>
    <w:rsid w:val="004542C6"/>
    <w:rsid w:val="004546C2"/>
    <w:rsid w:val="004548F7"/>
    <w:rsid w:val="004549BD"/>
    <w:rsid w:val="00454C25"/>
    <w:rsid w:val="00454CAD"/>
    <w:rsid w:val="00454DCA"/>
    <w:rsid w:val="00454E95"/>
    <w:rsid w:val="0045530A"/>
    <w:rsid w:val="00455473"/>
    <w:rsid w:val="0045565D"/>
    <w:rsid w:val="004556DD"/>
    <w:rsid w:val="004556E6"/>
    <w:rsid w:val="00455FC3"/>
    <w:rsid w:val="00456402"/>
    <w:rsid w:val="004565B3"/>
    <w:rsid w:val="004566D0"/>
    <w:rsid w:val="00456798"/>
    <w:rsid w:val="00456A64"/>
    <w:rsid w:val="00456BCC"/>
    <w:rsid w:val="00456C19"/>
    <w:rsid w:val="00456C53"/>
    <w:rsid w:val="00456D17"/>
    <w:rsid w:val="00457142"/>
    <w:rsid w:val="004573C3"/>
    <w:rsid w:val="0045750D"/>
    <w:rsid w:val="00457831"/>
    <w:rsid w:val="004578F4"/>
    <w:rsid w:val="00457BC3"/>
    <w:rsid w:val="00457BF7"/>
    <w:rsid w:val="0046020F"/>
    <w:rsid w:val="00460654"/>
    <w:rsid w:val="00460809"/>
    <w:rsid w:val="00460919"/>
    <w:rsid w:val="00460B99"/>
    <w:rsid w:val="00460D1D"/>
    <w:rsid w:val="00460D80"/>
    <w:rsid w:val="00460DA2"/>
    <w:rsid w:val="00460E4E"/>
    <w:rsid w:val="00461032"/>
    <w:rsid w:val="0046121E"/>
    <w:rsid w:val="00461453"/>
    <w:rsid w:val="004617C3"/>
    <w:rsid w:val="00461ACD"/>
    <w:rsid w:val="00461D7B"/>
    <w:rsid w:val="0046201A"/>
    <w:rsid w:val="004620E1"/>
    <w:rsid w:val="00462157"/>
    <w:rsid w:val="004624AA"/>
    <w:rsid w:val="0046283E"/>
    <w:rsid w:val="00462A42"/>
    <w:rsid w:val="00462B09"/>
    <w:rsid w:val="00462BB9"/>
    <w:rsid w:val="00462D84"/>
    <w:rsid w:val="0046324B"/>
    <w:rsid w:val="0046369C"/>
    <w:rsid w:val="00463718"/>
    <w:rsid w:val="00463925"/>
    <w:rsid w:val="004639DB"/>
    <w:rsid w:val="00463BBB"/>
    <w:rsid w:val="00463C7F"/>
    <w:rsid w:val="00463CB1"/>
    <w:rsid w:val="00463DA8"/>
    <w:rsid w:val="00463F83"/>
    <w:rsid w:val="00464074"/>
    <w:rsid w:val="0046448D"/>
    <w:rsid w:val="004644CB"/>
    <w:rsid w:val="00464518"/>
    <w:rsid w:val="00464529"/>
    <w:rsid w:val="004645CA"/>
    <w:rsid w:val="0046460D"/>
    <w:rsid w:val="0046467D"/>
    <w:rsid w:val="00464AE6"/>
    <w:rsid w:val="00464BD8"/>
    <w:rsid w:val="00464DD8"/>
    <w:rsid w:val="00464FFB"/>
    <w:rsid w:val="00465B28"/>
    <w:rsid w:val="00465B38"/>
    <w:rsid w:val="00465D4F"/>
    <w:rsid w:val="00465D97"/>
    <w:rsid w:val="00465DDF"/>
    <w:rsid w:val="00466045"/>
    <w:rsid w:val="004665A2"/>
    <w:rsid w:val="00466740"/>
    <w:rsid w:val="0046687C"/>
    <w:rsid w:val="004668D9"/>
    <w:rsid w:val="00466A53"/>
    <w:rsid w:val="00466A57"/>
    <w:rsid w:val="00466C5D"/>
    <w:rsid w:val="00466F0C"/>
    <w:rsid w:val="004670ED"/>
    <w:rsid w:val="0046731D"/>
    <w:rsid w:val="00467421"/>
    <w:rsid w:val="00467665"/>
    <w:rsid w:val="00467AF9"/>
    <w:rsid w:val="00467B5D"/>
    <w:rsid w:val="00467CF1"/>
    <w:rsid w:val="004700B3"/>
    <w:rsid w:val="0047084D"/>
    <w:rsid w:val="004708F1"/>
    <w:rsid w:val="0047098A"/>
    <w:rsid w:val="00470BAD"/>
    <w:rsid w:val="00470CDD"/>
    <w:rsid w:val="00470D0A"/>
    <w:rsid w:val="00470F04"/>
    <w:rsid w:val="0047100E"/>
    <w:rsid w:val="00471308"/>
    <w:rsid w:val="004716B5"/>
    <w:rsid w:val="004717E4"/>
    <w:rsid w:val="00471F13"/>
    <w:rsid w:val="004722A9"/>
    <w:rsid w:val="004724A4"/>
    <w:rsid w:val="004725B4"/>
    <w:rsid w:val="004729F8"/>
    <w:rsid w:val="00472E87"/>
    <w:rsid w:val="00472F39"/>
    <w:rsid w:val="0047347E"/>
    <w:rsid w:val="00473AAB"/>
    <w:rsid w:val="00473AB3"/>
    <w:rsid w:val="00473ACB"/>
    <w:rsid w:val="00473B59"/>
    <w:rsid w:val="00473C07"/>
    <w:rsid w:val="00473CC2"/>
    <w:rsid w:val="00473D7C"/>
    <w:rsid w:val="00473D88"/>
    <w:rsid w:val="00473F23"/>
    <w:rsid w:val="00473FF1"/>
    <w:rsid w:val="00474102"/>
    <w:rsid w:val="00474143"/>
    <w:rsid w:val="004742C4"/>
    <w:rsid w:val="004742FA"/>
    <w:rsid w:val="004743B7"/>
    <w:rsid w:val="004743CA"/>
    <w:rsid w:val="004746B1"/>
    <w:rsid w:val="0047473C"/>
    <w:rsid w:val="004751B8"/>
    <w:rsid w:val="00475399"/>
    <w:rsid w:val="00475709"/>
    <w:rsid w:val="00475A05"/>
    <w:rsid w:val="00475BF7"/>
    <w:rsid w:val="00475C26"/>
    <w:rsid w:val="0047630B"/>
    <w:rsid w:val="00476439"/>
    <w:rsid w:val="00476455"/>
    <w:rsid w:val="0047658A"/>
    <w:rsid w:val="004766F4"/>
    <w:rsid w:val="0047688F"/>
    <w:rsid w:val="00476915"/>
    <w:rsid w:val="004770CB"/>
    <w:rsid w:val="004772BE"/>
    <w:rsid w:val="0047735C"/>
    <w:rsid w:val="00477794"/>
    <w:rsid w:val="00477996"/>
    <w:rsid w:val="00477D6E"/>
    <w:rsid w:val="00477FA7"/>
    <w:rsid w:val="00480019"/>
    <w:rsid w:val="0048001E"/>
    <w:rsid w:val="00480124"/>
    <w:rsid w:val="00480608"/>
    <w:rsid w:val="00480952"/>
    <w:rsid w:val="00480FAB"/>
    <w:rsid w:val="0048100A"/>
    <w:rsid w:val="00481060"/>
    <w:rsid w:val="004810A3"/>
    <w:rsid w:val="004813EF"/>
    <w:rsid w:val="0048195E"/>
    <w:rsid w:val="00481B40"/>
    <w:rsid w:val="00481C2E"/>
    <w:rsid w:val="00481C52"/>
    <w:rsid w:val="00481E6B"/>
    <w:rsid w:val="00481FBF"/>
    <w:rsid w:val="00482180"/>
    <w:rsid w:val="0048238F"/>
    <w:rsid w:val="004826A6"/>
    <w:rsid w:val="004827A9"/>
    <w:rsid w:val="00482B7A"/>
    <w:rsid w:val="00482B83"/>
    <w:rsid w:val="00482BA4"/>
    <w:rsid w:val="00482BF2"/>
    <w:rsid w:val="00483279"/>
    <w:rsid w:val="00483548"/>
    <w:rsid w:val="00483A4B"/>
    <w:rsid w:val="00483D22"/>
    <w:rsid w:val="00483E6C"/>
    <w:rsid w:val="00484134"/>
    <w:rsid w:val="0048425F"/>
    <w:rsid w:val="004842E0"/>
    <w:rsid w:val="004845F2"/>
    <w:rsid w:val="004846B0"/>
    <w:rsid w:val="00484B15"/>
    <w:rsid w:val="00484C3D"/>
    <w:rsid w:val="00484DAC"/>
    <w:rsid w:val="00485111"/>
    <w:rsid w:val="00485696"/>
    <w:rsid w:val="004857A2"/>
    <w:rsid w:val="004857E8"/>
    <w:rsid w:val="004858E5"/>
    <w:rsid w:val="00485A7E"/>
    <w:rsid w:val="00485A90"/>
    <w:rsid w:val="00485AF6"/>
    <w:rsid w:val="00485BD4"/>
    <w:rsid w:val="00485DC1"/>
    <w:rsid w:val="00485DE9"/>
    <w:rsid w:val="00485F5F"/>
    <w:rsid w:val="00485F7C"/>
    <w:rsid w:val="00486098"/>
    <w:rsid w:val="004861F7"/>
    <w:rsid w:val="004862B3"/>
    <w:rsid w:val="0048633B"/>
    <w:rsid w:val="0048635C"/>
    <w:rsid w:val="00486836"/>
    <w:rsid w:val="004872CA"/>
    <w:rsid w:val="004875CB"/>
    <w:rsid w:val="00487649"/>
    <w:rsid w:val="004876C5"/>
    <w:rsid w:val="00487806"/>
    <w:rsid w:val="00487974"/>
    <w:rsid w:val="004879D5"/>
    <w:rsid w:val="00487BB0"/>
    <w:rsid w:val="00487CFB"/>
    <w:rsid w:val="00490386"/>
    <w:rsid w:val="00490663"/>
    <w:rsid w:val="004908F4"/>
    <w:rsid w:val="00490E96"/>
    <w:rsid w:val="00490FF8"/>
    <w:rsid w:val="0049109E"/>
    <w:rsid w:val="004911B8"/>
    <w:rsid w:val="00491241"/>
    <w:rsid w:val="004912F8"/>
    <w:rsid w:val="004913A5"/>
    <w:rsid w:val="00491920"/>
    <w:rsid w:val="00491A9C"/>
    <w:rsid w:val="00491B57"/>
    <w:rsid w:val="00491B9C"/>
    <w:rsid w:val="00491E52"/>
    <w:rsid w:val="00492054"/>
    <w:rsid w:val="00492336"/>
    <w:rsid w:val="004923C3"/>
    <w:rsid w:val="004923FA"/>
    <w:rsid w:val="004924D4"/>
    <w:rsid w:val="00492593"/>
    <w:rsid w:val="00492722"/>
    <w:rsid w:val="00492741"/>
    <w:rsid w:val="004927DB"/>
    <w:rsid w:val="004928A9"/>
    <w:rsid w:val="004928E8"/>
    <w:rsid w:val="00492B62"/>
    <w:rsid w:val="00492C3F"/>
    <w:rsid w:val="00492E06"/>
    <w:rsid w:val="00493500"/>
    <w:rsid w:val="00493990"/>
    <w:rsid w:val="004939AA"/>
    <w:rsid w:val="00493B14"/>
    <w:rsid w:val="00493BC5"/>
    <w:rsid w:val="00494189"/>
    <w:rsid w:val="00494316"/>
    <w:rsid w:val="00494440"/>
    <w:rsid w:val="00494795"/>
    <w:rsid w:val="004948C4"/>
    <w:rsid w:val="00494CC5"/>
    <w:rsid w:val="00494E62"/>
    <w:rsid w:val="00494F05"/>
    <w:rsid w:val="00494F88"/>
    <w:rsid w:val="0049515F"/>
    <w:rsid w:val="0049538D"/>
    <w:rsid w:val="004954A3"/>
    <w:rsid w:val="004954DB"/>
    <w:rsid w:val="00495695"/>
    <w:rsid w:val="00495869"/>
    <w:rsid w:val="00495A29"/>
    <w:rsid w:val="00495A7F"/>
    <w:rsid w:val="00495C60"/>
    <w:rsid w:val="00495D50"/>
    <w:rsid w:val="00495DD4"/>
    <w:rsid w:val="00495F94"/>
    <w:rsid w:val="00495FAB"/>
    <w:rsid w:val="0049613B"/>
    <w:rsid w:val="0049615A"/>
    <w:rsid w:val="004962F1"/>
    <w:rsid w:val="00496578"/>
    <w:rsid w:val="00496971"/>
    <w:rsid w:val="00496A8A"/>
    <w:rsid w:val="00496AEE"/>
    <w:rsid w:val="00496B58"/>
    <w:rsid w:val="00496C30"/>
    <w:rsid w:val="0049707F"/>
    <w:rsid w:val="004970C2"/>
    <w:rsid w:val="00497129"/>
    <w:rsid w:val="00497A55"/>
    <w:rsid w:val="00497D0A"/>
    <w:rsid w:val="004A01B8"/>
    <w:rsid w:val="004A02FA"/>
    <w:rsid w:val="004A03A0"/>
    <w:rsid w:val="004A04CA"/>
    <w:rsid w:val="004A054F"/>
    <w:rsid w:val="004A07D3"/>
    <w:rsid w:val="004A0BA6"/>
    <w:rsid w:val="004A0C8A"/>
    <w:rsid w:val="004A1037"/>
    <w:rsid w:val="004A1050"/>
    <w:rsid w:val="004A1412"/>
    <w:rsid w:val="004A1536"/>
    <w:rsid w:val="004A1676"/>
    <w:rsid w:val="004A18C6"/>
    <w:rsid w:val="004A1EC5"/>
    <w:rsid w:val="004A23B7"/>
    <w:rsid w:val="004A23D9"/>
    <w:rsid w:val="004A24EE"/>
    <w:rsid w:val="004A24F7"/>
    <w:rsid w:val="004A2AFE"/>
    <w:rsid w:val="004A2C90"/>
    <w:rsid w:val="004A2CC0"/>
    <w:rsid w:val="004A30E4"/>
    <w:rsid w:val="004A3135"/>
    <w:rsid w:val="004A31A7"/>
    <w:rsid w:val="004A349E"/>
    <w:rsid w:val="004A35D1"/>
    <w:rsid w:val="004A3977"/>
    <w:rsid w:val="004A3C98"/>
    <w:rsid w:val="004A3CD1"/>
    <w:rsid w:val="004A3CDD"/>
    <w:rsid w:val="004A4166"/>
    <w:rsid w:val="004A4280"/>
    <w:rsid w:val="004A4427"/>
    <w:rsid w:val="004A46A4"/>
    <w:rsid w:val="004A473D"/>
    <w:rsid w:val="004A49CA"/>
    <w:rsid w:val="004A4AC2"/>
    <w:rsid w:val="004A4C4F"/>
    <w:rsid w:val="004A4ECA"/>
    <w:rsid w:val="004A5063"/>
    <w:rsid w:val="004A511A"/>
    <w:rsid w:val="004A51C4"/>
    <w:rsid w:val="004A52DA"/>
    <w:rsid w:val="004A5311"/>
    <w:rsid w:val="004A5B4A"/>
    <w:rsid w:val="004A5DC2"/>
    <w:rsid w:val="004A61A8"/>
    <w:rsid w:val="004A64A5"/>
    <w:rsid w:val="004A650E"/>
    <w:rsid w:val="004A68F1"/>
    <w:rsid w:val="004A6976"/>
    <w:rsid w:val="004A6C3B"/>
    <w:rsid w:val="004A6D3F"/>
    <w:rsid w:val="004A6F29"/>
    <w:rsid w:val="004A6FE9"/>
    <w:rsid w:val="004A7395"/>
    <w:rsid w:val="004A761E"/>
    <w:rsid w:val="004A7920"/>
    <w:rsid w:val="004A7A01"/>
    <w:rsid w:val="004A7A7B"/>
    <w:rsid w:val="004A7D8B"/>
    <w:rsid w:val="004A7F62"/>
    <w:rsid w:val="004B004D"/>
    <w:rsid w:val="004B02F4"/>
    <w:rsid w:val="004B0324"/>
    <w:rsid w:val="004B06DC"/>
    <w:rsid w:val="004B083C"/>
    <w:rsid w:val="004B08B6"/>
    <w:rsid w:val="004B0F6B"/>
    <w:rsid w:val="004B10FC"/>
    <w:rsid w:val="004B166B"/>
    <w:rsid w:val="004B1731"/>
    <w:rsid w:val="004B1793"/>
    <w:rsid w:val="004B185F"/>
    <w:rsid w:val="004B1A87"/>
    <w:rsid w:val="004B1AD8"/>
    <w:rsid w:val="004B1E27"/>
    <w:rsid w:val="004B218C"/>
    <w:rsid w:val="004B221C"/>
    <w:rsid w:val="004B2484"/>
    <w:rsid w:val="004B24CC"/>
    <w:rsid w:val="004B2713"/>
    <w:rsid w:val="004B28E2"/>
    <w:rsid w:val="004B2A23"/>
    <w:rsid w:val="004B2D39"/>
    <w:rsid w:val="004B2FE5"/>
    <w:rsid w:val="004B3013"/>
    <w:rsid w:val="004B3018"/>
    <w:rsid w:val="004B35C6"/>
    <w:rsid w:val="004B385F"/>
    <w:rsid w:val="004B3F10"/>
    <w:rsid w:val="004B3F81"/>
    <w:rsid w:val="004B4379"/>
    <w:rsid w:val="004B4417"/>
    <w:rsid w:val="004B45EC"/>
    <w:rsid w:val="004B4610"/>
    <w:rsid w:val="004B475C"/>
    <w:rsid w:val="004B4796"/>
    <w:rsid w:val="004B4883"/>
    <w:rsid w:val="004B495C"/>
    <w:rsid w:val="004B4E71"/>
    <w:rsid w:val="004B50BB"/>
    <w:rsid w:val="004B5123"/>
    <w:rsid w:val="004B5169"/>
    <w:rsid w:val="004B52E6"/>
    <w:rsid w:val="004B5A67"/>
    <w:rsid w:val="004B5DB3"/>
    <w:rsid w:val="004B6226"/>
    <w:rsid w:val="004B62E9"/>
    <w:rsid w:val="004B64BE"/>
    <w:rsid w:val="004B6644"/>
    <w:rsid w:val="004B66F2"/>
    <w:rsid w:val="004B733C"/>
    <w:rsid w:val="004B734E"/>
    <w:rsid w:val="004B7EC6"/>
    <w:rsid w:val="004C0265"/>
    <w:rsid w:val="004C05DD"/>
    <w:rsid w:val="004C0678"/>
    <w:rsid w:val="004C0701"/>
    <w:rsid w:val="004C0833"/>
    <w:rsid w:val="004C08F9"/>
    <w:rsid w:val="004C0F3B"/>
    <w:rsid w:val="004C0F81"/>
    <w:rsid w:val="004C0FDB"/>
    <w:rsid w:val="004C10A0"/>
    <w:rsid w:val="004C10A6"/>
    <w:rsid w:val="004C1151"/>
    <w:rsid w:val="004C1387"/>
    <w:rsid w:val="004C1404"/>
    <w:rsid w:val="004C14BB"/>
    <w:rsid w:val="004C1693"/>
    <w:rsid w:val="004C16C7"/>
    <w:rsid w:val="004C179B"/>
    <w:rsid w:val="004C18ED"/>
    <w:rsid w:val="004C1A71"/>
    <w:rsid w:val="004C1A99"/>
    <w:rsid w:val="004C1C25"/>
    <w:rsid w:val="004C1CB0"/>
    <w:rsid w:val="004C1EFD"/>
    <w:rsid w:val="004C1FA2"/>
    <w:rsid w:val="004C1FCC"/>
    <w:rsid w:val="004C200B"/>
    <w:rsid w:val="004C2147"/>
    <w:rsid w:val="004C24EF"/>
    <w:rsid w:val="004C2600"/>
    <w:rsid w:val="004C2B02"/>
    <w:rsid w:val="004C2D3E"/>
    <w:rsid w:val="004C2EBB"/>
    <w:rsid w:val="004C2EE3"/>
    <w:rsid w:val="004C2F18"/>
    <w:rsid w:val="004C3095"/>
    <w:rsid w:val="004C3180"/>
    <w:rsid w:val="004C31B1"/>
    <w:rsid w:val="004C31C4"/>
    <w:rsid w:val="004C3226"/>
    <w:rsid w:val="004C381B"/>
    <w:rsid w:val="004C3FB9"/>
    <w:rsid w:val="004C41BC"/>
    <w:rsid w:val="004C433D"/>
    <w:rsid w:val="004C4444"/>
    <w:rsid w:val="004C4660"/>
    <w:rsid w:val="004C47B7"/>
    <w:rsid w:val="004C488A"/>
    <w:rsid w:val="004C48FE"/>
    <w:rsid w:val="004C49DF"/>
    <w:rsid w:val="004C4C40"/>
    <w:rsid w:val="004C4D23"/>
    <w:rsid w:val="004C4EB6"/>
    <w:rsid w:val="004C4F24"/>
    <w:rsid w:val="004C52B0"/>
    <w:rsid w:val="004C55DA"/>
    <w:rsid w:val="004C5684"/>
    <w:rsid w:val="004C576C"/>
    <w:rsid w:val="004C57B0"/>
    <w:rsid w:val="004C58C8"/>
    <w:rsid w:val="004C5B84"/>
    <w:rsid w:val="004C5E45"/>
    <w:rsid w:val="004C5FF9"/>
    <w:rsid w:val="004C6198"/>
    <w:rsid w:val="004C61AB"/>
    <w:rsid w:val="004C6404"/>
    <w:rsid w:val="004C6593"/>
    <w:rsid w:val="004C6703"/>
    <w:rsid w:val="004C6A97"/>
    <w:rsid w:val="004C6B21"/>
    <w:rsid w:val="004C7011"/>
    <w:rsid w:val="004C7261"/>
    <w:rsid w:val="004C733B"/>
    <w:rsid w:val="004C7692"/>
    <w:rsid w:val="004C7761"/>
    <w:rsid w:val="004C78F9"/>
    <w:rsid w:val="004C7AAA"/>
    <w:rsid w:val="004C7AE3"/>
    <w:rsid w:val="004C7B12"/>
    <w:rsid w:val="004C7E6B"/>
    <w:rsid w:val="004D00B4"/>
    <w:rsid w:val="004D0116"/>
    <w:rsid w:val="004D033F"/>
    <w:rsid w:val="004D0569"/>
    <w:rsid w:val="004D05D8"/>
    <w:rsid w:val="004D0669"/>
    <w:rsid w:val="004D06B1"/>
    <w:rsid w:val="004D0927"/>
    <w:rsid w:val="004D0CE9"/>
    <w:rsid w:val="004D0EC1"/>
    <w:rsid w:val="004D1061"/>
    <w:rsid w:val="004D118E"/>
    <w:rsid w:val="004D1299"/>
    <w:rsid w:val="004D137A"/>
    <w:rsid w:val="004D142B"/>
    <w:rsid w:val="004D18F4"/>
    <w:rsid w:val="004D1EF7"/>
    <w:rsid w:val="004D1F47"/>
    <w:rsid w:val="004D21F7"/>
    <w:rsid w:val="004D2296"/>
    <w:rsid w:val="004D2362"/>
    <w:rsid w:val="004D2688"/>
    <w:rsid w:val="004D2A4C"/>
    <w:rsid w:val="004D2C2D"/>
    <w:rsid w:val="004D2F95"/>
    <w:rsid w:val="004D3285"/>
    <w:rsid w:val="004D3498"/>
    <w:rsid w:val="004D36DD"/>
    <w:rsid w:val="004D37C8"/>
    <w:rsid w:val="004D3908"/>
    <w:rsid w:val="004D3C0B"/>
    <w:rsid w:val="004D3C75"/>
    <w:rsid w:val="004D3CA6"/>
    <w:rsid w:val="004D3DE2"/>
    <w:rsid w:val="004D3FB3"/>
    <w:rsid w:val="004D40DD"/>
    <w:rsid w:val="004D41DC"/>
    <w:rsid w:val="004D4219"/>
    <w:rsid w:val="004D43C7"/>
    <w:rsid w:val="004D4484"/>
    <w:rsid w:val="004D4998"/>
    <w:rsid w:val="004D49BA"/>
    <w:rsid w:val="004D49D0"/>
    <w:rsid w:val="004D4A48"/>
    <w:rsid w:val="004D4AA1"/>
    <w:rsid w:val="004D4B43"/>
    <w:rsid w:val="004D4BAB"/>
    <w:rsid w:val="004D4FCC"/>
    <w:rsid w:val="004D551C"/>
    <w:rsid w:val="004D5895"/>
    <w:rsid w:val="004D5976"/>
    <w:rsid w:val="004D5B09"/>
    <w:rsid w:val="004D5C38"/>
    <w:rsid w:val="004D6021"/>
    <w:rsid w:val="004D6214"/>
    <w:rsid w:val="004D63EF"/>
    <w:rsid w:val="004D65D5"/>
    <w:rsid w:val="004D669C"/>
    <w:rsid w:val="004D69BB"/>
    <w:rsid w:val="004D69C1"/>
    <w:rsid w:val="004D6A22"/>
    <w:rsid w:val="004D6B13"/>
    <w:rsid w:val="004D6B89"/>
    <w:rsid w:val="004D6BF3"/>
    <w:rsid w:val="004D6CAE"/>
    <w:rsid w:val="004D6E0E"/>
    <w:rsid w:val="004D6E15"/>
    <w:rsid w:val="004D6E80"/>
    <w:rsid w:val="004D7535"/>
    <w:rsid w:val="004D7684"/>
    <w:rsid w:val="004D78CF"/>
    <w:rsid w:val="004D7A76"/>
    <w:rsid w:val="004D7C3A"/>
    <w:rsid w:val="004D7C67"/>
    <w:rsid w:val="004E01AD"/>
    <w:rsid w:val="004E0475"/>
    <w:rsid w:val="004E06B3"/>
    <w:rsid w:val="004E07BA"/>
    <w:rsid w:val="004E07D1"/>
    <w:rsid w:val="004E07D3"/>
    <w:rsid w:val="004E0B42"/>
    <w:rsid w:val="004E0B70"/>
    <w:rsid w:val="004E0BA5"/>
    <w:rsid w:val="004E11E1"/>
    <w:rsid w:val="004E148F"/>
    <w:rsid w:val="004E18EC"/>
    <w:rsid w:val="004E23ED"/>
    <w:rsid w:val="004E27E7"/>
    <w:rsid w:val="004E28A2"/>
    <w:rsid w:val="004E29B5"/>
    <w:rsid w:val="004E2B63"/>
    <w:rsid w:val="004E2D2F"/>
    <w:rsid w:val="004E2E9F"/>
    <w:rsid w:val="004E326F"/>
    <w:rsid w:val="004E36FA"/>
    <w:rsid w:val="004E37C1"/>
    <w:rsid w:val="004E3DE1"/>
    <w:rsid w:val="004E40FE"/>
    <w:rsid w:val="004E47B7"/>
    <w:rsid w:val="004E47D2"/>
    <w:rsid w:val="004E47E0"/>
    <w:rsid w:val="004E481F"/>
    <w:rsid w:val="004E4E8B"/>
    <w:rsid w:val="004E4FF2"/>
    <w:rsid w:val="004E5866"/>
    <w:rsid w:val="004E5904"/>
    <w:rsid w:val="004E5A19"/>
    <w:rsid w:val="004E5A29"/>
    <w:rsid w:val="004E5A46"/>
    <w:rsid w:val="004E5A8D"/>
    <w:rsid w:val="004E5DF5"/>
    <w:rsid w:val="004E5F6B"/>
    <w:rsid w:val="004E6002"/>
    <w:rsid w:val="004E60B9"/>
    <w:rsid w:val="004E623A"/>
    <w:rsid w:val="004E624D"/>
    <w:rsid w:val="004E6269"/>
    <w:rsid w:val="004E62CA"/>
    <w:rsid w:val="004E65A3"/>
    <w:rsid w:val="004E68B5"/>
    <w:rsid w:val="004E6B58"/>
    <w:rsid w:val="004E7483"/>
    <w:rsid w:val="004E758C"/>
    <w:rsid w:val="004E7699"/>
    <w:rsid w:val="004E778F"/>
    <w:rsid w:val="004E7A23"/>
    <w:rsid w:val="004E7A52"/>
    <w:rsid w:val="004E7B3C"/>
    <w:rsid w:val="004E7C3A"/>
    <w:rsid w:val="004F0048"/>
    <w:rsid w:val="004F039C"/>
    <w:rsid w:val="004F04D8"/>
    <w:rsid w:val="004F071D"/>
    <w:rsid w:val="004F084D"/>
    <w:rsid w:val="004F0AB1"/>
    <w:rsid w:val="004F0F82"/>
    <w:rsid w:val="004F11CC"/>
    <w:rsid w:val="004F1342"/>
    <w:rsid w:val="004F13FF"/>
    <w:rsid w:val="004F1587"/>
    <w:rsid w:val="004F19F7"/>
    <w:rsid w:val="004F1D5F"/>
    <w:rsid w:val="004F1D8C"/>
    <w:rsid w:val="004F1E44"/>
    <w:rsid w:val="004F216E"/>
    <w:rsid w:val="004F221B"/>
    <w:rsid w:val="004F228D"/>
    <w:rsid w:val="004F2A98"/>
    <w:rsid w:val="004F2AA4"/>
    <w:rsid w:val="004F2D54"/>
    <w:rsid w:val="004F2F75"/>
    <w:rsid w:val="004F3283"/>
    <w:rsid w:val="004F3610"/>
    <w:rsid w:val="004F369F"/>
    <w:rsid w:val="004F3798"/>
    <w:rsid w:val="004F3919"/>
    <w:rsid w:val="004F45B5"/>
    <w:rsid w:val="004F474B"/>
    <w:rsid w:val="004F4809"/>
    <w:rsid w:val="004F4893"/>
    <w:rsid w:val="004F4C80"/>
    <w:rsid w:val="004F4CFD"/>
    <w:rsid w:val="004F4DED"/>
    <w:rsid w:val="004F4E2D"/>
    <w:rsid w:val="004F52DF"/>
    <w:rsid w:val="004F5596"/>
    <w:rsid w:val="004F5641"/>
    <w:rsid w:val="004F5CA8"/>
    <w:rsid w:val="004F688E"/>
    <w:rsid w:val="004F68B0"/>
    <w:rsid w:val="004F6D4F"/>
    <w:rsid w:val="004F6FD0"/>
    <w:rsid w:val="004F7592"/>
    <w:rsid w:val="004F75C8"/>
    <w:rsid w:val="004F760F"/>
    <w:rsid w:val="004F7D3E"/>
    <w:rsid w:val="004F7F95"/>
    <w:rsid w:val="004F7FAC"/>
    <w:rsid w:val="00500135"/>
    <w:rsid w:val="00500228"/>
    <w:rsid w:val="005003C6"/>
    <w:rsid w:val="00500484"/>
    <w:rsid w:val="0050061F"/>
    <w:rsid w:val="0050064F"/>
    <w:rsid w:val="00500895"/>
    <w:rsid w:val="005008A7"/>
    <w:rsid w:val="00500A0F"/>
    <w:rsid w:val="00500A14"/>
    <w:rsid w:val="00500A79"/>
    <w:rsid w:val="00500BDB"/>
    <w:rsid w:val="00501321"/>
    <w:rsid w:val="0050149E"/>
    <w:rsid w:val="00501636"/>
    <w:rsid w:val="00501680"/>
    <w:rsid w:val="00501C48"/>
    <w:rsid w:val="00501D6C"/>
    <w:rsid w:val="00501DB2"/>
    <w:rsid w:val="00501FC4"/>
    <w:rsid w:val="00502009"/>
    <w:rsid w:val="0050208E"/>
    <w:rsid w:val="00502349"/>
    <w:rsid w:val="005024BF"/>
    <w:rsid w:val="005025A9"/>
    <w:rsid w:val="00502863"/>
    <w:rsid w:val="0050297C"/>
    <w:rsid w:val="00502AA2"/>
    <w:rsid w:val="00502BD7"/>
    <w:rsid w:val="00502CDE"/>
    <w:rsid w:val="00502D9A"/>
    <w:rsid w:val="00502D9E"/>
    <w:rsid w:val="00502F6A"/>
    <w:rsid w:val="005031B2"/>
    <w:rsid w:val="005032E9"/>
    <w:rsid w:val="00503393"/>
    <w:rsid w:val="00503439"/>
    <w:rsid w:val="0050348F"/>
    <w:rsid w:val="0050367E"/>
    <w:rsid w:val="005039C7"/>
    <w:rsid w:val="00503C79"/>
    <w:rsid w:val="00503C83"/>
    <w:rsid w:val="00503C98"/>
    <w:rsid w:val="00503CBE"/>
    <w:rsid w:val="00503F31"/>
    <w:rsid w:val="00503F87"/>
    <w:rsid w:val="00503FC7"/>
    <w:rsid w:val="00504051"/>
    <w:rsid w:val="005040F2"/>
    <w:rsid w:val="005041BA"/>
    <w:rsid w:val="00504727"/>
    <w:rsid w:val="00504A06"/>
    <w:rsid w:val="00504A3E"/>
    <w:rsid w:val="00504AAA"/>
    <w:rsid w:val="00504F0A"/>
    <w:rsid w:val="005051EB"/>
    <w:rsid w:val="0050529F"/>
    <w:rsid w:val="0050563C"/>
    <w:rsid w:val="00505744"/>
    <w:rsid w:val="005057C0"/>
    <w:rsid w:val="00505AC0"/>
    <w:rsid w:val="00505BDD"/>
    <w:rsid w:val="00505C4C"/>
    <w:rsid w:val="005060ED"/>
    <w:rsid w:val="005061E0"/>
    <w:rsid w:val="00506200"/>
    <w:rsid w:val="005064D3"/>
    <w:rsid w:val="00506772"/>
    <w:rsid w:val="005067FC"/>
    <w:rsid w:val="005069DD"/>
    <w:rsid w:val="00506CCD"/>
    <w:rsid w:val="00506CDA"/>
    <w:rsid w:val="00506D49"/>
    <w:rsid w:val="00506EAF"/>
    <w:rsid w:val="005070C1"/>
    <w:rsid w:val="00507207"/>
    <w:rsid w:val="00507455"/>
    <w:rsid w:val="00507539"/>
    <w:rsid w:val="00507685"/>
    <w:rsid w:val="005076D8"/>
    <w:rsid w:val="0050778A"/>
    <w:rsid w:val="00507908"/>
    <w:rsid w:val="00507BF2"/>
    <w:rsid w:val="00507D61"/>
    <w:rsid w:val="00507E73"/>
    <w:rsid w:val="005101FD"/>
    <w:rsid w:val="005103B2"/>
    <w:rsid w:val="0051040E"/>
    <w:rsid w:val="00510419"/>
    <w:rsid w:val="00510579"/>
    <w:rsid w:val="005109F7"/>
    <w:rsid w:val="00510FDA"/>
    <w:rsid w:val="005112F9"/>
    <w:rsid w:val="00511649"/>
    <w:rsid w:val="0051181A"/>
    <w:rsid w:val="0051196F"/>
    <w:rsid w:val="00511985"/>
    <w:rsid w:val="00511D42"/>
    <w:rsid w:val="00511DFC"/>
    <w:rsid w:val="00511EBF"/>
    <w:rsid w:val="00512A9F"/>
    <w:rsid w:val="00512D47"/>
    <w:rsid w:val="00512D9B"/>
    <w:rsid w:val="00512EB3"/>
    <w:rsid w:val="00513053"/>
    <w:rsid w:val="005133D9"/>
    <w:rsid w:val="0051344A"/>
    <w:rsid w:val="005136DA"/>
    <w:rsid w:val="005136ED"/>
    <w:rsid w:val="00513B4A"/>
    <w:rsid w:val="00513BC1"/>
    <w:rsid w:val="00513C77"/>
    <w:rsid w:val="00513D61"/>
    <w:rsid w:val="00513EEA"/>
    <w:rsid w:val="00513F35"/>
    <w:rsid w:val="0051415F"/>
    <w:rsid w:val="005143E0"/>
    <w:rsid w:val="0051443A"/>
    <w:rsid w:val="0051454D"/>
    <w:rsid w:val="0051455B"/>
    <w:rsid w:val="005145BF"/>
    <w:rsid w:val="00514681"/>
    <w:rsid w:val="005146DB"/>
    <w:rsid w:val="00514879"/>
    <w:rsid w:val="005148B9"/>
    <w:rsid w:val="005148ED"/>
    <w:rsid w:val="00514C01"/>
    <w:rsid w:val="00514D60"/>
    <w:rsid w:val="00514F41"/>
    <w:rsid w:val="00514F60"/>
    <w:rsid w:val="00514FC3"/>
    <w:rsid w:val="005153C8"/>
    <w:rsid w:val="00515676"/>
    <w:rsid w:val="00515715"/>
    <w:rsid w:val="00515834"/>
    <w:rsid w:val="00515B78"/>
    <w:rsid w:val="00515C3B"/>
    <w:rsid w:val="00515E78"/>
    <w:rsid w:val="0051609F"/>
    <w:rsid w:val="005162A4"/>
    <w:rsid w:val="00516415"/>
    <w:rsid w:val="00516802"/>
    <w:rsid w:val="00516A6D"/>
    <w:rsid w:val="00516AA1"/>
    <w:rsid w:val="00516D57"/>
    <w:rsid w:val="00517094"/>
    <w:rsid w:val="005170C6"/>
    <w:rsid w:val="00517180"/>
    <w:rsid w:val="005178E7"/>
    <w:rsid w:val="0051791A"/>
    <w:rsid w:val="00517A02"/>
    <w:rsid w:val="00517A64"/>
    <w:rsid w:val="00517A77"/>
    <w:rsid w:val="00517B26"/>
    <w:rsid w:val="00517C47"/>
    <w:rsid w:val="00517F1A"/>
    <w:rsid w:val="00520080"/>
    <w:rsid w:val="00520257"/>
    <w:rsid w:val="00520348"/>
    <w:rsid w:val="00520484"/>
    <w:rsid w:val="00520645"/>
    <w:rsid w:val="00520A28"/>
    <w:rsid w:val="00520AAA"/>
    <w:rsid w:val="00520C58"/>
    <w:rsid w:val="00520D84"/>
    <w:rsid w:val="00520F88"/>
    <w:rsid w:val="005211B4"/>
    <w:rsid w:val="00521219"/>
    <w:rsid w:val="00521384"/>
    <w:rsid w:val="005214BE"/>
    <w:rsid w:val="0052155D"/>
    <w:rsid w:val="005215E8"/>
    <w:rsid w:val="0052190A"/>
    <w:rsid w:val="0052190B"/>
    <w:rsid w:val="00521985"/>
    <w:rsid w:val="00521BD4"/>
    <w:rsid w:val="00521C4F"/>
    <w:rsid w:val="00521DA6"/>
    <w:rsid w:val="00521E2C"/>
    <w:rsid w:val="00521F39"/>
    <w:rsid w:val="00521F51"/>
    <w:rsid w:val="00522074"/>
    <w:rsid w:val="00522503"/>
    <w:rsid w:val="00522CC1"/>
    <w:rsid w:val="00522E9C"/>
    <w:rsid w:val="00522F2C"/>
    <w:rsid w:val="0052306A"/>
    <w:rsid w:val="005231A6"/>
    <w:rsid w:val="0052351D"/>
    <w:rsid w:val="0052352A"/>
    <w:rsid w:val="00523615"/>
    <w:rsid w:val="00523787"/>
    <w:rsid w:val="00523900"/>
    <w:rsid w:val="00523A0F"/>
    <w:rsid w:val="00523E49"/>
    <w:rsid w:val="00523EAE"/>
    <w:rsid w:val="00524266"/>
    <w:rsid w:val="005243EE"/>
    <w:rsid w:val="00524638"/>
    <w:rsid w:val="005246F6"/>
    <w:rsid w:val="0052472D"/>
    <w:rsid w:val="0052478C"/>
    <w:rsid w:val="005247C6"/>
    <w:rsid w:val="005249A4"/>
    <w:rsid w:val="005251AE"/>
    <w:rsid w:val="0052527B"/>
    <w:rsid w:val="00525343"/>
    <w:rsid w:val="00525439"/>
    <w:rsid w:val="005254E5"/>
    <w:rsid w:val="005255C3"/>
    <w:rsid w:val="00525630"/>
    <w:rsid w:val="005256B0"/>
    <w:rsid w:val="00525A4D"/>
    <w:rsid w:val="00525D62"/>
    <w:rsid w:val="0052601A"/>
    <w:rsid w:val="005264DD"/>
    <w:rsid w:val="0052653B"/>
    <w:rsid w:val="005267BC"/>
    <w:rsid w:val="00526A31"/>
    <w:rsid w:val="00526EEB"/>
    <w:rsid w:val="00527228"/>
    <w:rsid w:val="0052771E"/>
    <w:rsid w:val="00527806"/>
    <w:rsid w:val="0052786E"/>
    <w:rsid w:val="005278A4"/>
    <w:rsid w:val="00527A03"/>
    <w:rsid w:val="00527ABB"/>
    <w:rsid w:val="00527AC8"/>
    <w:rsid w:val="00527DC4"/>
    <w:rsid w:val="00527E09"/>
    <w:rsid w:val="00527E2D"/>
    <w:rsid w:val="0053002D"/>
    <w:rsid w:val="00530057"/>
    <w:rsid w:val="00530149"/>
    <w:rsid w:val="005301A4"/>
    <w:rsid w:val="00530314"/>
    <w:rsid w:val="005303F5"/>
    <w:rsid w:val="0053047C"/>
    <w:rsid w:val="00530708"/>
    <w:rsid w:val="0053091D"/>
    <w:rsid w:val="00530BF3"/>
    <w:rsid w:val="00530D44"/>
    <w:rsid w:val="00530F9C"/>
    <w:rsid w:val="005310ED"/>
    <w:rsid w:val="005313C4"/>
    <w:rsid w:val="005314B6"/>
    <w:rsid w:val="0053152C"/>
    <w:rsid w:val="00531622"/>
    <w:rsid w:val="0053162F"/>
    <w:rsid w:val="005316D2"/>
    <w:rsid w:val="005316FC"/>
    <w:rsid w:val="00531901"/>
    <w:rsid w:val="00531994"/>
    <w:rsid w:val="00531A66"/>
    <w:rsid w:val="00531ACF"/>
    <w:rsid w:val="00531BE6"/>
    <w:rsid w:val="00531C65"/>
    <w:rsid w:val="00531CC5"/>
    <w:rsid w:val="00531D5E"/>
    <w:rsid w:val="00531E5B"/>
    <w:rsid w:val="00531F11"/>
    <w:rsid w:val="0053201A"/>
    <w:rsid w:val="0053235F"/>
    <w:rsid w:val="00532506"/>
    <w:rsid w:val="0053265D"/>
    <w:rsid w:val="005327B5"/>
    <w:rsid w:val="00532A59"/>
    <w:rsid w:val="00532F4D"/>
    <w:rsid w:val="00533378"/>
    <w:rsid w:val="00533AE8"/>
    <w:rsid w:val="00533E21"/>
    <w:rsid w:val="00533EA0"/>
    <w:rsid w:val="00534053"/>
    <w:rsid w:val="0053408C"/>
    <w:rsid w:val="005340AF"/>
    <w:rsid w:val="005341D2"/>
    <w:rsid w:val="0053453B"/>
    <w:rsid w:val="00534638"/>
    <w:rsid w:val="0053483C"/>
    <w:rsid w:val="00534877"/>
    <w:rsid w:val="005348EA"/>
    <w:rsid w:val="005348FB"/>
    <w:rsid w:val="00534952"/>
    <w:rsid w:val="00534A11"/>
    <w:rsid w:val="00534AB9"/>
    <w:rsid w:val="00534CF7"/>
    <w:rsid w:val="00535229"/>
    <w:rsid w:val="005352FF"/>
    <w:rsid w:val="0053539C"/>
    <w:rsid w:val="0053564B"/>
    <w:rsid w:val="005359C8"/>
    <w:rsid w:val="00535E2E"/>
    <w:rsid w:val="00535EB3"/>
    <w:rsid w:val="005360EE"/>
    <w:rsid w:val="005362E8"/>
    <w:rsid w:val="005363AE"/>
    <w:rsid w:val="005365A1"/>
    <w:rsid w:val="005366BD"/>
    <w:rsid w:val="00536B20"/>
    <w:rsid w:val="00536B51"/>
    <w:rsid w:val="00536C70"/>
    <w:rsid w:val="00536E08"/>
    <w:rsid w:val="00536F55"/>
    <w:rsid w:val="00537150"/>
    <w:rsid w:val="005373FF"/>
    <w:rsid w:val="005376CA"/>
    <w:rsid w:val="00537B98"/>
    <w:rsid w:val="005401A6"/>
    <w:rsid w:val="005402D5"/>
    <w:rsid w:val="0054042D"/>
    <w:rsid w:val="005404A5"/>
    <w:rsid w:val="005405B7"/>
    <w:rsid w:val="005408D6"/>
    <w:rsid w:val="00540BEF"/>
    <w:rsid w:val="00540C40"/>
    <w:rsid w:val="00540EE8"/>
    <w:rsid w:val="00540FBA"/>
    <w:rsid w:val="00541318"/>
    <w:rsid w:val="005413C6"/>
    <w:rsid w:val="005413FE"/>
    <w:rsid w:val="0054182E"/>
    <w:rsid w:val="005418CB"/>
    <w:rsid w:val="00541905"/>
    <w:rsid w:val="0054190C"/>
    <w:rsid w:val="00541B52"/>
    <w:rsid w:val="00541B63"/>
    <w:rsid w:val="00541B6D"/>
    <w:rsid w:val="00541D4D"/>
    <w:rsid w:val="00541E5C"/>
    <w:rsid w:val="005420BF"/>
    <w:rsid w:val="005422EB"/>
    <w:rsid w:val="00542536"/>
    <w:rsid w:val="005427C5"/>
    <w:rsid w:val="005428B1"/>
    <w:rsid w:val="00542955"/>
    <w:rsid w:val="00542A92"/>
    <w:rsid w:val="00542DD0"/>
    <w:rsid w:val="00542E13"/>
    <w:rsid w:val="005433FF"/>
    <w:rsid w:val="00543420"/>
    <w:rsid w:val="0054354A"/>
    <w:rsid w:val="005435B2"/>
    <w:rsid w:val="005443A8"/>
    <w:rsid w:val="00544474"/>
    <w:rsid w:val="0054448A"/>
    <w:rsid w:val="00544500"/>
    <w:rsid w:val="005447E8"/>
    <w:rsid w:val="005448B4"/>
    <w:rsid w:val="005449DF"/>
    <w:rsid w:val="00544A26"/>
    <w:rsid w:val="00544B2B"/>
    <w:rsid w:val="00544E25"/>
    <w:rsid w:val="0054547F"/>
    <w:rsid w:val="00545A58"/>
    <w:rsid w:val="00545A84"/>
    <w:rsid w:val="00545BD0"/>
    <w:rsid w:val="00545D48"/>
    <w:rsid w:val="005461B5"/>
    <w:rsid w:val="00546440"/>
    <w:rsid w:val="0054661C"/>
    <w:rsid w:val="0054675D"/>
    <w:rsid w:val="00546774"/>
    <w:rsid w:val="0054685E"/>
    <w:rsid w:val="005469CF"/>
    <w:rsid w:val="00546A76"/>
    <w:rsid w:val="00546AFD"/>
    <w:rsid w:val="00547128"/>
    <w:rsid w:val="005475F8"/>
    <w:rsid w:val="00547936"/>
    <w:rsid w:val="00547A55"/>
    <w:rsid w:val="00547ACC"/>
    <w:rsid w:val="00547D82"/>
    <w:rsid w:val="00547FFA"/>
    <w:rsid w:val="005500EB"/>
    <w:rsid w:val="005501A5"/>
    <w:rsid w:val="005503AC"/>
    <w:rsid w:val="00550475"/>
    <w:rsid w:val="005505B7"/>
    <w:rsid w:val="00550692"/>
    <w:rsid w:val="0055082E"/>
    <w:rsid w:val="00550C60"/>
    <w:rsid w:val="00550CBF"/>
    <w:rsid w:val="00550D84"/>
    <w:rsid w:val="00551002"/>
    <w:rsid w:val="00551063"/>
    <w:rsid w:val="005510DA"/>
    <w:rsid w:val="005513FA"/>
    <w:rsid w:val="005514EA"/>
    <w:rsid w:val="005516A5"/>
    <w:rsid w:val="00551D2B"/>
    <w:rsid w:val="00551DCA"/>
    <w:rsid w:val="005521D7"/>
    <w:rsid w:val="005521F3"/>
    <w:rsid w:val="00552326"/>
    <w:rsid w:val="005527FB"/>
    <w:rsid w:val="005528C3"/>
    <w:rsid w:val="00552921"/>
    <w:rsid w:val="005529B4"/>
    <w:rsid w:val="00552D22"/>
    <w:rsid w:val="00552DE1"/>
    <w:rsid w:val="00552EEF"/>
    <w:rsid w:val="00552FE5"/>
    <w:rsid w:val="00553046"/>
    <w:rsid w:val="005530F2"/>
    <w:rsid w:val="00553250"/>
    <w:rsid w:val="0055331F"/>
    <w:rsid w:val="00553474"/>
    <w:rsid w:val="00553502"/>
    <w:rsid w:val="0055367D"/>
    <w:rsid w:val="005536ED"/>
    <w:rsid w:val="00553737"/>
    <w:rsid w:val="00553774"/>
    <w:rsid w:val="005538FE"/>
    <w:rsid w:val="00553986"/>
    <w:rsid w:val="00553990"/>
    <w:rsid w:val="00553AAF"/>
    <w:rsid w:val="00553B8A"/>
    <w:rsid w:val="00553B8B"/>
    <w:rsid w:val="00553E1E"/>
    <w:rsid w:val="00553E7A"/>
    <w:rsid w:val="00554160"/>
    <w:rsid w:val="005541EE"/>
    <w:rsid w:val="005543D4"/>
    <w:rsid w:val="005544EE"/>
    <w:rsid w:val="0055496A"/>
    <w:rsid w:val="00554B97"/>
    <w:rsid w:val="00554E9A"/>
    <w:rsid w:val="0055519C"/>
    <w:rsid w:val="005551CF"/>
    <w:rsid w:val="005552C1"/>
    <w:rsid w:val="00555654"/>
    <w:rsid w:val="00555886"/>
    <w:rsid w:val="00555B5D"/>
    <w:rsid w:val="00555C88"/>
    <w:rsid w:val="00555F26"/>
    <w:rsid w:val="00556133"/>
    <w:rsid w:val="00556650"/>
    <w:rsid w:val="00556733"/>
    <w:rsid w:val="005568B7"/>
    <w:rsid w:val="005568CC"/>
    <w:rsid w:val="0055690B"/>
    <w:rsid w:val="00556A36"/>
    <w:rsid w:val="00556B3B"/>
    <w:rsid w:val="00556B92"/>
    <w:rsid w:val="00556E65"/>
    <w:rsid w:val="00556FA7"/>
    <w:rsid w:val="00556FBE"/>
    <w:rsid w:val="0055707A"/>
    <w:rsid w:val="0055709F"/>
    <w:rsid w:val="005570C1"/>
    <w:rsid w:val="0055720D"/>
    <w:rsid w:val="005575C3"/>
    <w:rsid w:val="005575D5"/>
    <w:rsid w:val="00557705"/>
    <w:rsid w:val="005577E2"/>
    <w:rsid w:val="005578C7"/>
    <w:rsid w:val="00557DF4"/>
    <w:rsid w:val="00557E8D"/>
    <w:rsid w:val="00557FA2"/>
    <w:rsid w:val="005605CF"/>
    <w:rsid w:val="00560773"/>
    <w:rsid w:val="005608F7"/>
    <w:rsid w:val="00560979"/>
    <w:rsid w:val="005609E6"/>
    <w:rsid w:val="00560A8E"/>
    <w:rsid w:val="00560E25"/>
    <w:rsid w:val="00560E28"/>
    <w:rsid w:val="00560F1F"/>
    <w:rsid w:val="00560F76"/>
    <w:rsid w:val="00560FB9"/>
    <w:rsid w:val="005612D3"/>
    <w:rsid w:val="005616F8"/>
    <w:rsid w:val="005617BA"/>
    <w:rsid w:val="005617FA"/>
    <w:rsid w:val="00561CEE"/>
    <w:rsid w:val="00561E30"/>
    <w:rsid w:val="00561EFF"/>
    <w:rsid w:val="00561FF2"/>
    <w:rsid w:val="0056225A"/>
    <w:rsid w:val="0056235D"/>
    <w:rsid w:val="005623FB"/>
    <w:rsid w:val="00562458"/>
    <w:rsid w:val="00562535"/>
    <w:rsid w:val="00562906"/>
    <w:rsid w:val="00562989"/>
    <w:rsid w:val="005629A5"/>
    <w:rsid w:val="00562A8D"/>
    <w:rsid w:val="00562B9C"/>
    <w:rsid w:val="00562CAE"/>
    <w:rsid w:val="00562EC6"/>
    <w:rsid w:val="00563166"/>
    <w:rsid w:val="00563174"/>
    <w:rsid w:val="0056321B"/>
    <w:rsid w:val="00563312"/>
    <w:rsid w:val="0056337A"/>
    <w:rsid w:val="005637FE"/>
    <w:rsid w:val="005638FA"/>
    <w:rsid w:val="00563EA0"/>
    <w:rsid w:val="00563F50"/>
    <w:rsid w:val="005640F3"/>
    <w:rsid w:val="00564277"/>
    <w:rsid w:val="005643CD"/>
    <w:rsid w:val="00564446"/>
    <w:rsid w:val="005645A5"/>
    <w:rsid w:val="0056486E"/>
    <w:rsid w:val="00564991"/>
    <w:rsid w:val="00564A41"/>
    <w:rsid w:val="00564A6B"/>
    <w:rsid w:val="00564BEE"/>
    <w:rsid w:val="00564BFD"/>
    <w:rsid w:val="00564CC6"/>
    <w:rsid w:val="00564D72"/>
    <w:rsid w:val="00564E69"/>
    <w:rsid w:val="00565294"/>
    <w:rsid w:val="005652F5"/>
    <w:rsid w:val="005653C7"/>
    <w:rsid w:val="00565601"/>
    <w:rsid w:val="0056565C"/>
    <w:rsid w:val="00565688"/>
    <w:rsid w:val="00565986"/>
    <w:rsid w:val="00565A2C"/>
    <w:rsid w:val="00565D5D"/>
    <w:rsid w:val="00565DEE"/>
    <w:rsid w:val="00566021"/>
    <w:rsid w:val="00566299"/>
    <w:rsid w:val="0056636B"/>
    <w:rsid w:val="00566459"/>
    <w:rsid w:val="0056662A"/>
    <w:rsid w:val="005667F0"/>
    <w:rsid w:val="00566866"/>
    <w:rsid w:val="005669C0"/>
    <w:rsid w:val="00566BA3"/>
    <w:rsid w:val="00566E6C"/>
    <w:rsid w:val="00567208"/>
    <w:rsid w:val="00567270"/>
    <w:rsid w:val="0056727B"/>
    <w:rsid w:val="0056748C"/>
    <w:rsid w:val="0056749A"/>
    <w:rsid w:val="005674E6"/>
    <w:rsid w:val="00567654"/>
    <w:rsid w:val="00567773"/>
    <w:rsid w:val="00567A78"/>
    <w:rsid w:val="00567AFC"/>
    <w:rsid w:val="00567DF9"/>
    <w:rsid w:val="00570144"/>
    <w:rsid w:val="00570A8E"/>
    <w:rsid w:val="00570DC3"/>
    <w:rsid w:val="00570FFC"/>
    <w:rsid w:val="005715A9"/>
    <w:rsid w:val="005716FC"/>
    <w:rsid w:val="00571AE5"/>
    <w:rsid w:val="00571B4D"/>
    <w:rsid w:val="00571BFB"/>
    <w:rsid w:val="00571CBD"/>
    <w:rsid w:val="00571CD6"/>
    <w:rsid w:val="00571DFA"/>
    <w:rsid w:val="00571E46"/>
    <w:rsid w:val="00572090"/>
    <w:rsid w:val="005720F7"/>
    <w:rsid w:val="00572754"/>
    <w:rsid w:val="00572930"/>
    <w:rsid w:val="005729EB"/>
    <w:rsid w:val="005729F0"/>
    <w:rsid w:val="00572AFB"/>
    <w:rsid w:val="00572DD7"/>
    <w:rsid w:val="00572FD9"/>
    <w:rsid w:val="00573173"/>
    <w:rsid w:val="00573318"/>
    <w:rsid w:val="005733D7"/>
    <w:rsid w:val="0057340D"/>
    <w:rsid w:val="0057342D"/>
    <w:rsid w:val="00573493"/>
    <w:rsid w:val="005735ED"/>
    <w:rsid w:val="005736D4"/>
    <w:rsid w:val="00573768"/>
    <w:rsid w:val="00573DE4"/>
    <w:rsid w:val="00573E41"/>
    <w:rsid w:val="00574083"/>
    <w:rsid w:val="00574467"/>
    <w:rsid w:val="00574548"/>
    <w:rsid w:val="00574601"/>
    <w:rsid w:val="00574603"/>
    <w:rsid w:val="00574663"/>
    <w:rsid w:val="005747F6"/>
    <w:rsid w:val="005748AD"/>
    <w:rsid w:val="00574A6C"/>
    <w:rsid w:val="00574B1A"/>
    <w:rsid w:val="00574B6E"/>
    <w:rsid w:val="00574BAF"/>
    <w:rsid w:val="00574DA7"/>
    <w:rsid w:val="005750D2"/>
    <w:rsid w:val="00575329"/>
    <w:rsid w:val="0057543E"/>
    <w:rsid w:val="005755D5"/>
    <w:rsid w:val="00575602"/>
    <w:rsid w:val="005756D8"/>
    <w:rsid w:val="005756E5"/>
    <w:rsid w:val="0057582D"/>
    <w:rsid w:val="00575A4F"/>
    <w:rsid w:val="00575E3F"/>
    <w:rsid w:val="00575EEC"/>
    <w:rsid w:val="00575F96"/>
    <w:rsid w:val="00575FA4"/>
    <w:rsid w:val="00575FE2"/>
    <w:rsid w:val="0057611F"/>
    <w:rsid w:val="00576241"/>
    <w:rsid w:val="00576871"/>
    <w:rsid w:val="00576D31"/>
    <w:rsid w:val="00576DBC"/>
    <w:rsid w:val="00576ECF"/>
    <w:rsid w:val="0057723D"/>
    <w:rsid w:val="00577AEC"/>
    <w:rsid w:val="00577D60"/>
    <w:rsid w:val="00577F86"/>
    <w:rsid w:val="00580007"/>
    <w:rsid w:val="005800B0"/>
    <w:rsid w:val="00580130"/>
    <w:rsid w:val="00580161"/>
    <w:rsid w:val="00580336"/>
    <w:rsid w:val="005803AA"/>
    <w:rsid w:val="00580427"/>
    <w:rsid w:val="00580720"/>
    <w:rsid w:val="00580821"/>
    <w:rsid w:val="00580908"/>
    <w:rsid w:val="0058099A"/>
    <w:rsid w:val="00580DC7"/>
    <w:rsid w:val="00580FF2"/>
    <w:rsid w:val="00581107"/>
    <w:rsid w:val="0058115B"/>
    <w:rsid w:val="0058118A"/>
    <w:rsid w:val="00581440"/>
    <w:rsid w:val="005814C2"/>
    <w:rsid w:val="005818B4"/>
    <w:rsid w:val="005819D6"/>
    <w:rsid w:val="00581B00"/>
    <w:rsid w:val="00581EA3"/>
    <w:rsid w:val="00581F2E"/>
    <w:rsid w:val="0058200E"/>
    <w:rsid w:val="00582209"/>
    <w:rsid w:val="0058240F"/>
    <w:rsid w:val="005824A0"/>
    <w:rsid w:val="005827C6"/>
    <w:rsid w:val="00582806"/>
    <w:rsid w:val="00582880"/>
    <w:rsid w:val="005828B8"/>
    <w:rsid w:val="00582D93"/>
    <w:rsid w:val="00582EA3"/>
    <w:rsid w:val="00582FCB"/>
    <w:rsid w:val="005836A6"/>
    <w:rsid w:val="00583A9B"/>
    <w:rsid w:val="00583D9F"/>
    <w:rsid w:val="00583F62"/>
    <w:rsid w:val="0058429C"/>
    <w:rsid w:val="005844A4"/>
    <w:rsid w:val="005846DC"/>
    <w:rsid w:val="005847E7"/>
    <w:rsid w:val="00584C5C"/>
    <w:rsid w:val="00584CA5"/>
    <w:rsid w:val="00584CD6"/>
    <w:rsid w:val="00584CF7"/>
    <w:rsid w:val="00584D37"/>
    <w:rsid w:val="00584D92"/>
    <w:rsid w:val="00584E12"/>
    <w:rsid w:val="00584E26"/>
    <w:rsid w:val="00585411"/>
    <w:rsid w:val="005854E9"/>
    <w:rsid w:val="00585565"/>
    <w:rsid w:val="00585B6B"/>
    <w:rsid w:val="00585C61"/>
    <w:rsid w:val="00586002"/>
    <w:rsid w:val="00586406"/>
    <w:rsid w:val="005865E5"/>
    <w:rsid w:val="00586733"/>
    <w:rsid w:val="00586786"/>
    <w:rsid w:val="005869E3"/>
    <w:rsid w:val="00586AB7"/>
    <w:rsid w:val="00586CC0"/>
    <w:rsid w:val="00586DFC"/>
    <w:rsid w:val="00586F98"/>
    <w:rsid w:val="005870EE"/>
    <w:rsid w:val="0058718E"/>
    <w:rsid w:val="005873E8"/>
    <w:rsid w:val="00587469"/>
    <w:rsid w:val="00587561"/>
    <w:rsid w:val="005877E6"/>
    <w:rsid w:val="00587A70"/>
    <w:rsid w:val="00587DFF"/>
    <w:rsid w:val="00590136"/>
    <w:rsid w:val="00590436"/>
    <w:rsid w:val="0059078F"/>
    <w:rsid w:val="005907C1"/>
    <w:rsid w:val="00590917"/>
    <w:rsid w:val="00590994"/>
    <w:rsid w:val="00590B25"/>
    <w:rsid w:val="00590C43"/>
    <w:rsid w:val="00590EF2"/>
    <w:rsid w:val="005910B7"/>
    <w:rsid w:val="005914B6"/>
    <w:rsid w:val="00591659"/>
    <w:rsid w:val="00591AE5"/>
    <w:rsid w:val="00591C10"/>
    <w:rsid w:val="00591D3C"/>
    <w:rsid w:val="00591E9C"/>
    <w:rsid w:val="00592027"/>
    <w:rsid w:val="00592528"/>
    <w:rsid w:val="00592647"/>
    <w:rsid w:val="00592662"/>
    <w:rsid w:val="0059269F"/>
    <w:rsid w:val="00592715"/>
    <w:rsid w:val="005928DD"/>
    <w:rsid w:val="00592B43"/>
    <w:rsid w:val="00592BE9"/>
    <w:rsid w:val="00592C77"/>
    <w:rsid w:val="00592EA5"/>
    <w:rsid w:val="00592F81"/>
    <w:rsid w:val="005930E6"/>
    <w:rsid w:val="0059338A"/>
    <w:rsid w:val="00593433"/>
    <w:rsid w:val="00593867"/>
    <w:rsid w:val="00593B2B"/>
    <w:rsid w:val="00593C28"/>
    <w:rsid w:val="00593CAF"/>
    <w:rsid w:val="00593FB8"/>
    <w:rsid w:val="00594016"/>
    <w:rsid w:val="005940F2"/>
    <w:rsid w:val="005941B6"/>
    <w:rsid w:val="005941FA"/>
    <w:rsid w:val="0059428C"/>
    <w:rsid w:val="005943C5"/>
    <w:rsid w:val="0059462A"/>
    <w:rsid w:val="0059481D"/>
    <w:rsid w:val="00594846"/>
    <w:rsid w:val="00594C6C"/>
    <w:rsid w:val="00594DCB"/>
    <w:rsid w:val="00594F98"/>
    <w:rsid w:val="00595153"/>
    <w:rsid w:val="005952B8"/>
    <w:rsid w:val="005952CE"/>
    <w:rsid w:val="005953C7"/>
    <w:rsid w:val="005956CB"/>
    <w:rsid w:val="005959D5"/>
    <w:rsid w:val="00595B7E"/>
    <w:rsid w:val="00595BCC"/>
    <w:rsid w:val="00596003"/>
    <w:rsid w:val="00596247"/>
    <w:rsid w:val="00596323"/>
    <w:rsid w:val="00596661"/>
    <w:rsid w:val="00596859"/>
    <w:rsid w:val="00596912"/>
    <w:rsid w:val="005969C1"/>
    <w:rsid w:val="00596C87"/>
    <w:rsid w:val="00596D95"/>
    <w:rsid w:val="00596E08"/>
    <w:rsid w:val="00596F09"/>
    <w:rsid w:val="005970F7"/>
    <w:rsid w:val="00597470"/>
    <w:rsid w:val="00597AFA"/>
    <w:rsid w:val="00597BC8"/>
    <w:rsid w:val="00597D04"/>
    <w:rsid w:val="00597DCE"/>
    <w:rsid w:val="00597FE0"/>
    <w:rsid w:val="005A00BC"/>
    <w:rsid w:val="005A01B4"/>
    <w:rsid w:val="005A0437"/>
    <w:rsid w:val="005A0447"/>
    <w:rsid w:val="005A0552"/>
    <w:rsid w:val="005A071D"/>
    <w:rsid w:val="005A0781"/>
    <w:rsid w:val="005A0829"/>
    <w:rsid w:val="005A0874"/>
    <w:rsid w:val="005A095B"/>
    <w:rsid w:val="005A0960"/>
    <w:rsid w:val="005A096C"/>
    <w:rsid w:val="005A0CD7"/>
    <w:rsid w:val="005A0E08"/>
    <w:rsid w:val="005A1174"/>
    <w:rsid w:val="005A1383"/>
    <w:rsid w:val="005A13BF"/>
    <w:rsid w:val="005A1522"/>
    <w:rsid w:val="005A153D"/>
    <w:rsid w:val="005A1584"/>
    <w:rsid w:val="005A1745"/>
    <w:rsid w:val="005A1768"/>
    <w:rsid w:val="005A17BF"/>
    <w:rsid w:val="005A20AE"/>
    <w:rsid w:val="005A2384"/>
    <w:rsid w:val="005A23DE"/>
    <w:rsid w:val="005A25AB"/>
    <w:rsid w:val="005A2621"/>
    <w:rsid w:val="005A2704"/>
    <w:rsid w:val="005A2758"/>
    <w:rsid w:val="005A289C"/>
    <w:rsid w:val="005A28C5"/>
    <w:rsid w:val="005A2A5B"/>
    <w:rsid w:val="005A2E3B"/>
    <w:rsid w:val="005A33A0"/>
    <w:rsid w:val="005A3667"/>
    <w:rsid w:val="005A377A"/>
    <w:rsid w:val="005A3B66"/>
    <w:rsid w:val="005A3C18"/>
    <w:rsid w:val="005A3EB1"/>
    <w:rsid w:val="005A3EDE"/>
    <w:rsid w:val="005A412F"/>
    <w:rsid w:val="005A42C0"/>
    <w:rsid w:val="005A46EF"/>
    <w:rsid w:val="005A472E"/>
    <w:rsid w:val="005A4755"/>
    <w:rsid w:val="005A4AD0"/>
    <w:rsid w:val="005A4B77"/>
    <w:rsid w:val="005A4CC5"/>
    <w:rsid w:val="005A4CF6"/>
    <w:rsid w:val="005A50CD"/>
    <w:rsid w:val="005A547A"/>
    <w:rsid w:val="005A54B7"/>
    <w:rsid w:val="005A594A"/>
    <w:rsid w:val="005A5A7B"/>
    <w:rsid w:val="005A5D62"/>
    <w:rsid w:val="005A6075"/>
    <w:rsid w:val="005A625F"/>
    <w:rsid w:val="005A653C"/>
    <w:rsid w:val="005A684B"/>
    <w:rsid w:val="005A686D"/>
    <w:rsid w:val="005A6A74"/>
    <w:rsid w:val="005A6B30"/>
    <w:rsid w:val="005A6C6E"/>
    <w:rsid w:val="005A6CB5"/>
    <w:rsid w:val="005A6D4D"/>
    <w:rsid w:val="005A6F23"/>
    <w:rsid w:val="005A71FA"/>
    <w:rsid w:val="005A73F9"/>
    <w:rsid w:val="005A756A"/>
    <w:rsid w:val="005A7571"/>
    <w:rsid w:val="005A7870"/>
    <w:rsid w:val="005A7AA8"/>
    <w:rsid w:val="005A7C44"/>
    <w:rsid w:val="005A7D7D"/>
    <w:rsid w:val="005B008F"/>
    <w:rsid w:val="005B0383"/>
    <w:rsid w:val="005B0564"/>
    <w:rsid w:val="005B0865"/>
    <w:rsid w:val="005B0915"/>
    <w:rsid w:val="005B094F"/>
    <w:rsid w:val="005B0968"/>
    <w:rsid w:val="005B0A70"/>
    <w:rsid w:val="005B143E"/>
    <w:rsid w:val="005B1888"/>
    <w:rsid w:val="005B188C"/>
    <w:rsid w:val="005B1956"/>
    <w:rsid w:val="005B1CBF"/>
    <w:rsid w:val="005B1DDF"/>
    <w:rsid w:val="005B25CF"/>
    <w:rsid w:val="005B28F7"/>
    <w:rsid w:val="005B293B"/>
    <w:rsid w:val="005B2AFD"/>
    <w:rsid w:val="005B2B64"/>
    <w:rsid w:val="005B2D03"/>
    <w:rsid w:val="005B2F0A"/>
    <w:rsid w:val="005B2FB9"/>
    <w:rsid w:val="005B3063"/>
    <w:rsid w:val="005B3531"/>
    <w:rsid w:val="005B356B"/>
    <w:rsid w:val="005B3790"/>
    <w:rsid w:val="005B38AA"/>
    <w:rsid w:val="005B3A49"/>
    <w:rsid w:val="005B3B16"/>
    <w:rsid w:val="005B3B7D"/>
    <w:rsid w:val="005B41F1"/>
    <w:rsid w:val="005B422A"/>
    <w:rsid w:val="005B450A"/>
    <w:rsid w:val="005B464E"/>
    <w:rsid w:val="005B468A"/>
    <w:rsid w:val="005B47A3"/>
    <w:rsid w:val="005B47B4"/>
    <w:rsid w:val="005B4AA7"/>
    <w:rsid w:val="005B4CEC"/>
    <w:rsid w:val="005B5218"/>
    <w:rsid w:val="005B5351"/>
    <w:rsid w:val="005B543C"/>
    <w:rsid w:val="005B5DF5"/>
    <w:rsid w:val="005B5E24"/>
    <w:rsid w:val="005B606B"/>
    <w:rsid w:val="005B634F"/>
    <w:rsid w:val="005B67F0"/>
    <w:rsid w:val="005B6906"/>
    <w:rsid w:val="005B693F"/>
    <w:rsid w:val="005B6A5B"/>
    <w:rsid w:val="005B6CC3"/>
    <w:rsid w:val="005B6D2C"/>
    <w:rsid w:val="005B6E3F"/>
    <w:rsid w:val="005B7229"/>
    <w:rsid w:val="005B7317"/>
    <w:rsid w:val="005B7390"/>
    <w:rsid w:val="005B7475"/>
    <w:rsid w:val="005B748E"/>
    <w:rsid w:val="005B76CB"/>
    <w:rsid w:val="005B7DBD"/>
    <w:rsid w:val="005B7F50"/>
    <w:rsid w:val="005C0085"/>
    <w:rsid w:val="005C016E"/>
    <w:rsid w:val="005C01BC"/>
    <w:rsid w:val="005C021E"/>
    <w:rsid w:val="005C041A"/>
    <w:rsid w:val="005C09C0"/>
    <w:rsid w:val="005C09F5"/>
    <w:rsid w:val="005C0D25"/>
    <w:rsid w:val="005C0D2C"/>
    <w:rsid w:val="005C145F"/>
    <w:rsid w:val="005C1491"/>
    <w:rsid w:val="005C15BF"/>
    <w:rsid w:val="005C1AFE"/>
    <w:rsid w:val="005C1B41"/>
    <w:rsid w:val="005C1F27"/>
    <w:rsid w:val="005C2024"/>
    <w:rsid w:val="005C2334"/>
    <w:rsid w:val="005C2603"/>
    <w:rsid w:val="005C2727"/>
    <w:rsid w:val="005C2741"/>
    <w:rsid w:val="005C27F4"/>
    <w:rsid w:val="005C2976"/>
    <w:rsid w:val="005C2A22"/>
    <w:rsid w:val="005C2A23"/>
    <w:rsid w:val="005C2AC8"/>
    <w:rsid w:val="005C2BAF"/>
    <w:rsid w:val="005C2F49"/>
    <w:rsid w:val="005C2F93"/>
    <w:rsid w:val="005C2FAB"/>
    <w:rsid w:val="005C3078"/>
    <w:rsid w:val="005C3094"/>
    <w:rsid w:val="005C30AA"/>
    <w:rsid w:val="005C32CA"/>
    <w:rsid w:val="005C3596"/>
    <w:rsid w:val="005C38C0"/>
    <w:rsid w:val="005C38F1"/>
    <w:rsid w:val="005C3B29"/>
    <w:rsid w:val="005C4339"/>
    <w:rsid w:val="005C43FE"/>
    <w:rsid w:val="005C471F"/>
    <w:rsid w:val="005C48DD"/>
    <w:rsid w:val="005C4A6D"/>
    <w:rsid w:val="005C4CC6"/>
    <w:rsid w:val="005C4E01"/>
    <w:rsid w:val="005C4F89"/>
    <w:rsid w:val="005C55CB"/>
    <w:rsid w:val="005C5662"/>
    <w:rsid w:val="005C5687"/>
    <w:rsid w:val="005C5789"/>
    <w:rsid w:val="005C5A3E"/>
    <w:rsid w:val="005C5AC2"/>
    <w:rsid w:val="005C5AE8"/>
    <w:rsid w:val="005C5B7C"/>
    <w:rsid w:val="005C5C1E"/>
    <w:rsid w:val="005C5CD2"/>
    <w:rsid w:val="005C5F9F"/>
    <w:rsid w:val="005C603F"/>
    <w:rsid w:val="005C6075"/>
    <w:rsid w:val="005C619F"/>
    <w:rsid w:val="005C61D4"/>
    <w:rsid w:val="005C6257"/>
    <w:rsid w:val="005C6359"/>
    <w:rsid w:val="005C63C7"/>
    <w:rsid w:val="005C6523"/>
    <w:rsid w:val="005C66F7"/>
    <w:rsid w:val="005C6B96"/>
    <w:rsid w:val="005C6D66"/>
    <w:rsid w:val="005C6F13"/>
    <w:rsid w:val="005C6FCD"/>
    <w:rsid w:val="005C713D"/>
    <w:rsid w:val="005C7151"/>
    <w:rsid w:val="005C756B"/>
    <w:rsid w:val="005C77CC"/>
    <w:rsid w:val="005C7A3F"/>
    <w:rsid w:val="005C7C02"/>
    <w:rsid w:val="005C7FFB"/>
    <w:rsid w:val="005D04D0"/>
    <w:rsid w:val="005D06C0"/>
    <w:rsid w:val="005D07BD"/>
    <w:rsid w:val="005D09DB"/>
    <w:rsid w:val="005D0ABE"/>
    <w:rsid w:val="005D0CF9"/>
    <w:rsid w:val="005D0DC5"/>
    <w:rsid w:val="005D0ED0"/>
    <w:rsid w:val="005D1314"/>
    <w:rsid w:val="005D1EDB"/>
    <w:rsid w:val="005D1F8D"/>
    <w:rsid w:val="005D209C"/>
    <w:rsid w:val="005D2178"/>
    <w:rsid w:val="005D27AD"/>
    <w:rsid w:val="005D2838"/>
    <w:rsid w:val="005D2880"/>
    <w:rsid w:val="005D2C65"/>
    <w:rsid w:val="005D2C8F"/>
    <w:rsid w:val="005D2CCE"/>
    <w:rsid w:val="005D2E6C"/>
    <w:rsid w:val="005D2F3C"/>
    <w:rsid w:val="005D2F45"/>
    <w:rsid w:val="005D3129"/>
    <w:rsid w:val="005D390D"/>
    <w:rsid w:val="005D3910"/>
    <w:rsid w:val="005D3A8B"/>
    <w:rsid w:val="005D3B71"/>
    <w:rsid w:val="005D3F08"/>
    <w:rsid w:val="005D4017"/>
    <w:rsid w:val="005D4023"/>
    <w:rsid w:val="005D4069"/>
    <w:rsid w:val="005D4285"/>
    <w:rsid w:val="005D43D5"/>
    <w:rsid w:val="005D459C"/>
    <w:rsid w:val="005D48C6"/>
    <w:rsid w:val="005D4AE1"/>
    <w:rsid w:val="005D4D4F"/>
    <w:rsid w:val="005D4EBA"/>
    <w:rsid w:val="005D52F1"/>
    <w:rsid w:val="005D5627"/>
    <w:rsid w:val="005D5670"/>
    <w:rsid w:val="005D5722"/>
    <w:rsid w:val="005D5B86"/>
    <w:rsid w:val="005D5B99"/>
    <w:rsid w:val="005D616B"/>
    <w:rsid w:val="005D6237"/>
    <w:rsid w:val="005D63AF"/>
    <w:rsid w:val="005D64CC"/>
    <w:rsid w:val="005D6816"/>
    <w:rsid w:val="005D689D"/>
    <w:rsid w:val="005D69E7"/>
    <w:rsid w:val="005D6A2A"/>
    <w:rsid w:val="005D6AAA"/>
    <w:rsid w:val="005D6DB2"/>
    <w:rsid w:val="005D6DC1"/>
    <w:rsid w:val="005D729C"/>
    <w:rsid w:val="005D755A"/>
    <w:rsid w:val="005D75E4"/>
    <w:rsid w:val="005D76FA"/>
    <w:rsid w:val="005D7A8D"/>
    <w:rsid w:val="005D7EB4"/>
    <w:rsid w:val="005E020D"/>
    <w:rsid w:val="005E02E3"/>
    <w:rsid w:val="005E03D6"/>
    <w:rsid w:val="005E052E"/>
    <w:rsid w:val="005E0994"/>
    <w:rsid w:val="005E09DF"/>
    <w:rsid w:val="005E0AF2"/>
    <w:rsid w:val="005E0C2D"/>
    <w:rsid w:val="005E0CE6"/>
    <w:rsid w:val="005E10B3"/>
    <w:rsid w:val="005E10E9"/>
    <w:rsid w:val="005E11D5"/>
    <w:rsid w:val="005E12E6"/>
    <w:rsid w:val="005E135D"/>
    <w:rsid w:val="005E14C8"/>
    <w:rsid w:val="005E1548"/>
    <w:rsid w:val="005E181E"/>
    <w:rsid w:val="005E1921"/>
    <w:rsid w:val="005E1DB5"/>
    <w:rsid w:val="005E1E52"/>
    <w:rsid w:val="005E23B8"/>
    <w:rsid w:val="005E268D"/>
    <w:rsid w:val="005E26F4"/>
    <w:rsid w:val="005E27C6"/>
    <w:rsid w:val="005E2B10"/>
    <w:rsid w:val="005E2B12"/>
    <w:rsid w:val="005E2BED"/>
    <w:rsid w:val="005E2DE4"/>
    <w:rsid w:val="005E2EE7"/>
    <w:rsid w:val="005E303F"/>
    <w:rsid w:val="005E3171"/>
    <w:rsid w:val="005E3481"/>
    <w:rsid w:val="005E3534"/>
    <w:rsid w:val="005E35D1"/>
    <w:rsid w:val="005E37A4"/>
    <w:rsid w:val="005E3ABD"/>
    <w:rsid w:val="005E3CDA"/>
    <w:rsid w:val="005E3D37"/>
    <w:rsid w:val="005E3EFF"/>
    <w:rsid w:val="005E3F3E"/>
    <w:rsid w:val="005E4585"/>
    <w:rsid w:val="005E4641"/>
    <w:rsid w:val="005E474D"/>
    <w:rsid w:val="005E4815"/>
    <w:rsid w:val="005E48D8"/>
    <w:rsid w:val="005E4A69"/>
    <w:rsid w:val="005E4A95"/>
    <w:rsid w:val="005E4D6D"/>
    <w:rsid w:val="005E4E1C"/>
    <w:rsid w:val="005E563D"/>
    <w:rsid w:val="005E578F"/>
    <w:rsid w:val="005E5838"/>
    <w:rsid w:val="005E59E1"/>
    <w:rsid w:val="005E5E15"/>
    <w:rsid w:val="005E5EA8"/>
    <w:rsid w:val="005E5F51"/>
    <w:rsid w:val="005E5F80"/>
    <w:rsid w:val="005E6027"/>
    <w:rsid w:val="005E616B"/>
    <w:rsid w:val="005E617F"/>
    <w:rsid w:val="005E6422"/>
    <w:rsid w:val="005E6652"/>
    <w:rsid w:val="005E6747"/>
    <w:rsid w:val="005E685B"/>
    <w:rsid w:val="005E68F6"/>
    <w:rsid w:val="005E6EBA"/>
    <w:rsid w:val="005E705A"/>
    <w:rsid w:val="005E714A"/>
    <w:rsid w:val="005E71B4"/>
    <w:rsid w:val="005E7324"/>
    <w:rsid w:val="005E7390"/>
    <w:rsid w:val="005E73EA"/>
    <w:rsid w:val="005E7775"/>
    <w:rsid w:val="005E77C3"/>
    <w:rsid w:val="005E788D"/>
    <w:rsid w:val="005E78C1"/>
    <w:rsid w:val="005E7BD3"/>
    <w:rsid w:val="005E7EDC"/>
    <w:rsid w:val="005E7FFB"/>
    <w:rsid w:val="005F037B"/>
    <w:rsid w:val="005F06D8"/>
    <w:rsid w:val="005F07F4"/>
    <w:rsid w:val="005F0930"/>
    <w:rsid w:val="005F09B9"/>
    <w:rsid w:val="005F0A2F"/>
    <w:rsid w:val="005F0CCD"/>
    <w:rsid w:val="005F0D4F"/>
    <w:rsid w:val="005F10B6"/>
    <w:rsid w:val="005F146F"/>
    <w:rsid w:val="005F1AB9"/>
    <w:rsid w:val="005F1BE5"/>
    <w:rsid w:val="005F1C16"/>
    <w:rsid w:val="005F1F42"/>
    <w:rsid w:val="005F2277"/>
    <w:rsid w:val="005F229B"/>
    <w:rsid w:val="005F229F"/>
    <w:rsid w:val="005F235F"/>
    <w:rsid w:val="005F2840"/>
    <w:rsid w:val="005F29B3"/>
    <w:rsid w:val="005F2B82"/>
    <w:rsid w:val="005F2BAB"/>
    <w:rsid w:val="005F2E50"/>
    <w:rsid w:val="005F2F78"/>
    <w:rsid w:val="005F307D"/>
    <w:rsid w:val="005F33FB"/>
    <w:rsid w:val="005F3423"/>
    <w:rsid w:val="005F349C"/>
    <w:rsid w:val="005F3D4C"/>
    <w:rsid w:val="005F3D76"/>
    <w:rsid w:val="005F4017"/>
    <w:rsid w:val="005F40D8"/>
    <w:rsid w:val="005F40FC"/>
    <w:rsid w:val="005F425A"/>
    <w:rsid w:val="005F42D9"/>
    <w:rsid w:val="005F4309"/>
    <w:rsid w:val="005F4621"/>
    <w:rsid w:val="005F4C8E"/>
    <w:rsid w:val="005F4F02"/>
    <w:rsid w:val="005F52F2"/>
    <w:rsid w:val="005F5435"/>
    <w:rsid w:val="005F5474"/>
    <w:rsid w:val="005F54DE"/>
    <w:rsid w:val="005F5549"/>
    <w:rsid w:val="005F565A"/>
    <w:rsid w:val="005F5674"/>
    <w:rsid w:val="005F56B1"/>
    <w:rsid w:val="005F5705"/>
    <w:rsid w:val="005F57CC"/>
    <w:rsid w:val="005F58B0"/>
    <w:rsid w:val="005F594D"/>
    <w:rsid w:val="005F5A3E"/>
    <w:rsid w:val="005F5A92"/>
    <w:rsid w:val="005F5C25"/>
    <w:rsid w:val="005F5C38"/>
    <w:rsid w:val="005F5E4B"/>
    <w:rsid w:val="005F5EBE"/>
    <w:rsid w:val="005F5EE8"/>
    <w:rsid w:val="005F61F6"/>
    <w:rsid w:val="005F6CC6"/>
    <w:rsid w:val="005F70FE"/>
    <w:rsid w:val="005F72AF"/>
    <w:rsid w:val="005F72FE"/>
    <w:rsid w:val="005F74E8"/>
    <w:rsid w:val="005F7649"/>
    <w:rsid w:val="005F7737"/>
    <w:rsid w:val="005F796D"/>
    <w:rsid w:val="005F7997"/>
    <w:rsid w:val="005F7A5E"/>
    <w:rsid w:val="005F7C18"/>
    <w:rsid w:val="005F7E67"/>
    <w:rsid w:val="006000BF"/>
    <w:rsid w:val="006001CF"/>
    <w:rsid w:val="006003EE"/>
    <w:rsid w:val="006004B1"/>
    <w:rsid w:val="00600622"/>
    <w:rsid w:val="0060076D"/>
    <w:rsid w:val="00600934"/>
    <w:rsid w:val="00600948"/>
    <w:rsid w:val="00600A89"/>
    <w:rsid w:val="00600B41"/>
    <w:rsid w:val="00600BDC"/>
    <w:rsid w:val="00601901"/>
    <w:rsid w:val="0060198F"/>
    <w:rsid w:val="00601A9F"/>
    <w:rsid w:val="00601BBB"/>
    <w:rsid w:val="00601CD4"/>
    <w:rsid w:val="006021D0"/>
    <w:rsid w:val="0060221B"/>
    <w:rsid w:val="006023CC"/>
    <w:rsid w:val="00602680"/>
    <w:rsid w:val="00602A97"/>
    <w:rsid w:val="00602AED"/>
    <w:rsid w:val="00602CE7"/>
    <w:rsid w:val="00602F09"/>
    <w:rsid w:val="00602F99"/>
    <w:rsid w:val="00603080"/>
    <w:rsid w:val="00603152"/>
    <w:rsid w:val="0060317E"/>
    <w:rsid w:val="006031A4"/>
    <w:rsid w:val="006032EB"/>
    <w:rsid w:val="006033A1"/>
    <w:rsid w:val="006035D7"/>
    <w:rsid w:val="0060361D"/>
    <w:rsid w:val="00603644"/>
    <w:rsid w:val="00603A6B"/>
    <w:rsid w:val="00603D1E"/>
    <w:rsid w:val="00603D2E"/>
    <w:rsid w:val="00603F30"/>
    <w:rsid w:val="006044B7"/>
    <w:rsid w:val="006045B1"/>
    <w:rsid w:val="006047EA"/>
    <w:rsid w:val="006047F8"/>
    <w:rsid w:val="006049CE"/>
    <w:rsid w:val="00604AC0"/>
    <w:rsid w:val="00604ADE"/>
    <w:rsid w:val="00604CCC"/>
    <w:rsid w:val="00604DC0"/>
    <w:rsid w:val="00604E15"/>
    <w:rsid w:val="00604EE8"/>
    <w:rsid w:val="00605161"/>
    <w:rsid w:val="00605300"/>
    <w:rsid w:val="006053B0"/>
    <w:rsid w:val="00605481"/>
    <w:rsid w:val="006055A7"/>
    <w:rsid w:val="0060561E"/>
    <w:rsid w:val="006057C4"/>
    <w:rsid w:val="00605A4B"/>
    <w:rsid w:val="0060640E"/>
    <w:rsid w:val="00606440"/>
    <w:rsid w:val="006066B1"/>
    <w:rsid w:val="006067F1"/>
    <w:rsid w:val="00606863"/>
    <w:rsid w:val="006069AE"/>
    <w:rsid w:val="00606B89"/>
    <w:rsid w:val="00606B8E"/>
    <w:rsid w:val="00606CF8"/>
    <w:rsid w:val="00606EAE"/>
    <w:rsid w:val="0060710A"/>
    <w:rsid w:val="006071C5"/>
    <w:rsid w:val="006072D8"/>
    <w:rsid w:val="00607486"/>
    <w:rsid w:val="006075D7"/>
    <w:rsid w:val="00607960"/>
    <w:rsid w:val="00607A66"/>
    <w:rsid w:val="00607A76"/>
    <w:rsid w:val="00607ABF"/>
    <w:rsid w:val="00607B17"/>
    <w:rsid w:val="00607CAF"/>
    <w:rsid w:val="00607E61"/>
    <w:rsid w:val="00607E9A"/>
    <w:rsid w:val="00607FE7"/>
    <w:rsid w:val="00610005"/>
    <w:rsid w:val="006107FD"/>
    <w:rsid w:val="0061080F"/>
    <w:rsid w:val="00610912"/>
    <w:rsid w:val="00610B48"/>
    <w:rsid w:val="00610E34"/>
    <w:rsid w:val="00610E8A"/>
    <w:rsid w:val="006112B5"/>
    <w:rsid w:val="006113F0"/>
    <w:rsid w:val="0061141F"/>
    <w:rsid w:val="006114B5"/>
    <w:rsid w:val="00611868"/>
    <w:rsid w:val="00611A45"/>
    <w:rsid w:val="00611C2E"/>
    <w:rsid w:val="00611DE0"/>
    <w:rsid w:val="00611E17"/>
    <w:rsid w:val="00611F7C"/>
    <w:rsid w:val="00612063"/>
    <w:rsid w:val="006120C2"/>
    <w:rsid w:val="0061239B"/>
    <w:rsid w:val="00612472"/>
    <w:rsid w:val="00612A38"/>
    <w:rsid w:val="00612A59"/>
    <w:rsid w:val="00612B98"/>
    <w:rsid w:val="00612CC6"/>
    <w:rsid w:val="00612E0B"/>
    <w:rsid w:val="00612F1A"/>
    <w:rsid w:val="00613266"/>
    <w:rsid w:val="006133F6"/>
    <w:rsid w:val="0061353D"/>
    <w:rsid w:val="00613566"/>
    <w:rsid w:val="00613710"/>
    <w:rsid w:val="00613806"/>
    <w:rsid w:val="00613A93"/>
    <w:rsid w:val="00613AD5"/>
    <w:rsid w:val="00613E57"/>
    <w:rsid w:val="00613EA7"/>
    <w:rsid w:val="00613F46"/>
    <w:rsid w:val="00614008"/>
    <w:rsid w:val="00614092"/>
    <w:rsid w:val="006142E0"/>
    <w:rsid w:val="006144CA"/>
    <w:rsid w:val="0061452D"/>
    <w:rsid w:val="0061460A"/>
    <w:rsid w:val="006146AF"/>
    <w:rsid w:val="00614A43"/>
    <w:rsid w:val="00614A9E"/>
    <w:rsid w:val="00614C49"/>
    <w:rsid w:val="00614F3E"/>
    <w:rsid w:val="0061513E"/>
    <w:rsid w:val="0061553E"/>
    <w:rsid w:val="00615AAB"/>
    <w:rsid w:val="00615D64"/>
    <w:rsid w:val="00615F30"/>
    <w:rsid w:val="00615F44"/>
    <w:rsid w:val="0061611B"/>
    <w:rsid w:val="0061611D"/>
    <w:rsid w:val="006162C2"/>
    <w:rsid w:val="006162F1"/>
    <w:rsid w:val="00616693"/>
    <w:rsid w:val="0061690C"/>
    <w:rsid w:val="00616ABE"/>
    <w:rsid w:val="00616AFE"/>
    <w:rsid w:val="00616B3E"/>
    <w:rsid w:val="00616F2C"/>
    <w:rsid w:val="00616FBA"/>
    <w:rsid w:val="00616FD1"/>
    <w:rsid w:val="006171D2"/>
    <w:rsid w:val="00617274"/>
    <w:rsid w:val="006172CE"/>
    <w:rsid w:val="006173A7"/>
    <w:rsid w:val="0061744D"/>
    <w:rsid w:val="006176C1"/>
    <w:rsid w:val="00617847"/>
    <w:rsid w:val="006179F9"/>
    <w:rsid w:val="00617B6A"/>
    <w:rsid w:val="00617C65"/>
    <w:rsid w:val="00617C79"/>
    <w:rsid w:val="00617EA0"/>
    <w:rsid w:val="006201A8"/>
    <w:rsid w:val="006201BD"/>
    <w:rsid w:val="00620423"/>
    <w:rsid w:val="0062043E"/>
    <w:rsid w:val="0062069B"/>
    <w:rsid w:val="006208F7"/>
    <w:rsid w:val="00620F9D"/>
    <w:rsid w:val="0062105F"/>
    <w:rsid w:val="0062118B"/>
    <w:rsid w:val="00621483"/>
    <w:rsid w:val="0062168F"/>
    <w:rsid w:val="006217C2"/>
    <w:rsid w:val="00621842"/>
    <w:rsid w:val="00621A22"/>
    <w:rsid w:val="00621F72"/>
    <w:rsid w:val="00622189"/>
    <w:rsid w:val="00622664"/>
    <w:rsid w:val="00622967"/>
    <w:rsid w:val="00622A89"/>
    <w:rsid w:val="00622CC7"/>
    <w:rsid w:val="00622E41"/>
    <w:rsid w:val="006232A7"/>
    <w:rsid w:val="00623432"/>
    <w:rsid w:val="00623512"/>
    <w:rsid w:val="006237DA"/>
    <w:rsid w:val="006238F0"/>
    <w:rsid w:val="00623968"/>
    <w:rsid w:val="00623BE0"/>
    <w:rsid w:val="00623DDD"/>
    <w:rsid w:val="00623F18"/>
    <w:rsid w:val="00623F8B"/>
    <w:rsid w:val="00624197"/>
    <w:rsid w:val="006246D1"/>
    <w:rsid w:val="00624ADC"/>
    <w:rsid w:val="00624C45"/>
    <w:rsid w:val="00624E61"/>
    <w:rsid w:val="00624F7C"/>
    <w:rsid w:val="00625068"/>
    <w:rsid w:val="0062527A"/>
    <w:rsid w:val="00625285"/>
    <w:rsid w:val="0062532E"/>
    <w:rsid w:val="0062541A"/>
    <w:rsid w:val="0062579A"/>
    <w:rsid w:val="00625FD3"/>
    <w:rsid w:val="00626E69"/>
    <w:rsid w:val="00626EA1"/>
    <w:rsid w:val="00626F8F"/>
    <w:rsid w:val="00627250"/>
    <w:rsid w:val="006275EE"/>
    <w:rsid w:val="006276B9"/>
    <w:rsid w:val="00627823"/>
    <w:rsid w:val="00627948"/>
    <w:rsid w:val="00627970"/>
    <w:rsid w:val="00627BF2"/>
    <w:rsid w:val="00627DB1"/>
    <w:rsid w:val="00627EE4"/>
    <w:rsid w:val="00630017"/>
    <w:rsid w:val="006308EB"/>
    <w:rsid w:val="006309E0"/>
    <w:rsid w:val="00630A92"/>
    <w:rsid w:val="00630B02"/>
    <w:rsid w:val="00630B60"/>
    <w:rsid w:val="0063112B"/>
    <w:rsid w:val="006312C2"/>
    <w:rsid w:val="00631474"/>
    <w:rsid w:val="00631B8C"/>
    <w:rsid w:val="00631C60"/>
    <w:rsid w:val="00631E0A"/>
    <w:rsid w:val="00631EC6"/>
    <w:rsid w:val="00631F3E"/>
    <w:rsid w:val="0063201E"/>
    <w:rsid w:val="00632203"/>
    <w:rsid w:val="0063231F"/>
    <w:rsid w:val="006325A2"/>
    <w:rsid w:val="00632634"/>
    <w:rsid w:val="00632717"/>
    <w:rsid w:val="006327EE"/>
    <w:rsid w:val="0063285C"/>
    <w:rsid w:val="0063299B"/>
    <w:rsid w:val="00632B7D"/>
    <w:rsid w:val="00632BD2"/>
    <w:rsid w:val="00632D90"/>
    <w:rsid w:val="00632F05"/>
    <w:rsid w:val="0063319E"/>
    <w:rsid w:val="006331EE"/>
    <w:rsid w:val="006335AE"/>
    <w:rsid w:val="006338A5"/>
    <w:rsid w:val="006338B9"/>
    <w:rsid w:val="00633909"/>
    <w:rsid w:val="00633A96"/>
    <w:rsid w:val="00633A9D"/>
    <w:rsid w:val="00633B98"/>
    <w:rsid w:val="00634210"/>
    <w:rsid w:val="00634266"/>
    <w:rsid w:val="006343E6"/>
    <w:rsid w:val="006346B3"/>
    <w:rsid w:val="00634808"/>
    <w:rsid w:val="00634874"/>
    <w:rsid w:val="0063496F"/>
    <w:rsid w:val="00634A19"/>
    <w:rsid w:val="00634D21"/>
    <w:rsid w:val="00634F1A"/>
    <w:rsid w:val="0063540D"/>
    <w:rsid w:val="00635421"/>
    <w:rsid w:val="00635456"/>
    <w:rsid w:val="00635502"/>
    <w:rsid w:val="00635542"/>
    <w:rsid w:val="006357D2"/>
    <w:rsid w:val="006358CC"/>
    <w:rsid w:val="006358E4"/>
    <w:rsid w:val="006359CE"/>
    <w:rsid w:val="00635A1C"/>
    <w:rsid w:val="00635ED5"/>
    <w:rsid w:val="00635F32"/>
    <w:rsid w:val="00636058"/>
    <w:rsid w:val="006364C6"/>
    <w:rsid w:val="006366DA"/>
    <w:rsid w:val="00636983"/>
    <w:rsid w:val="006369B4"/>
    <w:rsid w:val="00636A4A"/>
    <w:rsid w:val="00636A56"/>
    <w:rsid w:val="00636B5F"/>
    <w:rsid w:val="00636C00"/>
    <w:rsid w:val="00636F4E"/>
    <w:rsid w:val="00637388"/>
    <w:rsid w:val="0063742D"/>
    <w:rsid w:val="00637906"/>
    <w:rsid w:val="0063793F"/>
    <w:rsid w:val="006379CF"/>
    <w:rsid w:val="00637C4E"/>
    <w:rsid w:val="00637C57"/>
    <w:rsid w:val="00637D8C"/>
    <w:rsid w:val="00637F2B"/>
    <w:rsid w:val="006400AC"/>
    <w:rsid w:val="00640109"/>
    <w:rsid w:val="0064011A"/>
    <w:rsid w:val="00640432"/>
    <w:rsid w:val="0064076D"/>
    <w:rsid w:val="00640ADC"/>
    <w:rsid w:val="00640BA2"/>
    <w:rsid w:val="00640C2B"/>
    <w:rsid w:val="00640CB4"/>
    <w:rsid w:val="00640EDA"/>
    <w:rsid w:val="00640F50"/>
    <w:rsid w:val="006410F9"/>
    <w:rsid w:val="00641155"/>
    <w:rsid w:val="0064133C"/>
    <w:rsid w:val="00641370"/>
    <w:rsid w:val="00641864"/>
    <w:rsid w:val="006419D7"/>
    <w:rsid w:val="00641BD9"/>
    <w:rsid w:val="00641C16"/>
    <w:rsid w:val="00641C29"/>
    <w:rsid w:val="00641E4E"/>
    <w:rsid w:val="00641E69"/>
    <w:rsid w:val="00642342"/>
    <w:rsid w:val="0064244B"/>
    <w:rsid w:val="0064247F"/>
    <w:rsid w:val="006424FA"/>
    <w:rsid w:val="00642894"/>
    <w:rsid w:val="00642952"/>
    <w:rsid w:val="00642D00"/>
    <w:rsid w:val="00643003"/>
    <w:rsid w:val="006431F3"/>
    <w:rsid w:val="00643455"/>
    <w:rsid w:val="006434C8"/>
    <w:rsid w:val="006435BA"/>
    <w:rsid w:val="006435E1"/>
    <w:rsid w:val="00643615"/>
    <w:rsid w:val="006438F1"/>
    <w:rsid w:val="0064399F"/>
    <w:rsid w:val="00643CE9"/>
    <w:rsid w:val="00643D85"/>
    <w:rsid w:val="0064408F"/>
    <w:rsid w:val="00644178"/>
    <w:rsid w:val="00644202"/>
    <w:rsid w:val="006443C4"/>
    <w:rsid w:val="0064440A"/>
    <w:rsid w:val="00644501"/>
    <w:rsid w:val="006445CA"/>
    <w:rsid w:val="006449D3"/>
    <w:rsid w:val="00644AB4"/>
    <w:rsid w:val="006455F4"/>
    <w:rsid w:val="0064594B"/>
    <w:rsid w:val="0064597A"/>
    <w:rsid w:val="00645BDA"/>
    <w:rsid w:val="00645C1A"/>
    <w:rsid w:val="00645E2D"/>
    <w:rsid w:val="00646231"/>
    <w:rsid w:val="00646351"/>
    <w:rsid w:val="00646380"/>
    <w:rsid w:val="00646502"/>
    <w:rsid w:val="00646648"/>
    <w:rsid w:val="0064671A"/>
    <w:rsid w:val="006467AC"/>
    <w:rsid w:val="00646A21"/>
    <w:rsid w:val="00646B6D"/>
    <w:rsid w:val="00646D24"/>
    <w:rsid w:val="006474C5"/>
    <w:rsid w:val="00647551"/>
    <w:rsid w:val="00647560"/>
    <w:rsid w:val="006477C5"/>
    <w:rsid w:val="00647BEE"/>
    <w:rsid w:val="00647C58"/>
    <w:rsid w:val="00647DA6"/>
    <w:rsid w:val="00650116"/>
    <w:rsid w:val="00650200"/>
    <w:rsid w:val="00650585"/>
    <w:rsid w:val="006506FC"/>
    <w:rsid w:val="00650829"/>
    <w:rsid w:val="00650846"/>
    <w:rsid w:val="00650847"/>
    <w:rsid w:val="006509C0"/>
    <w:rsid w:val="00650B06"/>
    <w:rsid w:val="00650BAC"/>
    <w:rsid w:val="00650D61"/>
    <w:rsid w:val="00650FBF"/>
    <w:rsid w:val="00651496"/>
    <w:rsid w:val="0065167B"/>
    <w:rsid w:val="00651808"/>
    <w:rsid w:val="0065180F"/>
    <w:rsid w:val="0065192E"/>
    <w:rsid w:val="006519EB"/>
    <w:rsid w:val="00651AE6"/>
    <w:rsid w:val="00651AFB"/>
    <w:rsid w:val="00651F52"/>
    <w:rsid w:val="00652064"/>
    <w:rsid w:val="0065221F"/>
    <w:rsid w:val="00652244"/>
    <w:rsid w:val="006523A4"/>
    <w:rsid w:val="0065245B"/>
    <w:rsid w:val="00652504"/>
    <w:rsid w:val="006525D6"/>
    <w:rsid w:val="006526EC"/>
    <w:rsid w:val="006527E4"/>
    <w:rsid w:val="00652A9E"/>
    <w:rsid w:val="00652DF6"/>
    <w:rsid w:val="00652EFB"/>
    <w:rsid w:val="00652F26"/>
    <w:rsid w:val="00653245"/>
    <w:rsid w:val="0065327C"/>
    <w:rsid w:val="00653559"/>
    <w:rsid w:val="00653636"/>
    <w:rsid w:val="00653662"/>
    <w:rsid w:val="006539C6"/>
    <w:rsid w:val="00653A82"/>
    <w:rsid w:val="0065449F"/>
    <w:rsid w:val="006544AA"/>
    <w:rsid w:val="006547AE"/>
    <w:rsid w:val="00654875"/>
    <w:rsid w:val="00654A68"/>
    <w:rsid w:val="00654E06"/>
    <w:rsid w:val="00655031"/>
    <w:rsid w:val="00655386"/>
    <w:rsid w:val="00655406"/>
    <w:rsid w:val="00655660"/>
    <w:rsid w:val="006557DE"/>
    <w:rsid w:val="006558D0"/>
    <w:rsid w:val="00655B6F"/>
    <w:rsid w:val="00655C57"/>
    <w:rsid w:val="00655D2F"/>
    <w:rsid w:val="00656182"/>
    <w:rsid w:val="00656536"/>
    <w:rsid w:val="00656693"/>
    <w:rsid w:val="00656B98"/>
    <w:rsid w:val="00656ECB"/>
    <w:rsid w:val="00656FB6"/>
    <w:rsid w:val="0065722E"/>
    <w:rsid w:val="00657429"/>
    <w:rsid w:val="0065751A"/>
    <w:rsid w:val="0065772C"/>
    <w:rsid w:val="006577B1"/>
    <w:rsid w:val="00657A6C"/>
    <w:rsid w:val="00657C6B"/>
    <w:rsid w:val="00660780"/>
    <w:rsid w:val="00660AB9"/>
    <w:rsid w:val="00660EB3"/>
    <w:rsid w:val="00660F4E"/>
    <w:rsid w:val="0066124E"/>
    <w:rsid w:val="00661562"/>
    <w:rsid w:val="006615B0"/>
    <w:rsid w:val="006615EB"/>
    <w:rsid w:val="006616F6"/>
    <w:rsid w:val="006617F8"/>
    <w:rsid w:val="006619C6"/>
    <w:rsid w:val="00661CA3"/>
    <w:rsid w:val="00661E31"/>
    <w:rsid w:val="00662351"/>
    <w:rsid w:val="00662721"/>
    <w:rsid w:val="006628FD"/>
    <w:rsid w:val="00662A82"/>
    <w:rsid w:val="00663025"/>
    <w:rsid w:val="00663137"/>
    <w:rsid w:val="006631F9"/>
    <w:rsid w:val="00663509"/>
    <w:rsid w:val="0066359C"/>
    <w:rsid w:val="006636F8"/>
    <w:rsid w:val="0066397D"/>
    <w:rsid w:val="00663A9C"/>
    <w:rsid w:val="00663BCE"/>
    <w:rsid w:val="00663EF7"/>
    <w:rsid w:val="00663F97"/>
    <w:rsid w:val="00663FFC"/>
    <w:rsid w:val="006640D3"/>
    <w:rsid w:val="006642B9"/>
    <w:rsid w:val="00664375"/>
    <w:rsid w:val="00664499"/>
    <w:rsid w:val="0066462B"/>
    <w:rsid w:val="006646A5"/>
    <w:rsid w:val="00664946"/>
    <w:rsid w:val="00664CD5"/>
    <w:rsid w:val="00664DA0"/>
    <w:rsid w:val="00664DCE"/>
    <w:rsid w:val="00664F86"/>
    <w:rsid w:val="00664FD0"/>
    <w:rsid w:val="00665177"/>
    <w:rsid w:val="0066519C"/>
    <w:rsid w:val="006651B0"/>
    <w:rsid w:val="0066545E"/>
    <w:rsid w:val="00665577"/>
    <w:rsid w:val="00665613"/>
    <w:rsid w:val="006656BD"/>
    <w:rsid w:val="006656F1"/>
    <w:rsid w:val="00665B15"/>
    <w:rsid w:val="00665D5C"/>
    <w:rsid w:val="00665D8B"/>
    <w:rsid w:val="00665F4C"/>
    <w:rsid w:val="006660A2"/>
    <w:rsid w:val="006660DB"/>
    <w:rsid w:val="00666217"/>
    <w:rsid w:val="006662D5"/>
    <w:rsid w:val="006662E6"/>
    <w:rsid w:val="006665B1"/>
    <w:rsid w:val="006665E2"/>
    <w:rsid w:val="006667D9"/>
    <w:rsid w:val="00666F28"/>
    <w:rsid w:val="0066718E"/>
    <w:rsid w:val="00667468"/>
    <w:rsid w:val="006674A7"/>
    <w:rsid w:val="0066757B"/>
    <w:rsid w:val="00667713"/>
    <w:rsid w:val="00667799"/>
    <w:rsid w:val="006677E9"/>
    <w:rsid w:val="0066782E"/>
    <w:rsid w:val="00667898"/>
    <w:rsid w:val="0066790E"/>
    <w:rsid w:val="006679AC"/>
    <w:rsid w:val="00667F6B"/>
    <w:rsid w:val="006705AF"/>
    <w:rsid w:val="00670623"/>
    <w:rsid w:val="00670BA6"/>
    <w:rsid w:val="00670BA9"/>
    <w:rsid w:val="00670D10"/>
    <w:rsid w:val="006710F0"/>
    <w:rsid w:val="006712AD"/>
    <w:rsid w:val="006713D6"/>
    <w:rsid w:val="00671A82"/>
    <w:rsid w:val="00671F6C"/>
    <w:rsid w:val="006725F9"/>
    <w:rsid w:val="00672672"/>
    <w:rsid w:val="00672697"/>
    <w:rsid w:val="00672840"/>
    <w:rsid w:val="00672865"/>
    <w:rsid w:val="006729AF"/>
    <w:rsid w:val="00672AAC"/>
    <w:rsid w:val="00672D85"/>
    <w:rsid w:val="00672EFD"/>
    <w:rsid w:val="0067308D"/>
    <w:rsid w:val="006731B0"/>
    <w:rsid w:val="00673371"/>
    <w:rsid w:val="0067339B"/>
    <w:rsid w:val="00673592"/>
    <w:rsid w:val="0067372B"/>
    <w:rsid w:val="00673CC4"/>
    <w:rsid w:val="00673D72"/>
    <w:rsid w:val="00673DD3"/>
    <w:rsid w:val="00673F42"/>
    <w:rsid w:val="00673F8A"/>
    <w:rsid w:val="006740F8"/>
    <w:rsid w:val="006742E4"/>
    <w:rsid w:val="0067433F"/>
    <w:rsid w:val="006743FA"/>
    <w:rsid w:val="0067487B"/>
    <w:rsid w:val="0067493E"/>
    <w:rsid w:val="00674AEC"/>
    <w:rsid w:val="00674D1C"/>
    <w:rsid w:val="00675005"/>
    <w:rsid w:val="006751DA"/>
    <w:rsid w:val="006754CF"/>
    <w:rsid w:val="00675525"/>
    <w:rsid w:val="00675885"/>
    <w:rsid w:val="006758AB"/>
    <w:rsid w:val="0067599D"/>
    <w:rsid w:val="00675A76"/>
    <w:rsid w:val="00675CD7"/>
    <w:rsid w:val="00675E2E"/>
    <w:rsid w:val="00675EC4"/>
    <w:rsid w:val="006761A0"/>
    <w:rsid w:val="0067631D"/>
    <w:rsid w:val="006763DF"/>
    <w:rsid w:val="00676433"/>
    <w:rsid w:val="006766A3"/>
    <w:rsid w:val="00677057"/>
    <w:rsid w:val="00677171"/>
    <w:rsid w:val="0067742E"/>
    <w:rsid w:val="006778E9"/>
    <w:rsid w:val="00677D1C"/>
    <w:rsid w:val="00677D23"/>
    <w:rsid w:val="00677E6E"/>
    <w:rsid w:val="00677EBB"/>
    <w:rsid w:val="0068031C"/>
    <w:rsid w:val="0068038C"/>
    <w:rsid w:val="006804FB"/>
    <w:rsid w:val="0068053D"/>
    <w:rsid w:val="0068083B"/>
    <w:rsid w:val="00680910"/>
    <w:rsid w:val="006809EE"/>
    <w:rsid w:val="00680B41"/>
    <w:rsid w:val="00681676"/>
    <w:rsid w:val="00681AB3"/>
    <w:rsid w:val="00681C37"/>
    <w:rsid w:val="00681D12"/>
    <w:rsid w:val="00681DA9"/>
    <w:rsid w:val="00681EB5"/>
    <w:rsid w:val="006821A8"/>
    <w:rsid w:val="006822E9"/>
    <w:rsid w:val="00682326"/>
    <w:rsid w:val="0068267A"/>
    <w:rsid w:val="00683017"/>
    <w:rsid w:val="00683197"/>
    <w:rsid w:val="0068319C"/>
    <w:rsid w:val="00683257"/>
    <w:rsid w:val="0068325C"/>
    <w:rsid w:val="0068384D"/>
    <w:rsid w:val="00683B42"/>
    <w:rsid w:val="00683B69"/>
    <w:rsid w:val="00683CFB"/>
    <w:rsid w:val="0068430C"/>
    <w:rsid w:val="0068435A"/>
    <w:rsid w:val="006845D6"/>
    <w:rsid w:val="006848DD"/>
    <w:rsid w:val="00684D1E"/>
    <w:rsid w:val="00684DF1"/>
    <w:rsid w:val="00684FD5"/>
    <w:rsid w:val="006850DC"/>
    <w:rsid w:val="006852DA"/>
    <w:rsid w:val="00685434"/>
    <w:rsid w:val="006855B2"/>
    <w:rsid w:val="006855F9"/>
    <w:rsid w:val="00685812"/>
    <w:rsid w:val="0068593D"/>
    <w:rsid w:val="00685A64"/>
    <w:rsid w:val="00685AD8"/>
    <w:rsid w:val="00685B92"/>
    <w:rsid w:val="00685C47"/>
    <w:rsid w:val="00685DD0"/>
    <w:rsid w:val="00685E7D"/>
    <w:rsid w:val="006862E5"/>
    <w:rsid w:val="006862FA"/>
    <w:rsid w:val="0068648A"/>
    <w:rsid w:val="00686660"/>
    <w:rsid w:val="0068669A"/>
    <w:rsid w:val="0068673D"/>
    <w:rsid w:val="00686880"/>
    <w:rsid w:val="00686A16"/>
    <w:rsid w:val="00686B10"/>
    <w:rsid w:val="00686CB6"/>
    <w:rsid w:val="0068703F"/>
    <w:rsid w:val="006870B3"/>
    <w:rsid w:val="0068711E"/>
    <w:rsid w:val="00687259"/>
    <w:rsid w:val="006873F2"/>
    <w:rsid w:val="0068742D"/>
    <w:rsid w:val="006875EF"/>
    <w:rsid w:val="00687838"/>
    <w:rsid w:val="00687A51"/>
    <w:rsid w:val="00687AC3"/>
    <w:rsid w:val="00687E85"/>
    <w:rsid w:val="00687EBF"/>
    <w:rsid w:val="00687F16"/>
    <w:rsid w:val="00690142"/>
    <w:rsid w:val="00690231"/>
    <w:rsid w:val="0069036F"/>
    <w:rsid w:val="006904D4"/>
    <w:rsid w:val="00690559"/>
    <w:rsid w:val="006907A4"/>
    <w:rsid w:val="00690914"/>
    <w:rsid w:val="00690950"/>
    <w:rsid w:val="00690A5D"/>
    <w:rsid w:val="00690B8D"/>
    <w:rsid w:val="00690C05"/>
    <w:rsid w:val="00690D05"/>
    <w:rsid w:val="00690DC7"/>
    <w:rsid w:val="00691002"/>
    <w:rsid w:val="0069107E"/>
    <w:rsid w:val="00691186"/>
    <w:rsid w:val="00691202"/>
    <w:rsid w:val="00691515"/>
    <w:rsid w:val="00691991"/>
    <w:rsid w:val="00691A06"/>
    <w:rsid w:val="00691AC3"/>
    <w:rsid w:val="00691C01"/>
    <w:rsid w:val="00691D4A"/>
    <w:rsid w:val="00692020"/>
    <w:rsid w:val="00692107"/>
    <w:rsid w:val="00692160"/>
    <w:rsid w:val="006923FD"/>
    <w:rsid w:val="006924A1"/>
    <w:rsid w:val="0069262A"/>
    <w:rsid w:val="00692B59"/>
    <w:rsid w:val="00692BE5"/>
    <w:rsid w:val="00692E65"/>
    <w:rsid w:val="0069319E"/>
    <w:rsid w:val="0069326A"/>
    <w:rsid w:val="00693348"/>
    <w:rsid w:val="00693508"/>
    <w:rsid w:val="00693589"/>
    <w:rsid w:val="00693A2C"/>
    <w:rsid w:val="00693A97"/>
    <w:rsid w:val="00693AD4"/>
    <w:rsid w:val="00693EBB"/>
    <w:rsid w:val="00693F9B"/>
    <w:rsid w:val="00694109"/>
    <w:rsid w:val="006942BB"/>
    <w:rsid w:val="006943AA"/>
    <w:rsid w:val="0069446A"/>
    <w:rsid w:val="00694493"/>
    <w:rsid w:val="00694539"/>
    <w:rsid w:val="0069454C"/>
    <w:rsid w:val="0069499D"/>
    <w:rsid w:val="00694B34"/>
    <w:rsid w:val="00694B8B"/>
    <w:rsid w:val="00694C15"/>
    <w:rsid w:val="00694CB0"/>
    <w:rsid w:val="00694F2C"/>
    <w:rsid w:val="006955F2"/>
    <w:rsid w:val="00695755"/>
    <w:rsid w:val="00695B94"/>
    <w:rsid w:val="00695C2F"/>
    <w:rsid w:val="00695E2D"/>
    <w:rsid w:val="00695FA4"/>
    <w:rsid w:val="00696302"/>
    <w:rsid w:val="006963B0"/>
    <w:rsid w:val="0069690C"/>
    <w:rsid w:val="0069699C"/>
    <w:rsid w:val="00696DF7"/>
    <w:rsid w:val="00696E5A"/>
    <w:rsid w:val="00696EA4"/>
    <w:rsid w:val="00697236"/>
    <w:rsid w:val="006973E5"/>
    <w:rsid w:val="006974FC"/>
    <w:rsid w:val="00697684"/>
    <w:rsid w:val="006976F1"/>
    <w:rsid w:val="0069780B"/>
    <w:rsid w:val="00697998"/>
    <w:rsid w:val="00697A03"/>
    <w:rsid w:val="00697AD7"/>
    <w:rsid w:val="00697BE4"/>
    <w:rsid w:val="006A0123"/>
    <w:rsid w:val="006A036E"/>
    <w:rsid w:val="006A0463"/>
    <w:rsid w:val="006A0634"/>
    <w:rsid w:val="006A08F2"/>
    <w:rsid w:val="006A0A74"/>
    <w:rsid w:val="006A0EDB"/>
    <w:rsid w:val="006A0FBA"/>
    <w:rsid w:val="006A1412"/>
    <w:rsid w:val="006A160B"/>
    <w:rsid w:val="006A17E4"/>
    <w:rsid w:val="006A1AB5"/>
    <w:rsid w:val="006A1AD7"/>
    <w:rsid w:val="006A1B3A"/>
    <w:rsid w:val="006A1C5F"/>
    <w:rsid w:val="006A1C74"/>
    <w:rsid w:val="006A1F04"/>
    <w:rsid w:val="006A205D"/>
    <w:rsid w:val="006A209E"/>
    <w:rsid w:val="006A21FB"/>
    <w:rsid w:val="006A22BC"/>
    <w:rsid w:val="006A23B2"/>
    <w:rsid w:val="006A2558"/>
    <w:rsid w:val="006A270C"/>
    <w:rsid w:val="006A2EA9"/>
    <w:rsid w:val="006A2EB8"/>
    <w:rsid w:val="006A2F47"/>
    <w:rsid w:val="006A31EB"/>
    <w:rsid w:val="006A3679"/>
    <w:rsid w:val="006A3DE1"/>
    <w:rsid w:val="006A3E02"/>
    <w:rsid w:val="006A3EFC"/>
    <w:rsid w:val="006A4431"/>
    <w:rsid w:val="006A46BA"/>
    <w:rsid w:val="006A498C"/>
    <w:rsid w:val="006A4B41"/>
    <w:rsid w:val="006A53BB"/>
    <w:rsid w:val="006A5818"/>
    <w:rsid w:val="006A5B2F"/>
    <w:rsid w:val="006A5BF6"/>
    <w:rsid w:val="006A5EBA"/>
    <w:rsid w:val="006A6535"/>
    <w:rsid w:val="006A675D"/>
    <w:rsid w:val="006A6811"/>
    <w:rsid w:val="006A6C16"/>
    <w:rsid w:val="006A795D"/>
    <w:rsid w:val="006A7AC5"/>
    <w:rsid w:val="006A7D48"/>
    <w:rsid w:val="006A7E9B"/>
    <w:rsid w:val="006A7EFE"/>
    <w:rsid w:val="006B005D"/>
    <w:rsid w:val="006B0433"/>
    <w:rsid w:val="006B046D"/>
    <w:rsid w:val="006B04A9"/>
    <w:rsid w:val="006B04BC"/>
    <w:rsid w:val="006B0AD5"/>
    <w:rsid w:val="006B0C29"/>
    <w:rsid w:val="006B0CBC"/>
    <w:rsid w:val="006B100C"/>
    <w:rsid w:val="006B121A"/>
    <w:rsid w:val="006B182D"/>
    <w:rsid w:val="006B1859"/>
    <w:rsid w:val="006B1905"/>
    <w:rsid w:val="006B1929"/>
    <w:rsid w:val="006B1C68"/>
    <w:rsid w:val="006B1E47"/>
    <w:rsid w:val="006B1F41"/>
    <w:rsid w:val="006B1F76"/>
    <w:rsid w:val="006B1F8C"/>
    <w:rsid w:val="006B21E4"/>
    <w:rsid w:val="006B230B"/>
    <w:rsid w:val="006B2347"/>
    <w:rsid w:val="006B29AC"/>
    <w:rsid w:val="006B29D6"/>
    <w:rsid w:val="006B2A06"/>
    <w:rsid w:val="006B2A64"/>
    <w:rsid w:val="006B2C9B"/>
    <w:rsid w:val="006B2E1D"/>
    <w:rsid w:val="006B32AF"/>
    <w:rsid w:val="006B34E0"/>
    <w:rsid w:val="006B354E"/>
    <w:rsid w:val="006B361D"/>
    <w:rsid w:val="006B36E5"/>
    <w:rsid w:val="006B36FB"/>
    <w:rsid w:val="006B37BA"/>
    <w:rsid w:val="006B37F4"/>
    <w:rsid w:val="006B3C5F"/>
    <w:rsid w:val="006B3DC3"/>
    <w:rsid w:val="006B3EDF"/>
    <w:rsid w:val="006B3F5A"/>
    <w:rsid w:val="006B4785"/>
    <w:rsid w:val="006B4AFD"/>
    <w:rsid w:val="006B4CB7"/>
    <w:rsid w:val="006B4D98"/>
    <w:rsid w:val="006B4F41"/>
    <w:rsid w:val="006B50B3"/>
    <w:rsid w:val="006B50C5"/>
    <w:rsid w:val="006B54F2"/>
    <w:rsid w:val="006B554B"/>
    <w:rsid w:val="006B5B7C"/>
    <w:rsid w:val="006B5CB5"/>
    <w:rsid w:val="006B5F5E"/>
    <w:rsid w:val="006B6179"/>
    <w:rsid w:val="006B6260"/>
    <w:rsid w:val="006B69B3"/>
    <w:rsid w:val="006B6A6D"/>
    <w:rsid w:val="006B6C48"/>
    <w:rsid w:val="006B6CD4"/>
    <w:rsid w:val="006B6DBB"/>
    <w:rsid w:val="006B7099"/>
    <w:rsid w:val="006B70B5"/>
    <w:rsid w:val="006B71D0"/>
    <w:rsid w:val="006B72B0"/>
    <w:rsid w:val="006B761C"/>
    <w:rsid w:val="006B787E"/>
    <w:rsid w:val="006B79C5"/>
    <w:rsid w:val="006B7C56"/>
    <w:rsid w:val="006B7D4B"/>
    <w:rsid w:val="006B7D8C"/>
    <w:rsid w:val="006C00B9"/>
    <w:rsid w:val="006C0124"/>
    <w:rsid w:val="006C0501"/>
    <w:rsid w:val="006C06CF"/>
    <w:rsid w:val="006C0863"/>
    <w:rsid w:val="006C091F"/>
    <w:rsid w:val="006C097F"/>
    <w:rsid w:val="006C09A7"/>
    <w:rsid w:val="006C0FD6"/>
    <w:rsid w:val="006C10F4"/>
    <w:rsid w:val="006C1199"/>
    <w:rsid w:val="006C1501"/>
    <w:rsid w:val="006C1808"/>
    <w:rsid w:val="006C1885"/>
    <w:rsid w:val="006C1C18"/>
    <w:rsid w:val="006C1F92"/>
    <w:rsid w:val="006C21C3"/>
    <w:rsid w:val="006C2349"/>
    <w:rsid w:val="006C23E2"/>
    <w:rsid w:val="006C2509"/>
    <w:rsid w:val="006C2C6C"/>
    <w:rsid w:val="006C2D82"/>
    <w:rsid w:val="006C2F4A"/>
    <w:rsid w:val="006C32E9"/>
    <w:rsid w:val="006C3511"/>
    <w:rsid w:val="006C360E"/>
    <w:rsid w:val="006C3765"/>
    <w:rsid w:val="006C3CCF"/>
    <w:rsid w:val="006C3DF5"/>
    <w:rsid w:val="006C3FD3"/>
    <w:rsid w:val="006C40FE"/>
    <w:rsid w:val="006C414C"/>
    <w:rsid w:val="006C419C"/>
    <w:rsid w:val="006C425A"/>
    <w:rsid w:val="006C44CC"/>
    <w:rsid w:val="006C49CB"/>
    <w:rsid w:val="006C4DD3"/>
    <w:rsid w:val="006C4E40"/>
    <w:rsid w:val="006C4E88"/>
    <w:rsid w:val="006C4EE1"/>
    <w:rsid w:val="006C52AB"/>
    <w:rsid w:val="006C54C1"/>
    <w:rsid w:val="006C5AAF"/>
    <w:rsid w:val="006C5C40"/>
    <w:rsid w:val="006C5C4B"/>
    <w:rsid w:val="006C5EDD"/>
    <w:rsid w:val="006C607B"/>
    <w:rsid w:val="006C6155"/>
    <w:rsid w:val="006C617F"/>
    <w:rsid w:val="006C6185"/>
    <w:rsid w:val="006C6342"/>
    <w:rsid w:val="006C64C6"/>
    <w:rsid w:val="006C65E0"/>
    <w:rsid w:val="006C6B1B"/>
    <w:rsid w:val="006C6E3F"/>
    <w:rsid w:val="006C7160"/>
    <w:rsid w:val="006C7350"/>
    <w:rsid w:val="006C7488"/>
    <w:rsid w:val="006C78F7"/>
    <w:rsid w:val="006C7949"/>
    <w:rsid w:val="006C79C6"/>
    <w:rsid w:val="006C7AAC"/>
    <w:rsid w:val="006C7C2F"/>
    <w:rsid w:val="006C7C97"/>
    <w:rsid w:val="006C7ED2"/>
    <w:rsid w:val="006D001E"/>
    <w:rsid w:val="006D05EB"/>
    <w:rsid w:val="006D071C"/>
    <w:rsid w:val="006D0A11"/>
    <w:rsid w:val="006D0A2B"/>
    <w:rsid w:val="006D0C4C"/>
    <w:rsid w:val="006D0CD4"/>
    <w:rsid w:val="006D0DEB"/>
    <w:rsid w:val="006D0EA5"/>
    <w:rsid w:val="006D1112"/>
    <w:rsid w:val="006D171E"/>
    <w:rsid w:val="006D1946"/>
    <w:rsid w:val="006D19C5"/>
    <w:rsid w:val="006D1CBB"/>
    <w:rsid w:val="006D2123"/>
    <w:rsid w:val="006D2339"/>
    <w:rsid w:val="006D235D"/>
    <w:rsid w:val="006D266F"/>
    <w:rsid w:val="006D27A1"/>
    <w:rsid w:val="006D2940"/>
    <w:rsid w:val="006D2CE8"/>
    <w:rsid w:val="006D2D90"/>
    <w:rsid w:val="006D2EF3"/>
    <w:rsid w:val="006D301B"/>
    <w:rsid w:val="006D32AF"/>
    <w:rsid w:val="006D330A"/>
    <w:rsid w:val="006D333D"/>
    <w:rsid w:val="006D3473"/>
    <w:rsid w:val="006D37CA"/>
    <w:rsid w:val="006D3AF9"/>
    <w:rsid w:val="006D3B63"/>
    <w:rsid w:val="006D3B78"/>
    <w:rsid w:val="006D3E65"/>
    <w:rsid w:val="006D3EA2"/>
    <w:rsid w:val="006D3F08"/>
    <w:rsid w:val="006D3F43"/>
    <w:rsid w:val="006D4197"/>
    <w:rsid w:val="006D4323"/>
    <w:rsid w:val="006D443D"/>
    <w:rsid w:val="006D44B5"/>
    <w:rsid w:val="006D44C4"/>
    <w:rsid w:val="006D46A4"/>
    <w:rsid w:val="006D4872"/>
    <w:rsid w:val="006D4A4C"/>
    <w:rsid w:val="006D4C0D"/>
    <w:rsid w:val="006D4E68"/>
    <w:rsid w:val="006D4F3D"/>
    <w:rsid w:val="006D50A4"/>
    <w:rsid w:val="006D5334"/>
    <w:rsid w:val="006D5457"/>
    <w:rsid w:val="006D57D6"/>
    <w:rsid w:val="006D5961"/>
    <w:rsid w:val="006D59BD"/>
    <w:rsid w:val="006D59CA"/>
    <w:rsid w:val="006D5CC7"/>
    <w:rsid w:val="006D5CCB"/>
    <w:rsid w:val="006D5EEE"/>
    <w:rsid w:val="006D5FA6"/>
    <w:rsid w:val="006D614E"/>
    <w:rsid w:val="006D63E0"/>
    <w:rsid w:val="006D678D"/>
    <w:rsid w:val="006D683C"/>
    <w:rsid w:val="006D6D5E"/>
    <w:rsid w:val="006D6DC4"/>
    <w:rsid w:val="006D6EC6"/>
    <w:rsid w:val="006D71B9"/>
    <w:rsid w:val="006D72DB"/>
    <w:rsid w:val="006D72E0"/>
    <w:rsid w:val="006D74BC"/>
    <w:rsid w:val="006D7590"/>
    <w:rsid w:val="006D76A8"/>
    <w:rsid w:val="006D7740"/>
    <w:rsid w:val="006D77A6"/>
    <w:rsid w:val="006D7862"/>
    <w:rsid w:val="006D7B9D"/>
    <w:rsid w:val="006D7CD6"/>
    <w:rsid w:val="006D7DED"/>
    <w:rsid w:val="006D7F7D"/>
    <w:rsid w:val="006E0156"/>
    <w:rsid w:val="006E033D"/>
    <w:rsid w:val="006E052C"/>
    <w:rsid w:val="006E0B5F"/>
    <w:rsid w:val="006E0C2C"/>
    <w:rsid w:val="006E0C3B"/>
    <w:rsid w:val="006E11A5"/>
    <w:rsid w:val="006E14BB"/>
    <w:rsid w:val="006E1510"/>
    <w:rsid w:val="006E1A32"/>
    <w:rsid w:val="006E1AA1"/>
    <w:rsid w:val="006E1E4C"/>
    <w:rsid w:val="006E1F91"/>
    <w:rsid w:val="006E1FFD"/>
    <w:rsid w:val="006E223E"/>
    <w:rsid w:val="006E2428"/>
    <w:rsid w:val="006E25FF"/>
    <w:rsid w:val="006E26B0"/>
    <w:rsid w:val="006E2706"/>
    <w:rsid w:val="006E2709"/>
    <w:rsid w:val="006E271B"/>
    <w:rsid w:val="006E2828"/>
    <w:rsid w:val="006E29CF"/>
    <w:rsid w:val="006E2B85"/>
    <w:rsid w:val="006E2C3B"/>
    <w:rsid w:val="006E2FCF"/>
    <w:rsid w:val="006E3216"/>
    <w:rsid w:val="006E38D2"/>
    <w:rsid w:val="006E39AD"/>
    <w:rsid w:val="006E3A0E"/>
    <w:rsid w:val="006E3C12"/>
    <w:rsid w:val="006E3F60"/>
    <w:rsid w:val="006E4048"/>
    <w:rsid w:val="006E4080"/>
    <w:rsid w:val="006E4597"/>
    <w:rsid w:val="006E4889"/>
    <w:rsid w:val="006E496D"/>
    <w:rsid w:val="006E50D9"/>
    <w:rsid w:val="006E50E2"/>
    <w:rsid w:val="006E51D5"/>
    <w:rsid w:val="006E53C1"/>
    <w:rsid w:val="006E5A43"/>
    <w:rsid w:val="006E5AEA"/>
    <w:rsid w:val="006E5C8D"/>
    <w:rsid w:val="006E5F16"/>
    <w:rsid w:val="006E601E"/>
    <w:rsid w:val="006E6062"/>
    <w:rsid w:val="006E61C0"/>
    <w:rsid w:val="006E639E"/>
    <w:rsid w:val="006E6697"/>
    <w:rsid w:val="006E66D2"/>
    <w:rsid w:val="006E6901"/>
    <w:rsid w:val="006E6AB8"/>
    <w:rsid w:val="006E6CAD"/>
    <w:rsid w:val="006E6F57"/>
    <w:rsid w:val="006E6F5B"/>
    <w:rsid w:val="006E72F4"/>
    <w:rsid w:val="006E76DE"/>
    <w:rsid w:val="006E7A14"/>
    <w:rsid w:val="006E7D03"/>
    <w:rsid w:val="006E7D22"/>
    <w:rsid w:val="006E7E39"/>
    <w:rsid w:val="006F02A3"/>
    <w:rsid w:val="006F058E"/>
    <w:rsid w:val="006F075B"/>
    <w:rsid w:val="006F09CA"/>
    <w:rsid w:val="006F09EB"/>
    <w:rsid w:val="006F0DA9"/>
    <w:rsid w:val="006F100E"/>
    <w:rsid w:val="006F101B"/>
    <w:rsid w:val="006F138D"/>
    <w:rsid w:val="006F1411"/>
    <w:rsid w:val="006F1649"/>
    <w:rsid w:val="006F17C2"/>
    <w:rsid w:val="006F1A75"/>
    <w:rsid w:val="006F1D03"/>
    <w:rsid w:val="006F1D6E"/>
    <w:rsid w:val="006F1E16"/>
    <w:rsid w:val="006F2143"/>
    <w:rsid w:val="006F2152"/>
    <w:rsid w:val="006F22C6"/>
    <w:rsid w:val="006F24D0"/>
    <w:rsid w:val="006F250D"/>
    <w:rsid w:val="006F252F"/>
    <w:rsid w:val="006F27D5"/>
    <w:rsid w:val="006F27F1"/>
    <w:rsid w:val="006F28BF"/>
    <w:rsid w:val="006F2B46"/>
    <w:rsid w:val="006F2D75"/>
    <w:rsid w:val="006F2DEC"/>
    <w:rsid w:val="006F2E10"/>
    <w:rsid w:val="006F2E46"/>
    <w:rsid w:val="006F30D4"/>
    <w:rsid w:val="006F31D3"/>
    <w:rsid w:val="006F363D"/>
    <w:rsid w:val="006F3795"/>
    <w:rsid w:val="006F3803"/>
    <w:rsid w:val="006F3CD2"/>
    <w:rsid w:val="006F3DA1"/>
    <w:rsid w:val="006F3F2C"/>
    <w:rsid w:val="006F4256"/>
    <w:rsid w:val="006F4574"/>
    <w:rsid w:val="006F4617"/>
    <w:rsid w:val="006F49A9"/>
    <w:rsid w:val="006F49B3"/>
    <w:rsid w:val="006F4B96"/>
    <w:rsid w:val="006F4D1D"/>
    <w:rsid w:val="006F50C6"/>
    <w:rsid w:val="006F5183"/>
    <w:rsid w:val="006F5501"/>
    <w:rsid w:val="006F55BD"/>
    <w:rsid w:val="006F571D"/>
    <w:rsid w:val="006F5827"/>
    <w:rsid w:val="006F5861"/>
    <w:rsid w:val="006F58C2"/>
    <w:rsid w:val="006F58DD"/>
    <w:rsid w:val="006F58FB"/>
    <w:rsid w:val="006F62AD"/>
    <w:rsid w:val="006F63C7"/>
    <w:rsid w:val="006F67B9"/>
    <w:rsid w:val="006F68E9"/>
    <w:rsid w:val="006F694F"/>
    <w:rsid w:val="006F6A22"/>
    <w:rsid w:val="006F6A58"/>
    <w:rsid w:val="006F6B03"/>
    <w:rsid w:val="006F6DB5"/>
    <w:rsid w:val="006F6E83"/>
    <w:rsid w:val="006F710C"/>
    <w:rsid w:val="006F7641"/>
    <w:rsid w:val="006F7749"/>
    <w:rsid w:val="006F7EBE"/>
    <w:rsid w:val="006F7FEE"/>
    <w:rsid w:val="007000C9"/>
    <w:rsid w:val="0070026C"/>
    <w:rsid w:val="0070038F"/>
    <w:rsid w:val="00700516"/>
    <w:rsid w:val="00700694"/>
    <w:rsid w:val="0070079C"/>
    <w:rsid w:val="007008E8"/>
    <w:rsid w:val="00700AA7"/>
    <w:rsid w:val="00700B8E"/>
    <w:rsid w:val="00700C19"/>
    <w:rsid w:val="00700DCB"/>
    <w:rsid w:val="00700F30"/>
    <w:rsid w:val="00700F9D"/>
    <w:rsid w:val="0070109C"/>
    <w:rsid w:val="0070119A"/>
    <w:rsid w:val="00701572"/>
    <w:rsid w:val="007018BB"/>
    <w:rsid w:val="00701C60"/>
    <w:rsid w:val="00702130"/>
    <w:rsid w:val="007021D9"/>
    <w:rsid w:val="007023AC"/>
    <w:rsid w:val="007024AB"/>
    <w:rsid w:val="007026AD"/>
    <w:rsid w:val="007026DB"/>
    <w:rsid w:val="00702751"/>
    <w:rsid w:val="00702808"/>
    <w:rsid w:val="00702A52"/>
    <w:rsid w:val="00702B9C"/>
    <w:rsid w:val="00702BF9"/>
    <w:rsid w:val="00702C38"/>
    <w:rsid w:val="00702D30"/>
    <w:rsid w:val="00702DAB"/>
    <w:rsid w:val="00702DE7"/>
    <w:rsid w:val="00702E38"/>
    <w:rsid w:val="00702ED4"/>
    <w:rsid w:val="00702F07"/>
    <w:rsid w:val="00702FDA"/>
    <w:rsid w:val="0070321B"/>
    <w:rsid w:val="00703D9B"/>
    <w:rsid w:val="0070410A"/>
    <w:rsid w:val="007044FC"/>
    <w:rsid w:val="00704849"/>
    <w:rsid w:val="00704B32"/>
    <w:rsid w:val="00704B95"/>
    <w:rsid w:val="00704CAD"/>
    <w:rsid w:val="00704D59"/>
    <w:rsid w:val="00704DB5"/>
    <w:rsid w:val="00704F2B"/>
    <w:rsid w:val="00704FA6"/>
    <w:rsid w:val="00704FC7"/>
    <w:rsid w:val="00704FC9"/>
    <w:rsid w:val="00704FEC"/>
    <w:rsid w:val="00705220"/>
    <w:rsid w:val="007053C8"/>
    <w:rsid w:val="007054A3"/>
    <w:rsid w:val="00705590"/>
    <w:rsid w:val="00705A4B"/>
    <w:rsid w:val="00705C1A"/>
    <w:rsid w:val="00705FAC"/>
    <w:rsid w:val="00705FC4"/>
    <w:rsid w:val="00706090"/>
    <w:rsid w:val="007061F3"/>
    <w:rsid w:val="007062AD"/>
    <w:rsid w:val="00706772"/>
    <w:rsid w:val="00706FF1"/>
    <w:rsid w:val="00707086"/>
    <w:rsid w:val="00707087"/>
    <w:rsid w:val="0070719A"/>
    <w:rsid w:val="00707273"/>
    <w:rsid w:val="007073A5"/>
    <w:rsid w:val="0070742D"/>
    <w:rsid w:val="00707593"/>
    <w:rsid w:val="007076FF"/>
    <w:rsid w:val="00707871"/>
    <w:rsid w:val="00707AA1"/>
    <w:rsid w:val="00707C55"/>
    <w:rsid w:val="00707D4E"/>
    <w:rsid w:val="00707D9C"/>
    <w:rsid w:val="00707F26"/>
    <w:rsid w:val="00707F70"/>
    <w:rsid w:val="007102FE"/>
    <w:rsid w:val="0071034B"/>
    <w:rsid w:val="00710796"/>
    <w:rsid w:val="00710A93"/>
    <w:rsid w:val="00710AE0"/>
    <w:rsid w:val="00710B1C"/>
    <w:rsid w:val="00710EC0"/>
    <w:rsid w:val="0071134B"/>
    <w:rsid w:val="0071144D"/>
    <w:rsid w:val="00711452"/>
    <w:rsid w:val="007114E6"/>
    <w:rsid w:val="00711631"/>
    <w:rsid w:val="00711670"/>
    <w:rsid w:val="0071168C"/>
    <w:rsid w:val="007118B8"/>
    <w:rsid w:val="00711951"/>
    <w:rsid w:val="00711984"/>
    <w:rsid w:val="007119C4"/>
    <w:rsid w:val="00711B2D"/>
    <w:rsid w:val="00711E74"/>
    <w:rsid w:val="0071249E"/>
    <w:rsid w:val="00712736"/>
    <w:rsid w:val="00712B4E"/>
    <w:rsid w:val="00712BDD"/>
    <w:rsid w:val="00712CDA"/>
    <w:rsid w:val="00712D2E"/>
    <w:rsid w:val="00712D44"/>
    <w:rsid w:val="00712DA1"/>
    <w:rsid w:val="00712E29"/>
    <w:rsid w:val="00712E9F"/>
    <w:rsid w:val="0071319D"/>
    <w:rsid w:val="007131CC"/>
    <w:rsid w:val="00713407"/>
    <w:rsid w:val="0071346C"/>
    <w:rsid w:val="007134EF"/>
    <w:rsid w:val="0071350D"/>
    <w:rsid w:val="0071364A"/>
    <w:rsid w:val="00713A69"/>
    <w:rsid w:val="00713B6F"/>
    <w:rsid w:val="00713EBA"/>
    <w:rsid w:val="007140A3"/>
    <w:rsid w:val="007144C7"/>
    <w:rsid w:val="00714584"/>
    <w:rsid w:val="0071458D"/>
    <w:rsid w:val="00714595"/>
    <w:rsid w:val="007146CF"/>
    <w:rsid w:val="007148BB"/>
    <w:rsid w:val="00714A23"/>
    <w:rsid w:val="00714BFD"/>
    <w:rsid w:val="00714F17"/>
    <w:rsid w:val="00714FFA"/>
    <w:rsid w:val="0071501A"/>
    <w:rsid w:val="00715083"/>
    <w:rsid w:val="0071557F"/>
    <w:rsid w:val="007156AA"/>
    <w:rsid w:val="00715E5F"/>
    <w:rsid w:val="00716098"/>
    <w:rsid w:val="00716403"/>
    <w:rsid w:val="00716475"/>
    <w:rsid w:val="00716520"/>
    <w:rsid w:val="00716590"/>
    <w:rsid w:val="00716CDC"/>
    <w:rsid w:val="00716D1D"/>
    <w:rsid w:val="00716E1E"/>
    <w:rsid w:val="00716F94"/>
    <w:rsid w:val="0071718D"/>
    <w:rsid w:val="0071730D"/>
    <w:rsid w:val="00717338"/>
    <w:rsid w:val="007177FB"/>
    <w:rsid w:val="00717A89"/>
    <w:rsid w:val="00717CCC"/>
    <w:rsid w:val="00717F42"/>
    <w:rsid w:val="00720003"/>
    <w:rsid w:val="007200A7"/>
    <w:rsid w:val="00720106"/>
    <w:rsid w:val="007203FA"/>
    <w:rsid w:val="00720932"/>
    <w:rsid w:val="00720CE2"/>
    <w:rsid w:val="00720EC5"/>
    <w:rsid w:val="00720F0D"/>
    <w:rsid w:val="00720F98"/>
    <w:rsid w:val="007210A8"/>
    <w:rsid w:val="00721280"/>
    <w:rsid w:val="007212A5"/>
    <w:rsid w:val="00721319"/>
    <w:rsid w:val="0072132C"/>
    <w:rsid w:val="007215DA"/>
    <w:rsid w:val="0072175D"/>
    <w:rsid w:val="007218DB"/>
    <w:rsid w:val="00721ACD"/>
    <w:rsid w:val="00721C39"/>
    <w:rsid w:val="00721CDC"/>
    <w:rsid w:val="00721D16"/>
    <w:rsid w:val="00721D84"/>
    <w:rsid w:val="0072207A"/>
    <w:rsid w:val="0072220C"/>
    <w:rsid w:val="00722216"/>
    <w:rsid w:val="00722524"/>
    <w:rsid w:val="00722577"/>
    <w:rsid w:val="00722660"/>
    <w:rsid w:val="00722719"/>
    <w:rsid w:val="0072272D"/>
    <w:rsid w:val="0072296A"/>
    <w:rsid w:val="00722A22"/>
    <w:rsid w:val="00722B41"/>
    <w:rsid w:val="00722BBB"/>
    <w:rsid w:val="007233CB"/>
    <w:rsid w:val="00723565"/>
    <w:rsid w:val="00723613"/>
    <w:rsid w:val="00723639"/>
    <w:rsid w:val="0072364D"/>
    <w:rsid w:val="007237D5"/>
    <w:rsid w:val="0072389E"/>
    <w:rsid w:val="007239C5"/>
    <w:rsid w:val="00723CF0"/>
    <w:rsid w:val="00723D6F"/>
    <w:rsid w:val="00723F05"/>
    <w:rsid w:val="00723FC7"/>
    <w:rsid w:val="0072401F"/>
    <w:rsid w:val="00724348"/>
    <w:rsid w:val="00724478"/>
    <w:rsid w:val="007244C7"/>
    <w:rsid w:val="00724875"/>
    <w:rsid w:val="00724A6B"/>
    <w:rsid w:val="00724CD2"/>
    <w:rsid w:val="00725819"/>
    <w:rsid w:val="00725A98"/>
    <w:rsid w:val="00725BEC"/>
    <w:rsid w:val="00725C36"/>
    <w:rsid w:val="00725CE4"/>
    <w:rsid w:val="00725D6A"/>
    <w:rsid w:val="00725E9D"/>
    <w:rsid w:val="00725F22"/>
    <w:rsid w:val="00726019"/>
    <w:rsid w:val="0072684E"/>
    <w:rsid w:val="0072690F"/>
    <w:rsid w:val="0072698B"/>
    <w:rsid w:val="00726A6D"/>
    <w:rsid w:val="00726A82"/>
    <w:rsid w:val="00726B17"/>
    <w:rsid w:val="00726C27"/>
    <w:rsid w:val="00726E0B"/>
    <w:rsid w:val="007270C5"/>
    <w:rsid w:val="007271B5"/>
    <w:rsid w:val="0072723F"/>
    <w:rsid w:val="007274B8"/>
    <w:rsid w:val="00727660"/>
    <w:rsid w:val="00727B70"/>
    <w:rsid w:val="00727BDE"/>
    <w:rsid w:val="00727ED4"/>
    <w:rsid w:val="00727F59"/>
    <w:rsid w:val="00727FAF"/>
    <w:rsid w:val="007300EA"/>
    <w:rsid w:val="0073022F"/>
    <w:rsid w:val="007304FC"/>
    <w:rsid w:val="00730797"/>
    <w:rsid w:val="00730882"/>
    <w:rsid w:val="007308DF"/>
    <w:rsid w:val="007308FC"/>
    <w:rsid w:val="00730909"/>
    <w:rsid w:val="00730923"/>
    <w:rsid w:val="0073146E"/>
    <w:rsid w:val="0073151D"/>
    <w:rsid w:val="007316EE"/>
    <w:rsid w:val="0073198F"/>
    <w:rsid w:val="00731BE3"/>
    <w:rsid w:val="00731D9F"/>
    <w:rsid w:val="00731F87"/>
    <w:rsid w:val="007320FA"/>
    <w:rsid w:val="0073228B"/>
    <w:rsid w:val="00732447"/>
    <w:rsid w:val="00732875"/>
    <w:rsid w:val="00732D09"/>
    <w:rsid w:val="007330B3"/>
    <w:rsid w:val="007333BA"/>
    <w:rsid w:val="00733449"/>
    <w:rsid w:val="00733632"/>
    <w:rsid w:val="00733CE1"/>
    <w:rsid w:val="00733D23"/>
    <w:rsid w:val="00733D78"/>
    <w:rsid w:val="00733E5A"/>
    <w:rsid w:val="00733F09"/>
    <w:rsid w:val="00733FC4"/>
    <w:rsid w:val="0073406E"/>
    <w:rsid w:val="007340B9"/>
    <w:rsid w:val="00734926"/>
    <w:rsid w:val="00734A56"/>
    <w:rsid w:val="00734F2E"/>
    <w:rsid w:val="00734F6C"/>
    <w:rsid w:val="00734FDB"/>
    <w:rsid w:val="00735156"/>
    <w:rsid w:val="00735202"/>
    <w:rsid w:val="0073528B"/>
    <w:rsid w:val="00735600"/>
    <w:rsid w:val="00735675"/>
    <w:rsid w:val="00735B78"/>
    <w:rsid w:val="00735DA9"/>
    <w:rsid w:val="00735F48"/>
    <w:rsid w:val="00735F99"/>
    <w:rsid w:val="007360EE"/>
    <w:rsid w:val="00736269"/>
    <w:rsid w:val="00736315"/>
    <w:rsid w:val="007363F2"/>
    <w:rsid w:val="00736550"/>
    <w:rsid w:val="00736832"/>
    <w:rsid w:val="00736904"/>
    <w:rsid w:val="00736950"/>
    <w:rsid w:val="00736BAA"/>
    <w:rsid w:val="007375CA"/>
    <w:rsid w:val="007377C9"/>
    <w:rsid w:val="007378CA"/>
    <w:rsid w:val="00737C03"/>
    <w:rsid w:val="00737E0F"/>
    <w:rsid w:val="00740492"/>
    <w:rsid w:val="007405A2"/>
    <w:rsid w:val="0074062D"/>
    <w:rsid w:val="0074086C"/>
    <w:rsid w:val="00740936"/>
    <w:rsid w:val="007409B3"/>
    <w:rsid w:val="00740A74"/>
    <w:rsid w:val="00740BE4"/>
    <w:rsid w:val="00740F57"/>
    <w:rsid w:val="00740FAA"/>
    <w:rsid w:val="00741395"/>
    <w:rsid w:val="007414AD"/>
    <w:rsid w:val="0074161C"/>
    <w:rsid w:val="00741A03"/>
    <w:rsid w:val="00741AA6"/>
    <w:rsid w:val="00741DED"/>
    <w:rsid w:val="007421AA"/>
    <w:rsid w:val="007424B0"/>
    <w:rsid w:val="007429F1"/>
    <w:rsid w:val="00742B19"/>
    <w:rsid w:val="00742B78"/>
    <w:rsid w:val="00742CBE"/>
    <w:rsid w:val="00742E8B"/>
    <w:rsid w:val="0074349A"/>
    <w:rsid w:val="007436B7"/>
    <w:rsid w:val="00743B5A"/>
    <w:rsid w:val="00743B75"/>
    <w:rsid w:val="00743CA8"/>
    <w:rsid w:val="00743F32"/>
    <w:rsid w:val="007448E3"/>
    <w:rsid w:val="00744BE2"/>
    <w:rsid w:val="00744CC3"/>
    <w:rsid w:val="00744CFB"/>
    <w:rsid w:val="00744EEE"/>
    <w:rsid w:val="00744F10"/>
    <w:rsid w:val="00745156"/>
    <w:rsid w:val="007453ED"/>
    <w:rsid w:val="00745450"/>
    <w:rsid w:val="007456AC"/>
    <w:rsid w:val="007456C6"/>
    <w:rsid w:val="0074581F"/>
    <w:rsid w:val="007458E9"/>
    <w:rsid w:val="00746278"/>
    <w:rsid w:val="007462CC"/>
    <w:rsid w:val="00746381"/>
    <w:rsid w:val="007463B2"/>
    <w:rsid w:val="00746539"/>
    <w:rsid w:val="00746564"/>
    <w:rsid w:val="0074664E"/>
    <w:rsid w:val="00746941"/>
    <w:rsid w:val="00746B75"/>
    <w:rsid w:val="00746CDE"/>
    <w:rsid w:val="00746F04"/>
    <w:rsid w:val="007470B6"/>
    <w:rsid w:val="0074724A"/>
    <w:rsid w:val="007472CB"/>
    <w:rsid w:val="00747400"/>
    <w:rsid w:val="007475E4"/>
    <w:rsid w:val="007476FA"/>
    <w:rsid w:val="00747780"/>
    <w:rsid w:val="00747A37"/>
    <w:rsid w:val="00747F35"/>
    <w:rsid w:val="007502F2"/>
    <w:rsid w:val="007505B0"/>
    <w:rsid w:val="00750605"/>
    <w:rsid w:val="0075077D"/>
    <w:rsid w:val="0075083C"/>
    <w:rsid w:val="0075093F"/>
    <w:rsid w:val="0075096F"/>
    <w:rsid w:val="00750996"/>
    <w:rsid w:val="007509EA"/>
    <w:rsid w:val="00750C64"/>
    <w:rsid w:val="00751077"/>
    <w:rsid w:val="00751553"/>
    <w:rsid w:val="00751597"/>
    <w:rsid w:val="007515EE"/>
    <w:rsid w:val="007518BB"/>
    <w:rsid w:val="00751C98"/>
    <w:rsid w:val="00751D11"/>
    <w:rsid w:val="00751E2F"/>
    <w:rsid w:val="00751FC8"/>
    <w:rsid w:val="0075201E"/>
    <w:rsid w:val="00752141"/>
    <w:rsid w:val="0075221E"/>
    <w:rsid w:val="00752259"/>
    <w:rsid w:val="007522A1"/>
    <w:rsid w:val="007522C8"/>
    <w:rsid w:val="00752311"/>
    <w:rsid w:val="00752495"/>
    <w:rsid w:val="00752598"/>
    <w:rsid w:val="00752599"/>
    <w:rsid w:val="007525C0"/>
    <w:rsid w:val="0075265A"/>
    <w:rsid w:val="00752723"/>
    <w:rsid w:val="007528D0"/>
    <w:rsid w:val="00753121"/>
    <w:rsid w:val="00753403"/>
    <w:rsid w:val="007536F7"/>
    <w:rsid w:val="0075375B"/>
    <w:rsid w:val="0075388B"/>
    <w:rsid w:val="00753A0F"/>
    <w:rsid w:val="00753A4E"/>
    <w:rsid w:val="00753BDF"/>
    <w:rsid w:val="00753C66"/>
    <w:rsid w:val="00753D52"/>
    <w:rsid w:val="00753DA6"/>
    <w:rsid w:val="00753ECE"/>
    <w:rsid w:val="00754246"/>
    <w:rsid w:val="00754580"/>
    <w:rsid w:val="007548B8"/>
    <w:rsid w:val="007548BB"/>
    <w:rsid w:val="00754AA5"/>
    <w:rsid w:val="00754CA4"/>
    <w:rsid w:val="00754CEE"/>
    <w:rsid w:val="00754F5F"/>
    <w:rsid w:val="00755455"/>
    <w:rsid w:val="0075578B"/>
    <w:rsid w:val="00755828"/>
    <w:rsid w:val="00755C20"/>
    <w:rsid w:val="00756025"/>
    <w:rsid w:val="0075623B"/>
    <w:rsid w:val="00756315"/>
    <w:rsid w:val="007563B0"/>
    <w:rsid w:val="00756441"/>
    <w:rsid w:val="00756571"/>
    <w:rsid w:val="007566FB"/>
    <w:rsid w:val="007567C4"/>
    <w:rsid w:val="00756892"/>
    <w:rsid w:val="00756C16"/>
    <w:rsid w:val="00756E79"/>
    <w:rsid w:val="007572A6"/>
    <w:rsid w:val="00757904"/>
    <w:rsid w:val="00757CEE"/>
    <w:rsid w:val="00757CF7"/>
    <w:rsid w:val="00760105"/>
    <w:rsid w:val="007601A8"/>
    <w:rsid w:val="00760306"/>
    <w:rsid w:val="007603FA"/>
    <w:rsid w:val="00760686"/>
    <w:rsid w:val="00760ACA"/>
    <w:rsid w:val="00760B99"/>
    <w:rsid w:val="00760C58"/>
    <w:rsid w:val="007616BF"/>
    <w:rsid w:val="00761907"/>
    <w:rsid w:val="00761A79"/>
    <w:rsid w:val="00761BB3"/>
    <w:rsid w:val="00761D03"/>
    <w:rsid w:val="00761DB5"/>
    <w:rsid w:val="00761E9B"/>
    <w:rsid w:val="007621AE"/>
    <w:rsid w:val="007627CF"/>
    <w:rsid w:val="0076296E"/>
    <w:rsid w:val="00762A58"/>
    <w:rsid w:val="00762A74"/>
    <w:rsid w:val="00762D64"/>
    <w:rsid w:val="00762DA5"/>
    <w:rsid w:val="00762FF7"/>
    <w:rsid w:val="00763310"/>
    <w:rsid w:val="00763352"/>
    <w:rsid w:val="007633D4"/>
    <w:rsid w:val="00763693"/>
    <w:rsid w:val="007637D9"/>
    <w:rsid w:val="00763CF1"/>
    <w:rsid w:val="00763F45"/>
    <w:rsid w:val="007643CC"/>
    <w:rsid w:val="00764579"/>
    <w:rsid w:val="0076461F"/>
    <w:rsid w:val="00764716"/>
    <w:rsid w:val="007647B2"/>
    <w:rsid w:val="00764ABE"/>
    <w:rsid w:val="00764C12"/>
    <w:rsid w:val="00764D0F"/>
    <w:rsid w:val="00764E75"/>
    <w:rsid w:val="0076514E"/>
    <w:rsid w:val="0076517E"/>
    <w:rsid w:val="00765358"/>
    <w:rsid w:val="00765376"/>
    <w:rsid w:val="0076554A"/>
    <w:rsid w:val="007655D6"/>
    <w:rsid w:val="0076598B"/>
    <w:rsid w:val="00765AA7"/>
    <w:rsid w:val="00765B38"/>
    <w:rsid w:val="00765B8D"/>
    <w:rsid w:val="00765BA2"/>
    <w:rsid w:val="00765D1E"/>
    <w:rsid w:val="00765DA2"/>
    <w:rsid w:val="00765FC9"/>
    <w:rsid w:val="00766016"/>
    <w:rsid w:val="007662F8"/>
    <w:rsid w:val="00766472"/>
    <w:rsid w:val="007666C2"/>
    <w:rsid w:val="0076675F"/>
    <w:rsid w:val="007667B1"/>
    <w:rsid w:val="00766A14"/>
    <w:rsid w:val="00766B97"/>
    <w:rsid w:val="00766C11"/>
    <w:rsid w:val="00766D1D"/>
    <w:rsid w:val="0076717B"/>
    <w:rsid w:val="007675B9"/>
    <w:rsid w:val="00767741"/>
    <w:rsid w:val="00767A70"/>
    <w:rsid w:val="00767A8D"/>
    <w:rsid w:val="00767AB9"/>
    <w:rsid w:val="00767AD5"/>
    <w:rsid w:val="00767E73"/>
    <w:rsid w:val="007700B3"/>
    <w:rsid w:val="007702E4"/>
    <w:rsid w:val="00770500"/>
    <w:rsid w:val="00770C3E"/>
    <w:rsid w:val="00770CF2"/>
    <w:rsid w:val="00770DF5"/>
    <w:rsid w:val="00770FF4"/>
    <w:rsid w:val="007711B5"/>
    <w:rsid w:val="00771516"/>
    <w:rsid w:val="00771816"/>
    <w:rsid w:val="00771996"/>
    <w:rsid w:val="007719B8"/>
    <w:rsid w:val="00771A9B"/>
    <w:rsid w:val="00771BE2"/>
    <w:rsid w:val="00771DC1"/>
    <w:rsid w:val="00771E4E"/>
    <w:rsid w:val="00771FA4"/>
    <w:rsid w:val="007720C0"/>
    <w:rsid w:val="00772536"/>
    <w:rsid w:val="007726FD"/>
    <w:rsid w:val="0077279B"/>
    <w:rsid w:val="007727C3"/>
    <w:rsid w:val="007728FD"/>
    <w:rsid w:val="00772E25"/>
    <w:rsid w:val="00772F39"/>
    <w:rsid w:val="00773465"/>
    <w:rsid w:val="007737D6"/>
    <w:rsid w:val="00773A0A"/>
    <w:rsid w:val="00773B1A"/>
    <w:rsid w:val="00773B61"/>
    <w:rsid w:val="00773CCC"/>
    <w:rsid w:val="00773D41"/>
    <w:rsid w:val="00773EC0"/>
    <w:rsid w:val="007741AE"/>
    <w:rsid w:val="00774485"/>
    <w:rsid w:val="007745A4"/>
    <w:rsid w:val="007745C9"/>
    <w:rsid w:val="00774701"/>
    <w:rsid w:val="0077488F"/>
    <w:rsid w:val="00774896"/>
    <w:rsid w:val="00774F41"/>
    <w:rsid w:val="007751A9"/>
    <w:rsid w:val="007754C6"/>
    <w:rsid w:val="007755FA"/>
    <w:rsid w:val="007756D1"/>
    <w:rsid w:val="00775ACA"/>
    <w:rsid w:val="00775B29"/>
    <w:rsid w:val="00775CC3"/>
    <w:rsid w:val="00775E1D"/>
    <w:rsid w:val="0077666D"/>
    <w:rsid w:val="007768D2"/>
    <w:rsid w:val="00776B9E"/>
    <w:rsid w:val="00776CB7"/>
    <w:rsid w:val="00776D19"/>
    <w:rsid w:val="00776E6E"/>
    <w:rsid w:val="007770F4"/>
    <w:rsid w:val="00777141"/>
    <w:rsid w:val="00777224"/>
    <w:rsid w:val="00777400"/>
    <w:rsid w:val="007774C5"/>
    <w:rsid w:val="0077776E"/>
    <w:rsid w:val="007777F4"/>
    <w:rsid w:val="00777D5A"/>
    <w:rsid w:val="007803B7"/>
    <w:rsid w:val="007804CA"/>
    <w:rsid w:val="00780C3A"/>
    <w:rsid w:val="00780FB2"/>
    <w:rsid w:val="00781290"/>
    <w:rsid w:val="007812DD"/>
    <w:rsid w:val="0078135D"/>
    <w:rsid w:val="007814AE"/>
    <w:rsid w:val="0078158A"/>
    <w:rsid w:val="00781797"/>
    <w:rsid w:val="00781923"/>
    <w:rsid w:val="007819B1"/>
    <w:rsid w:val="007819C7"/>
    <w:rsid w:val="00781C50"/>
    <w:rsid w:val="00781CA5"/>
    <w:rsid w:val="00781D27"/>
    <w:rsid w:val="00781D47"/>
    <w:rsid w:val="00781D64"/>
    <w:rsid w:val="00781EE4"/>
    <w:rsid w:val="00782176"/>
    <w:rsid w:val="007821A7"/>
    <w:rsid w:val="00782372"/>
    <w:rsid w:val="007824DA"/>
    <w:rsid w:val="007827B5"/>
    <w:rsid w:val="00782939"/>
    <w:rsid w:val="00782A59"/>
    <w:rsid w:val="00782A77"/>
    <w:rsid w:val="00782AEF"/>
    <w:rsid w:val="00782BA3"/>
    <w:rsid w:val="00782D56"/>
    <w:rsid w:val="00782ECC"/>
    <w:rsid w:val="007830FC"/>
    <w:rsid w:val="007838D5"/>
    <w:rsid w:val="00783A24"/>
    <w:rsid w:val="00783B73"/>
    <w:rsid w:val="00783C38"/>
    <w:rsid w:val="0078414E"/>
    <w:rsid w:val="007841DE"/>
    <w:rsid w:val="00784392"/>
    <w:rsid w:val="0078441E"/>
    <w:rsid w:val="00784928"/>
    <w:rsid w:val="007849F0"/>
    <w:rsid w:val="00784C22"/>
    <w:rsid w:val="00785129"/>
    <w:rsid w:val="00785380"/>
    <w:rsid w:val="00785725"/>
    <w:rsid w:val="007858C7"/>
    <w:rsid w:val="007859A5"/>
    <w:rsid w:val="007859CF"/>
    <w:rsid w:val="00785C85"/>
    <w:rsid w:val="00785DCF"/>
    <w:rsid w:val="00785E0E"/>
    <w:rsid w:val="00786090"/>
    <w:rsid w:val="007863B0"/>
    <w:rsid w:val="0078648D"/>
    <w:rsid w:val="007864E4"/>
    <w:rsid w:val="00786595"/>
    <w:rsid w:val="00786B47"/>
    <w:rsid w:val="00786BB9"/>
    <w:rsid w:val="00786EAB"/>
    <w:rsid w:val="007875A3"/>
    <w:rsid w:val="007877B8"/>
    <w:rsid w:val="00787A26"/>
    <w:rsid w:val="00787B2B"/>
    <w:rsid w:val="00790060"/>
    <w:rsid w:val="0079021C"/>
    <w:rsid w:val="007902B7"/>
    <w:rsid w:val="007902D1"/>
    <w:rsid w:val="00790335"/>
    <w:rsid w:val="007909AE"/>
    <w:rsid w:val="00790A59"/>
    <w:rsid w:val="00790CAB"/>
    <w:rsid w:val="00790CD8"/>
    <w:rsid w:val="00790D2E"/>
    <w:rsid w:val="00791145"/>
    <w:rsid w:val="007912E1"/>
    <w:rsid w:val="007913B5"/>
    <w:rsid w:val="00791422"/>
    <w:rsid w:val="007915EB"/>
    <w:rsid w:val="0079198C"/>
    <w:rsid w:val="007920ED"/>
    <w:rsid w:val="00792470"/>
    <w:rsid w:val="007928A0"/>
    <w:rsid w:val="00792B15"/>
    <w:rsid w:val="00792B6B"/>
    <w:rsid w:val="00792D14"/>
    <w:rsid w:val="00792EA2"/>
    <w:rsid w:val="00792F2A"/>
    <w:rsid w:val="007935F4"/>
    <w:rsid w:val="0079367F"/>
    <w:rsid w:val="00793769"/>
    <w:rsid w:val="007939F4"/>
    <w:rsid w:val="00793A62"/>
    <w:rsid w:val="00793C61"/>
    <w:rsid w:val="00793D43"/>
    <w:rsid w:val="00793EC2"/>
    <w:rsid w:val="00793F1D"/>
    <w:rsid w:val="00793F59"/>
    <w:rsid w:val="0079402C"/>
    <w:rsid w:val="007941C3"/>
    <w:rsid w:val="00794382"/>
    <w:rsid w:val="0079454F"/>
    <w:rsid w:val="007946E4"/>
    <w:rsid w:val="007947DE"/>
    <w:rsid w:val="00794AF3"/>
    <w:rsid w:val="00794B46"/>
    <w:rsid w:val="00794B8F"/>
    <w:rsid w:val="00794D87"/>
    <w:rsid w:val="00794F10"/>
    <w:rsid w:val="00795015"/>
    <w:rsid w:val="00795020"/>
    <w:rsid w:val="007950FB"/>
    <w:rsid w:val="0079538E"/>
    <w:rsid w:val="007957AC"/>
    <w:rsid w:val="0079581C"/>
    <w:rsid w:val="007958EE"/>
    <w:rsid w:val="00795D37"/>
    <w:rsid w:val="00795F64"/>
    <w:rsid w:val="00796159"/>
    <w:rsid w:val="007961C5"/>
    <w:rsid w:val="00796275"/>
    <w:rsid w:val="00796452"/>
    <w:rsid w:val="00796455"/>
    <w:rsid w:val="00796557"/>
    <w:rsid w:val="007966E7"/>
    <w:rsid w:val="00796B18"/>
    <w:rsid w:val="00796B1A"/>
    <w:rsid w:val="00796C0E"/>
    <w:rsid w:val="00796FA0"/>
    <w:rsid w:val="00797166"/>
    <w:rsid w:val="00797720"/>
    <w:rsid w:val="00797801"/>
    <w:rsid w:val="00797A1D"/>
    <w:rsid w:val="00797DD0"/>
    <w:rsid w:val="007A0348"/>
    <w:rsid w:val="007A09AB"/>
    <w:rsid w:val="007A09B1"/>
    <w:rsid w:val="007A0D87"/>
    <w:rsid w:val="007A0DB9"/>
    <w:rsid w:val="007A0EBC"/>
    <w:rsid w:val="007A132D"/>
    <w:rsid w:val="007A148C"/>
    <w:rsid w:val="007A1706"/>
    <w:rsid w:val="007A1766"/>
    <w:rsid w:val="007A19C7"/>
    <w:rsid w:val="007A1C33"/>
    <w:rsid w:val="007A1D2F"/>
    <w:rsid w:val="007A213B"/>
    <w:rsid w:val="007A21C2"/>
    <w:rsid w:val="007A225B"/>
    <w:rsid w:val="007A2891"/>
    <w:rsid w:val="007A28BE"/>
    <w:rsid w:val="007A2A00"/>
    <w:rsid w:val="007A2E3B"/>
    <w:rsid w:val="007A2F62"/>
    <w:rsid w:val="007A3074"/>
    <w:rsid w:val="007A30C8"/>
    <w:rsid w:val="007A342B"/>
    <w:rsid w:val="007A3537"/>
    <w:rsid w:val="007A3577"/>
    <w:rsid w:val="007A3760"/>
    <w:rsid w:val="007A3B9D"/>
    <w:rsid w:val="007A3CB7"/>
    <w:rsid w:val="007A3E5A"/>
    <w:rsid w:val="007A3F39"/>
    <w:rsid w:val="007A413A"/>
    <w:rsid w:val="007A4492"/>
    <w:rsid w:val="007A4544"/>
    <w:rsid w:val="007A48C3"/>
    <w:rsid w:val="007A4A05"/>
    <w:rsid w:val="007A4C74"/>
    <w:rsid w:val="007A4D10"/>
    <w:rsid w:val="007A4DF6"/>
    <w:rsid w:val="007A4EBC"/>
    <w:rsid w:val="007A5200"/>
    <w:rsid w:val="007A5348"/>
    <w:rsid w:val="007A5491"/>
    <w:rsid w:val="007A55B1"/>
    <w:rsid w:val="007A57A9"/>
    <w:rsid w:val="007A57C7"/>
    <w:rsid w:val="007A5801"/>
    <w:rsid w:val="007A58A4"/>
    <w:rsid w:val="007A593E"/>
    <w:rsid w:val="007A5C18"/>
    <w:rsid w:val="007A5E20"/>
    <w:rsid w:val="007A6532"/>
    <w:rsid w:val="007A675B"/>
    <w:rsid w:val="007A6816"/>
    <w:rsid w:val="007A692A"/>
    <w:rsid w:val="007A6C94"/>
    <w:rsid w:val="007A7161"/>
    <w:rsid w:val="007A784F"/>
    <w:rsid w:val="007A7CED"/>
    <w:rsid w:val="007A7D30"/>
    <w:rsid w:val="007A7D32"/>
    <w:rsid w:val="007A7E3C"/>
    <w:rsid w:val="007A7E6C"/>
    <w:rsid w:val="007A7EDE"/>
    <w:rsid w:val="007B00A3"/>
    <w:rsid w:val="007B0318"/>
    <w:rsid w:val="007B07A2"/>
    <w:rsid w:val="007B080B"/>
    <w:rsid w:val="007B0ACE"/>
    <w:rsid w:val="007B0B71"/>
    <w:rsid w:val="007B0D1B"/>
    <w:rsid w:val="007B107C"/>
    <w:rsid w:val="007B1221"/>
    <w:rsid w:val="007B1702"/>
    <w:rsid w:val="007B17CB"/>
    <w:rsid w:val="007B1A95"/>
    <w:rsid w:val="007B1AA6"/>
    <w:rsid w:val="007B1D70"/>
    <w:rsid w:val="007B1E52"/>
    <w:rsid w:val="007B1F7A"/>
    <w:rsid w:val="007B2494"/>
    <w:rsid w:val="007B2576"/>
    <w:rsid w:val="007B2651"/>
    <w:rsid w:val="007B26C7"/>
    <w:rsid w:val="007B27DC"/>
    <w:rsid w:val="007B29BE"/>
    <w:rsid w:val="007B2BBB"/>
    <w:rsid w:val="007B2D8B"/>
    <w:rsid w:val="007B32D3"/>
    <w:rsid w:val="007B3520"/>
    <w:rsid w:val="007B3570"/>
    <w:rsid w:val="007B35BE"/>
    <w:rsid w:val="007B3706"/>
    <w:rsid w:val="007B37B6"/>
    <w:rsid w:val="007B37C6"/>
    <w:rsid w:val="007B3982"/>
    <w:rsid w:val="007B3A30"/>
    <w:rsid w:val="007B3D09"/>
    <w:rsid w:val="007B3F8F"/>
    <w:rsid w:val="007B4148"/>
    <w:rsid w:val="007B4236"/>
    <w:rsid w:val="007B4281"/>
    <w:rsid w:val="007B430F"/>
    <w:rsid w:val="007B46F7"/>
    <w:rsid w:val="007B4CF2"/>
    <w:rsid w:val="007B4FFC"/>
    <w:rsid w:val="007B502D"/>
    <w:rsid w:val="007B5082"/>
    <w:rsid w:val="007B50BE"/>
    <w:rsid w:val="007B52BF"/>
    <w:rsid w:val="007B5383"/>
    <w:rsid w:val="007B5927"/>
    <w:rsid w:val="007B5989"/>
    <w:rsid w:val="007B5C94"/>
    <w:rsid w:val="007B61AD"/>
    <w:rsid w:val="007B633A"/>
    <w:rsid w:val="007B6560"/>
    <w:rsid w:val="007B6628"/>
    <w:rsid w:val="007B67F7"/>
    <w:rsid w:val="007B695A"/>
    <w:rsid w:val="007B6992"/>
    <w:rsid w:val="007B69B2"/>
    <w:rsid w:val="007B6A43"/>
    <w:rsid w:val="007B6A44"/>
    <w:rsid w:val="007B6BCB"/>
    <w:rsid w:val="007B6C09"/>
    <w:rsid w:val="007B7029"/>
    <w:rsid w:val="007B735F"/>
    <w:rsid w:val="007B73BA"/>
    <w:rsid w:val="007B743A"/>
    <w:rsid w:val="007B7658"/>
    <w:rsid w:val="007B77C0"/>
    <w:rsid w:val="007B7861"/>
    <w:rsid w:val="007B7980"/>
    <w:rsid w:val="007B7B29"/>
    <w:rsid w:val="007B7E43"/>
    <w:rsid w:val="007C0266"/>
    <w:rsid w:val="007C069F"/>
    <w:rsid w:val="007C0716"/>
    <w:rsid w:val="007C0804"/>
    <w:rsid w:val="007C0888"/>
    <w:rsid w:val="007C08A9"/>
    <w:rsid w:val="007C0A87"/>
    <w:rsid w:val="007C0A8C"/>
    <w:rsid w:val="007C0B0C"/>
    <w:rsid w:val="007C0BB7"/>
    <w:rsid w:val="007C0BC3"/>
    <w:rsid w:val="007C134A"/>
    <w:rsid w:val="007C1590"/>
    <w:rsid w:val="007C16B5"/>
    <w:rsid w:val="007C178B"/>
    <w:rsid w:val="007C1810"/>
    <w:rsid w:val="007C1A20"/>
    <w:rsid w:val="007C1ED2"/>
    <w:rsid w:val="007C1F84"/>
    <w:rsid w:val="007C2490"/>
    <w:rsid w:val="007C24D8"/>
    <w:rsid w:val="007C25E2"/>
    <w:rsid w:val="007C27C6"/>
    <w:rsid w:val="007C2886"/>
    <w:rsid w:val="007C28C9"/>
    <w:rsid w:val="007C28DD"/>
    <w:rsid w:val="007C309E"/>
    <w:rsid w:val="007C34B6"/>
    <w:rsid w:val="007C36A0"/>
    <w:rsid w:val="007C37C4"/>
    <w:rsid w:val="007C37F6"/>
    <w:rsid w:val="007C386E"/>
    <w:rsid w:val="007C3AF7"/>
    <w:rsid w:val="007C3B4E"/>
    <w:rsid w:val="007C414A"/>
    <w:rsid w:val="007C432D"/>
    <w:rsid w:val="007C4378"/>
    <w:rsid w:val="007C44C4"/>
    <w:rsid w:val="007C494E"/>
    <w:rsid w:val="007C4B5E"/>
    <w:rsid w:val="007C4D46"/>
    <w:rsid w:val="007C4D5B"/>
    <w:rsid w:val="007C4D95"/>
    <w:rsid w:val="007C4F0A"/>
    <w:rsid w:val="007C50B8"/>
    <w:rsid w:val="007C510D"/>
    <w:rsid w:val="007C5788"/>
    <w:rsid w:val="007C5AD7"/>
    <w:rsid w:val="007C5BB7"/>
    <w:rsid w:val="007C5BC5"/>
    <w:rsid w:val="007C5C8F"/>
    <w:rsid w:val="007C5CE0"/>
    <w:rsid w:val="007C5D29"/>
    <w:rsid w:val="007C5E85"/>
    <w:rsid w:val="007C5ECF"/>
    <w:rsid w:val="007C611F"/>
    <w:rsid w:val="007C6130"/>
    <w:rsid w:val="007C658E"/>
    <w:rsid w:val="007C6838"/>
    <w:rsid w:val="007C6A27"/>
    <w:rsid w:val="007C6BAE"/>
    <w:rsid w:val="007C6CC4"/>
    <w:rsid w:val="007C6D2E"/>
    <w:rsid w:val="007C6E88"/>
    <w:rsid w:val="007C70C0"/>
    <w:rsid w:val="007C7130"/>
    <w:rsid w:val="007C720D"/>
    <w:rsid w:val="007C760D"/>
    <w:rsid w:val="007C7777"/>
    <w:rsid w:val="007C7F41"/>
    <w:rsid w:val="007D0540"/>
    <w:rsid w:val="007D06C0"/>
    <w:rsid w:val="007D0752"/>
    <w:rsid w:val="007D08DE"/>
    <w:rsid w:val="007D0937"/>
    <w:rsid w:val="007D098E"/>
    <w:rsid w:val="007D0A1E"/>
    <w:rsid w:val="007D0A28"/>
    <w:rsid w:val="007D108C"/>
    <w:rsid w:val="007D1117"/>
    <w:rsid w:val="007D11AD"/>
    <w:rsid w:val="007D122B"/>
    <w:rsid w:val="007D1357"/>
    <w:rsid w:val="007D148A"/>
    <w:rsid w:val="007D198E"/>
    <w:rsid w:val="007D1998"/>
    <w:rsid w:val="007D2326"/>
    <w:rsid w:val="007D232F"/>
    <w:rsid w:val="007D24F4"/>
    <w:rsid w:val="007D25A3"/>
    <w:rsid w:val="007D2A90"/>
    <w:rsid w:val="007D2AFA"/>
    <w:rsid w:val="007D2B51"/>
    <w:rsid w:val="007D2C77"/>
    <w:rsid w:val="007D2F1A"/>
    <w:rsid w:val="007D315C"/>
    <w:rsid w:val="007D316B"/>
    <w:rsid w:val="007D31D9"/>
    <w:rsid w:val="007D351F"/>
    <w:rsid w:val="007D365F"/>
    <w:rsid w:val="007D366B"/>
    <w:rsid w:val="007D36A1"/>
    <w:rsid w:val="007D3BAA"/>
    <w:rsid w:val="007D3C2B"/>
    <w:rsid w:val="007D3F5B"/>
    <w:rsid w:val="007D3FFD"/>
    <w:rsid w:val="007D4437"/>
    <w:rsid w:val="007D47E5"/>
    <w:rsid w:val="007D4C99"/>
    <w:rsid w:val="007D4F53"/>
    <w:rsid w:val="007D51FA"/>
    <w:rsid w:val="007D51FC"/>
    <w:rsid w:val="007D523D"/>
    <w:rsid w:val="007D55D2"/>
    <w:rsid w:val="007D5618"/>
    <w:rsid w:val="007D57E1"/>
    <w:rsid w:val="007D5B3B"/>
    <w:rsid w:val="007D5B61"/>
    <w:rsid w:val="007D5B8C"/>
    <w:rsid w:val="007D5C1D"/>
    <w:rsid w:val="007D5D00"/>
    <w:rsid w:val="007D5E13"/>
    <w:rsid w:val="007D5E9C"/>
    <w:rsid w:val="007D5EB4"/>
    <w:rsid w:val="007D6013"/>
    <w:rsid w:val="007D6084"/>
    <w:rsid w:val="007D671E"/>
    <w:rsid w:val="007D67FA"/>
    <w:rsid w:val="007D689E"/>
    <w:rsid w:val="007D6A28"/>
    <w:rsid w:val="007D6A87"/>
    <w:rsid w:val="007D6A89"/>
    <w:rsid w:val="007D6ED8"/>
    <w:rsid w:val="007D74E9"/>
    <w:rsid w:val="007D768F"/>
    <w:rsid w:val="007D7867"/>
    <w:rsid w:val="007D799B"/>
    <w:rsid w:val="007D79FD"/>
    <w:rsid w:val="007D7AEA"/>
    <w:rsid w:val="007D7B70"/>
    <w:rsid w:val="007D7C18"/>
    <w:rsid w:val="007D7D3D"/>
    <w:rsid w:val="007D7F94"/>
    <w:rsid w:val="007E0079"/>
    <w:rsid w:val="007E009D"/>
    <w:rsid w:val="007E020A"/>
    <w:rsid w:val="007E02C3"/>
    <w:rsid w:val="007E04C7"/>
    <w:rsid w:val="007E058A"/>
    <w:rsid w:val="007E0623"/>
    <w:rsid w:val="007E068A"/>
    <w:rsid w:val="007E07AE"/>
    <w:rsid w:val="007E0A96"/>
    <w:rsid w:val="007E0B38"/>
    <w:rsid w:val="007E0CED"/>
    <w:rsid w:val="007E101C"/>
    <w:rsid w:val="007E1466"/>
    <w:rsid w:val="007E1515"/>
    <w:rsid w:val="007E1560"/>
    <w:rsid w:val="007E191C"/>
    <w:rsid w:val="007E19FE"/>
    <w:rsid w:val="007E1A3F"/>
    <w:rsid w:val="007E1B63"/>
    <w:rsid w:val="007E1B7D"/>
    <w:rsid w:val="007E1BA5"/>
    <w:rsid w:val="007E1DA2"/>
    <w:rsid w:val="007E1F5D"/>
    <w:rsid w:val="007E207C"/>
    <w:rsid w:val="007E22F7"/>
    <w:rsid w:val="007E23F1"/>
    <w:rsid w:val="007E2641"/>
    <w:rsid w:val="007E2650"/>
    <w:rsid w:val="007E26AE"/>
    <w:rsid w:val="007E294E"/>
    <w:rsid w:val="007E29DB"/>
    <w:rsid w:val="007E2ADF"/>
    <w:rsid w:val="007E2E09"/>
    <w:rsid w:val="007E3044"/>
    <w:rsid w:val="007E31E9"/>
    <w:rsid w:val="007E329E"/>
    <w:rsid w:val="007E32D0"/>
    <w:rsid w:val="007E34C1"/>
    <w:rsid w:val="007E36A4"/>
    <w:rsid w:val="007E3A22"/>
    <w:rsid w:val="007E3D73"/>
    <w:rsid w:val="007E3EE8"/>
    <w:rsid w:val="007E3EEC"/>
    <w:rsid w:val="007E3EED"/>
    <w:rsid w:val="007E3F44"/>
    <w:rsid w:val="007E4067"/>
    <w:rsid w:val="007E42AF"/>
    <w:rsid w:val="007E440F"/>
    <w:rsid w:val="007E456B"/>
    <w:rsid w:val="007E45A2"/>
    <w:rsid w:val="007E486D"/>
    <w:rsid w:val="007E492B"/>
    <w:rsid w:val="007E49AB"/>
    <w:rsid w:val="007E4DA1"/>
    <w:rsid w:val="007E4F9E"/>
    <w:rsid w:val="007E508A"/>
    <w:rsid w:val="007E5235"/>
    <w:rsid w:val="007E52DD"/>
    <w:rsid w:val="007E5671"/>
    <w:rsid w:val="007E5740"/>
    <w:rsid w:val="007E5862"/>
    <w:rsid w:val="007E5880"/>
    <w:rsid w:val="007E58CD"/>
    <w:rsid w:val="007E5A19"/>
    <w:rsid w:val="007E5A7D"/>
    <w:rsid w:val="007E5E34"/>
    <w:rsid w:val="007E61B3"/>
    <w:rsid w:val="007E625E"/>
    <w:rsid w:val="007E628E"/>
    <w:rsid w:val="007E62DE"/>
    <w:rsid w:val="007E6A7E"/>
    <w:rsid w:val="007E6BA3"/>
    <w:rsid w:val="007E6BCE"/>
    <w:rsid w:val="007E6C6E"/>
    <w:rsid w:val="007E705E"/>
    <w:rsid w:val="007E7539"/>
    <w:rsid w:val="007E7712"/>
    <w:rsid w:val="007E773E"/>
    <w:rsid w:val="007E786B"/>
    <w:rsid w:val="007E788B"/>
    <w:rsid w:val="007E7BB0"/>
    <w:rsid w:val="007E7CE5"/>
    <w:rsid w:val="007E7F70"/>
    <w:rsid w:val="007F0003"/>
    <w:rsid w:val="007F0111"/>
    <w:rsid w:val="007F0302"/>
    <w:rsid w:val="007F04B9"/>
    <w:rsid w:val="007F04BC"/>
    <w:rsid w:val="007F05E9"/>
    <w:rsid w:val="007F0689"/>
    <w:rsid w:val="007F0753"/>
    <w:rsid w:val="007F08BE"/>
    <w:rsid w:val="007F0D71"/>
    <w:rsid w:val="007F0F08"/>
    <w:rsid w:val="007F0F62"/>
    <w:rsid w:val="007F1384"/>
    <w:rsid w:val="007F1468"/>
    <w:rsid w:val="007F1541"/>
    <w:rsid w:val="007F16A4"/>
    <w:rsid w:val="007F1AA4"/>
    <w:rsid w:val="007F1ABA"/>
    <w:rsid w:val="007F1D6B"/>
    <w:rsid w:val="007F1FC3"/>
    <w:rsid w:val="007F21AF"/>
    <w:rsid w:val="007F220F"/>
    <w:rsid w:val="007F26F9"/>
    <w:rsid w:val="007F27ED"/>
    <w:rsid w:val="007F28ED"/>
    <w:rsid w:val="007F2A79"/>
    <w:rsid w:val="007F2DD8"/>
    <w:rsid w:val="007F2F92"/>
    <w:rsid w:val="007F3372"/>
    <w:rsid w:val="007F35AC"/>
    <w:rsid w:val="007F381B"/>
    <w:rsid w:val="007F3A50"/>
    <w:rsid w:val="007F3A55"/>
    <w:rsid w:val="007F4018"/>
    <w:rsid w:val="007F4210"/>
    <w:rsid w:val="007F42F9"/>
    <w:rsid w:val="007F43AB"/>
    <w:rsid w:val="007F44B5"/>
    <w:rsid w:val="007F453D"/>
    <w:rsid w:val="007F455A"/>
    <w:rsid w:val="007F463F"/>
    <w:rsid w:val="007F4AB6"/>
    <w:rsid w:val="007F4BF7"/>
    <w:rsid w:val="007F4CA7"/>
    <w:rsid w:val="007F4D03"/>
    <w:rsid w:val="007F4E0E"/>
    <w:rsid w:val="007F4E1A"/>
    <w:rsid w:val="007F5016"/>
    <w:rsid w:val="007F527F"/>
    <w:rsid w:val="007F5443"/>
    <w:rsid w:val="007F5493"/>
    <w:rsid w:val="007F5B9A"/>
    <w:rsid w:val="007F5E12"/>
    <w:rsid w:val="007F5F60"/>
    <w:rsid w:val="007F5FE3"/>
    <w:rsid w:val="007F6099"/>
    <w:rsid w:val="007F63FE"/>
    <w:rsid w:val="007F66BF"/>
    <w:rsid w:val="007F6AA1"/>
    <w:rsid w:val="007F6AA8"/>
    <w:rsid w:val="007F6B75"/>
    <w:rsid w:val="007F747D"/>
    <w:rsid w:val="007F74D7"/>
    <w:rsid w:val="007F77FF"/>
    <w:rsid w:val="007F7913"/>
    <w:rsid w:val="007F7AA1"/>
    <w:rsid w:val="007F7BC5"/>
    <w:rsid w:val="007F7C15"/>
    <w:rsid w:val="007F7E92"/>
    <w:rsid w:val="00800042"/>
    <w:rsid w:val="008000F2"/>
    <w:rsid w:val="0080014C"/>
    <w:rsid w:val="0080054C"/>
    <w:rsid w:val="00800B9B"/>
    <w:rsid w:val="00800BB6"/>
    <w:rsid w:val="00800C4A"/>
    <w:rsid w:val="00800D39"/>
    <w:rsid w:val="00801012"/>
    <w:rsid w:val="00801290"/>
    <w:rsid w:val="008012EF"/>
    <w:rsid w:val="008015DF"/>
    <w:rsid w:val="00801658"/>
    <w:rsid w:val="00801A7D"/>
    <w:rsid w:val="00801CE2"/>
    <w:rsid w:val="00801EA0"/>
    <w:rsid w:val="00801F4A"/>
    <w:rsid w:val="00802525"/>
    <w:rsid w:val="00802543"/>
    <w:rsid w:val="008026A8"/>
    <w:rsid w:val="008026C9"/>
    <w:rsid w:val="0080282C"/>
    <w:rsid w:val="00802841"/>
    <w:rsid w:val="008029B6"/>
    <w:rsid w:val="00802B67"/>
    <w:rsid w:val="00802C41"/>
    <w:rsid w:val="00802F48"/>
    <w:rsid w:val="00802F93"/>
    <w:rsid w:val="00802FCA"/>
    <w:rsid w:val="0080302B"/>
    <w:rsid w:val="00803071"/>
    <w:rsid w:val="008030B3"/>
    <w:rsid w:val="0080329E"/>
    <w:rsid w:val="008037B6"/>
    <w:rsid w:val="00803AC5"/>
    <w:rsid w:val="00803AE9"/>
    <w:rsid w:val="00803C6D"/>
    <w:rsid w:val="00803D76"/>
    <w:rsid w:val="00803F52"/>
    <w:rsid w:val="00804005"/>
    <w:rsid w:val="0080428C"/>
    <w:rsid w:val="00804C15"/>
    <w:rsid w:val="00804FDE"/>
    <w:rsid w:val="008050B3"/>
    <w:rsid w:val="0080541F"/>
    <w:rsid w:val="00805605"/>
    <w:rsid w:val="00805625"/>
    <w:rsid w:val="00805668"/>
    <w:rsid w:val="00805680"/>
    <w:rsid w:val="00805B2F"/>
    <w:rsid w:val="00805BAC"/>
    <w:rsid w:val="00805DB5"/>
    <w:rsid w:val="00805DEE"/>
    <w:rsid w:val="00805F12"/>
    <w:rsid w:val="008065D9"/>
    <w:rsid w:val="008065E5"/>
    <w:rsid w:val="00806689"/>
    <w:rsid w:val="00806733"/>
    <w:rsid w:val="00806941"/>
    <w:rsid w:val="00806C08"/>
    <w:rsid w:val="00806CC0"/>
    <w:rsid w:val="00806F20"/>
    <w:rsid w:val="0080700A"/>
    <w:rsid w:val="00807059"/>
    <w:rsid w:val="008074EF"/>
    <w:rsid w:val="008075DC"/>
    <w:rsid w:val="0080769F"/>
    <w:rsid w:val="00807C7E"/>
    <w:rsid w:val="00807D70"/>
    <w:rsid w:val="0081012A"/>
    <w:rsid w:val="0081038C"/>
    <w:rsid w:val="008103AC"/>
    <w:rsid w:val="008105A4"/>
    <w:rsid w:val="008109C0"/>
    <w:rsid w:val="00810AB9"/>
    <w:rsid w:val="00810D92"/>
    <w:rsid w:val="00811053"/>
    <w:rsid w:val="00811331"/>
    <w:rsid w:val="00811683"/>
    <w:rsid w:val="0081189E"/>
    <w:rsid w:val="00811A3F"/>
    <w:rsid w:val="00811B00"/>
    <w:rsid w:val="00811D01"/>
    <w:rsid w:val="00811D46"/>
    <w:rsid w:val="00811D97"/>
    <w:rsid w:val="00811E3D"/>
    <w:rsid w:val="00811E5B"/>
    <w:rsid w:val="00811FCC"/>
    <w:rsid w:val="00811FF7"/>
    <w:rsid w:val="00812052"/>
    <w:rsid w:val="008121F8"/>
    <w:rsid w:val="008122EF"/>
    <w:rsid w:val="00812564"/>
    <w:rsid w:val="008127BF"/>
    <w:rsid w:val="008128B9"/>
    <w:rsid w:val="00812A75"/>
    <w:rsid w:val="00812AF7"/>
    <w:rsid w:val="00812C65"/>
    <w:rsid w:val="00812D4A"/>
    <w:rsid w:val="00812E32"/>
    <w:rsid w:val="0081306E"/>
    <w:rsid w:val="00813368"/>
    <w:rsid w:val="008133CE"/>
    <w:rsid w:val="0081341F"/>
    <w:rsid w:val="008136E0"/>
    <w:rsid w:val="00813915"/>
    <w:rsid w:val="00813961"/>
    <w:rsid w:val="00813E7B"/>
    <w:rsid w:val="00813EB0"/>
    <w:rsid w:val="00814474"/>
    <w:rsid w:val="00814578"/>
    <w:rsid w:val="0081475F"/>
    <w:rsid w:val="008147AE"/>
    <w:rsid w:val="0081484B"/>
    <w:rsid w:val="00814A12"/>
    <w:rsid w:val="00814AC5"/>
    <w:rsid w:val="00814B50"/>
    <w:rsid w:val="00814BCF"/>
    <w:rsid w:val="00814DD4"/>
    <w:rsid w:val="00814F1C"/>
    <w:rsid w:val="00814F8C"/>
    <w:rsid w:val="00815195"/>
    <w:rsid w:val="008151B6"/>
    <w:rsid w:val="008154FE"/>
    <w:rsid w:val="0081553B"/>
    <w:rsid w:val="00815701"/>
    <w:rsid w:val="00815BEF"/>
    <w:rsid w:val="00815C94"/>
    <w:rsid w:val="00815CB7"/>
    <w:rsid w:val="00815F0D"/>
    <w:rsid w:val="008160E5"/>
    <w:rsid w:val="0081615F"/>
    <w:rsid w:val="00816942"/>
    <w:rsid w:val="00816D34"/>
    <w:rsid w:val="0081700C"/>
    <w:rsid w:val="00817024"/>
    <w:rsid w:val="008173B3"/>
    <w:rsid w:val="008174C1"/>
    <w:rsid w:val="0081754A"/>
    <w:rsid w:val="0081775C"/>
    <w:rsid w:val="008178B3"/>
    <w:rsid w:val="008178D1"/>
    <w:rsid w:val="00817B34"/>
    <w:rsid w:val="00817C10"/>
    <w:rsid w:val="008207C7"/>
    <w:rsid w:val="008209E1"/>
    <w:rsid w:val="00820A1D"/>
    <w:rsid w:val="00820D29"/>
    <w:rsid w:val="00820E58"/>
    <w:rsid w:val="00820F08"/>
    <w:rsid w:val="00820F25"/>
    <w:rsid w:val="008213AA"/>
    <w:rsid w:val="00821568"/>
    <w:rsid w:val="00821CDC"/>
    <w:rsid w:val="00821ED2"/>
    <w:rsid w:val="008220A3"/>
    <w:rsid w:val="008220C8"/>
    <w:rsid w:val="008221B9"/>
    <w:rsid w:val="00822578"/>
    <w:rsid w:val="00822594"/>
    <w:rsid w:val="008227C4"/>
    <w:rsid w:val="00822923"/>
    <w:rsid w:val="00822A63"/>
    <w:rsid w:val="00822BE0"/>
    <w:rsid w:val="00822C35"/>
    <w:rsid w:val="00822E28"/>
    <w:rsid w:val="00822E5D"/>
    <w:rsid w:val="008233DC"/>
    <w:rsid w:val="008234A2"/>
    <w:rsid w:val="008236F1"/>
    <w:rsid w:val="00823BB6"/>
    <w:rsid w:val="00823C13"/>
    <w:rsid w:val="00823C92"/>
    <w:rsid w:val="00823DE6"/>
    <w:rsid w:val="00823E7D"/>
    <w:rsid w:val="008240CE"/>
    <w:rsid w:val="008243E9"/>
    <w:rsid w:val="008244AB"/>
    <w:rsid w:val="00824606"/>
    <w:rsid w:val="00824765"/>
    <w:rsid w:val="008247E9"/>
    <w:rsid w:val="0082496B"/>
    <w:rsid w:val="00824E5B"/>
    <w:rsid w:val="00824FE9"/>
    <w:rsid w:val="0082532F"/>
    <w:rsid w:val="008253B1"/>
    <w:rsid w:val="0082553B"/>
    <w:rsid w:val="008257DB"/>
    <w:rsid w:val="008258D4"/>
    <w:rsid w:val="008259F2"/>
    <w:rsid w:val="00825DE2"/>
    <w:rsid w:val="00825ED8"/>
    <w:rsid w:val="00826076"/>
    <w:rsid w:val="00826133"/>
    <w:rsid w:val="008261B2"/>
    <w:rsid w:val="0082620A"/>
    <w:rsid w:val="008265B4"/>
    <w:rsid w:val="0082671F"/>
    <w:rsid w:val="00826735"/>
    <w:rsid w:val="0082683F"/>
    <w:rsid w:val="00826C0C"/>
    <w:rsid w:val="00826C78"/>
    <w:rsid w:val="00826CC6"/>
    <w:rsid w:val="00826D44"/>
    <w:rsid w:val="00826DA3"/>
    <w:rsid w:val="00826EC4"/>
    <w:rsid w:val="00826FA8"/>
    <w:rsid w:val="0082733A"/>
    <w:rsid w:val="008274E9"/>
    <w:rsid w:val="008275A3"/>
    <w:rsid w:val="00827979"/>
    <w:rsid w:val="00827B86"/>
    <w:rsid w:val="00827F7D"/>
    <w:rsid w:val="00830037"/>
    <w:rsid w:val="008301E5"/>
    <w:rsid w:val="008303FF"/>
    <w:rsid w:val="00830453"/>
    <w:rsid w:val="0083047E"/>
    <w:rsid w:val="0083077E"/>
    <w:rsid w:val="0083116F"/>
    <w:rsid w:val="00831198"/>
    <w:rsid w:val="008314D4"/>
    <w:rsid w:val="00831521"/>
    <w:rsid w:val="008316E2"/>
    <w:rsid w:val="0083197E"/>
    <w:rsid w:val="00831AB8"/>
    <w:rsid w:val="00831B5A"/>
    <w:rsid w:val="00831DE0"/>
    <w:rsid w:val="00831E36"/>
    <w:rsid w:val="00831E37"/>
    <w:rsid w:val="008321A1"/>
    <w:rsid w:val="0083230A"/>
    <w:rsid w:val="008323C8"/>
    <w:rsid w:val="0083252C"/>
    <w:rsid w:val="008325AB"/>
    <w:rsid w:val="008329AA"/>
    <w:rsid w:val="008329EF"/>
    <w:rsid w:val="00832B63"/>
    <w:rsid w:val="00832CED"/>
    <w:rsid w:val="00832D5A"/>
    <w:rsid w:val="00832EEC"/>
    <w:rsid w:val="00833005"/>
    <w:rsid w:val="0083308A"/>
    <w:rsid w:val="008334E9"/>
    <w:rsid w:val="008336B3"/>
    <w:rsid w:val="00833820"/>
    <w:rsid w:val="00833977"/>
    <w:rsid w:val="00833AE7"/>
    <w:rsid w:val="00833B61"/>
    <w:rsid w:val="00833B72"/>
    <w:rsid w:val="00833FE3"/>
    <w:rsid w:val="00834569"/>
    <w:rsid w:val="00834611"/>
    <w:rsid w:val="00834801"/>
    <w:rsid w:val="0083482D"/>
    <w:rsid w:val="00834A8C"/>
    <w:rsid w:val="00834DAF"/>
    <w:rsid w:val="0083579E"/>
    <w:rsid w:val="008359D7"/>
    <w:rsid w:val="00835AA4"/>
    <w:rsid w:val="00835B92"/>
    <w:rsid w:val="00835BAF"/>
    <w:rsid w:val="00835CA3"/>
    <w:rsid w:val="008365A9"/>
    <w:rsid w:val="0083681F"/>
    <w:rsid w:val="0083682C"/>
    <w:rsid w:val="00836A06"/>
    <w:rsid w:val="00836A22"/>
    <w:rsid w:val="00836CBA"/>
    <w:rsid w:val="00836D36"/>
    <w:rsid w:val="00837198"/>
    <w:rsid w:val="008371AC"/>
    <w:rsid w:val="008371B9"/>
    <w:rsid w:val="00837258"/>
    <w:rsid w:val="00837703"/>
    <w:rsid w:val="0083770D"/>
    <w:rsid w:val="00837791"/>
    <w:rsid w:val="008379F5"/>
    <w:rsid w:val="00837A94"/>
    <w:rsid w:val="00837D5C"/>
    <w:rsid w:val="00837DDC"/>
    <w:rsid w:val="008400D2"/>
    <w:rsid w:val="00840359"/>
    <w:rsid w:val="0084067C"/>
    <w:rsid w:val="00840697"/>
    <w:rsid w:val="00840A5B"/>
    <w:rsid w:val="00840ADD"/>
    <w:rsid w:val="00840C8E"/>
    <w:rsid w:val="00840DCB"/>
    <w:rsid w:val="00840E2B"/>
    <w:rsid w:val="00840E82"/>
    <w:rsid w:val="0084121C"/>
    <w:rsid w:val="008412E3"/>
    <w:rsid w:val="008414A2"/>
    <w:rsid w:val="008417B2"/>
    <w:rsid w:val="00841BCE"/>
    <w:rsid w:val="00841C05"/>
    <w:rsid w:val="00841D34"/>
    <w:rsid w:val="00841ECD"/>
    <w:rsid w:val="00841F89"/>
    <w:rsid w:val="00842021"/>
    <w:rsid w:val="0084230B"/>
    <w:rsid w:val="008424A5"/>
    <w:rsid w:val="008427AB"/>
    <w:rsid w:val="00842805"/>
    <w:rsid w:val="00842829"/>
    <w:rsid w:val="00842A11"/>
    <w:rsid w:val="00842A21"/>
    <w:rsid w:val="00842E23"/>
    <w:rsid w:val="00842F10"/>
    <w:rsid w:val="008430F1"/>
    <w:rsid w:val="00843730"/>
    <w:rsid w:val="008438D2"/>
    <w:rsid w:val="00843985"/>
    <w:rsid w:val="00843DB6"/>
    <w:rsid w:val="00843E53"/>
    <w:rsid w:val="00844055"/>
    <w:rsid w:val="00844258"/>
    <w:rsid w:val="008442E1"/>
    <w:rsid w:val="008447B0"/>
    <w:rsid w:val="008447B4"/>
    <w:rsid w:val="0084482A"/>
    <w:rsid w:val="00844931"/>
    <w:rsid w:val="00844B4A"/>
    <w:rsid w:val="0084503D"/>
    <w:rsid w:val="00845296"/>
    <w:rsid w:val="0084538E"/>
    <w:rsid w:val="008453A3"/>
    <w:rsid w:val="00845489"/>
    <w:rsid w:val="00845518"/>
    <w:rsid w:val="00845554"/>
    <w:rsid w:val="0084568B"/>
    <w:rsid w:val="008457A2"/>
    <w:rsid w:val="008457B1"/>
    <w:rsid w:val="0084583B"/>
    <w:rsid w:val="008458AF"/>
    <w:rsid w:val="00845B04"/>
    <w:rsid w:val="00846267"/>
    <w:rsid w:val="008466F6"/>
    <w:rsid w:val="0084671A"/>
    <w:rsid w:val="008467EE"/>
    <w:rsid w:val="00846B44"/>
    <w:rsid w:val="00846BF7"/>
    <w:rsid w:val="00846C6D"/>
    <w:rsid w:val="00846DB3"/>
    <w:rsid w:val="00846E01"/>
    <w:rsid w:val="00846E3D"/>
    <w:rsid w:val="00847037"/>
    <w:rsid w:val="00847163"/>
    <w:rsid w:val="008472E2"/>
    <w:rsid w:val="008476E1"/>
    <w:rsid w:val="0084795B"/>
    <w:rsid w:val="00847C11"/>
    <w:rsid w:val="00850262"/>
    <w:rsid w:val="00850C99"/>
    <w:rsid w:val="00850FC9"/>
    <w:rsid w:val="008512CD"/>
    <w:rsid w:val="008513FA"/>
    <w:rsid w:val="00851454"/>
    <w:rsid w:val="00851663"/>
    <w:rsid w:val="00851B46"/>
    <w:rsid w:val="00851D00"/>
    <w:rsid w:val="00852003"/>
    <w:rsid w:val="00852011"/>
    <w:rsid w:val="00852256"/>
    <w:rsid w:val="00852541"/>
    <w:rsid w:val="008525D3"/>
    <w:rsid w:val="008526DF"/>
    <w:rsid w:val="0085278B"/>
    <w:rsid w:val="0085293A"/>
    <w:rsid w:val="00852A03"/>
    <w:rsid w:val="00852B6F"/>
    <w:rsid w:val="00852C5F"/>
    <w:rsid w:val="008530E8"/>
    <w:rsid w:val="008533AB"/>
    <w:rsid w:val="0085354E"/>
    <w:rsid w:val="008539A6"/>
    <w:rsid w:val="00853D33"/>
    <w:rsid w:val="00853F74"/>
    <w:rsid w:val="00854086"/>
    <w:rsid w:val="008544F7"/>
    <w:rsid w:val="00854655"/>
    <w:rsid w:val="00854DBC"/>
    <w:rsid w:val="00854E38"/>
    <w:rsid w:val="00854FAD"/>
    <w:rsid w:val="008551EF"/>
    <w:rsid w:val="00855335"/>
    <w:rsid w:val="00855513"/>
    <w:rsid w:val="0085557C"/>
    <w:rsid w:val="008557D2"/>
    <w:rsid w:val="00855900"/>
    <w:rsid w:val="00855B95"/>
    <w:rsid w:val="00855EA9"/>
    <w:rsid w:val="008561D9"/>
    <w:rsid w:val="0085642E"/>
    <w:rsid w:val="00856560"/>
    <w:rsid w:val="008568A0"/>
    <w:rsid w:val="008568D9"/>
    <w:rsid w:val="00856952"/>
    <w:rsid w:val="00856A2F"/>
    <w:rsid w:val="00856C2D"/>
    <w:rsid w:val="00857199"/>
    <w:rsid w:val="00857302"/>
    <w:rsid w:val="00857503"/>
    <w:rsid w:val="0085754D"/>
    <w:rsid w:val="008577BE"/>
    <w:rsid w:val="00857813"/>
    <w:rsid w:val="0085797B"/>
    <w:rsid w:val="00857D62"/>
    <w:rsid w:val="00857E0E"/>
    <w:rsid w:val="00857F48"/>
    <w:rsid w:val="008600D7"/>
    <w:rsid w:val="0086030D"/>
    <w:rsid w:val="0086034F"/>
    <w:rsid w:val="00860A44"/>
    <w:rsid w:val="00860A78"/>
    <w:rsid w:val="00860ABD"/>
    <w:rsid w:val="00860BDE"/>
    <w:rsid w:val="00860C32"/>
    <w:rsid w:val="00860FD0"/>
    <w:rsid w:val="00861034"/>
    <w:rsid w:val="00861210"/>
    <w:rsid w:val="008612A7"/>
    <w:rsid w:val="008612C4"/>
    <w:rsid w:val="0086148A"/>
    <w:rsid w:val="00861818"/>
    <w:rsid w:val="00861871"/>
    <w:rsid w:val="00861A84"/>
    <w:rsid w:val="00861C9E"/>
    <w:rsid w:val="00861D79"/>
    <w:rsid w:val="008620D5"/>
    <w:rsid w:val="0086213E"/>
    <w:rsid w:val="00862397"/>
    <w:rsid w:val="0086270E"/>
    <w:rsid w:val="008628B4"/>
    <w:rsid w:val="008628DC"/>
    <w:rsid w:val="008628EC"/>
    <w:rsid w:val="00862A34"/>
    <w:rsid w:val="00862D22"/>
    <w:rsid w:val="00862E14"/>
    <w:rsid w:val="00862EAB"/>
    <w:rsid w:val="00862F36"/>
    <w:rsid w:val="008630C1"/>
    <w:rsid w:val="0086314D"/>
    <w:rsid w:val="00863305"/>
    <w:rsid w:val="0086340D"/>
    <w:rsid w:val="00863470"/>
    <w:rsid w:val="008634A5"/>
    <w:rsid w:val="00863888"/>
    <w:rsid w:val="00863970"/>
    <w:rsid w:val="00863A3A"/>
    <w:rsid w:val="00863AAD"/>
    <w:rsid w:val="00863B8D"/>
    <w:rsid w:val="008640B1"/>
    <w:rsid w:val="0086439E"/>
    <w:rsid w:val="008644EE"/>
    <w:rsid w:val="00864733"/>
    <w:rsid w:val="00864C6F"/>
    <w:rsid w:val="00864D83"/>
    <w:rsid w:val="00864EEA"/>
    <w:rsid w:val="00864EEF"/>
    <w:rsid w:val="00864F49"/>
    <w:rsid w:val="008651F0"/>
    <w:rsid w:val="008652DB"/>
    <w:rsid w:val="00865444"/>
    <w:rsid w:val="00865A72"/>
    <w:rsid w:val="00865A73"/>
    <w:rsid w:val="00865C47"/>
    <w:rsid w:val="00865EC2"/>
    <w:rsid w:val="00865FB4"/>
    <w:rsid w:val="00865FFB"/>
    <w:rsid w:val="0086617D"/>
    <w:rsid w:val="00866356"/>
    <w:rsid w:val="008663F4"/>
    <w:rsid w:val="00866498"/>
    <w:rsid w:val="00866F6B"/>
    <w:rsid w:val="0086746C"/>
    <w:rsid w:val="00867732"/>
    <w:rsid w:val="008677E0"/>
    <w:rsid w:val="00867A12"/>
    <w:rsid w:val="00867AEA"/>
    <w:rsid w:val="00867DAC"/>
    <w:rsid w:val="00870048"/>
    <w:rsid w:val="00870134"/>
    <w:rsid w:val="0087030D"/>
    <w:rsid w:val="008706A5"/>
    <w:rsid w:val="008707B3"/>
    <w:rsid w:val="00870843"/>
    <w:rsid w:val="008709D0"/>
    <w:rsid w:val="00870A1E"/>
    <w:rsid w:val="00870C03"/>
    <w:rsid w:val="00870CA3"/>
    <w:rsid w:val="00870CFF"/>
    <w:rsid w:val="008712EF"/>
    <w:rsid w:val="0087148F"/>
    <w:rsid w:val="00871785"/>
    <w:rsid w:val="008718FB"/>
    <w:rsid w:val="00871A69"/>
    <w:rsid w:val="00871E58"/>
    <w:rsid w:val="008723C2"/>
    <w:rsid w:val="00872885"/>
    <w:rsid w:val="008729C1"/>
    <w:rsid w:val="008729DE"/>
    <w:rsid w:val="00872A0F"/>
    <w:rsid w:val="00872D56"/>
    <w:rsid w:val="00872E47"/>
    <w:rsid w:val="00872F7E"/>
    <w:rsid w:val="00873343"/>
    <w:rsid w:val="0087355E"/>
    <w:rsid w:val="00873645"/>
    <w:rsid w:val="008738D2"/>
    <w:rsid w:val="008739EE"/>
    <w:rsid w:val="00873C03"/>
    <w:rsid w:val="00873EB2"/>
    <w:rsid w:val="008741BC"/>
    <w:rsid w:val="00874401"/>
    <w:rsid w:val="00874439"/>
    <w:rsid w:val="00874463"/>
    <w:rsid w:val="00874557"/>
    <w:rsid w:val="0087455D"/>
    <w:rsid w:val="008745CF"/>
    <w:rsid w:val="00874606"/>
    <w:rsid w:val="00874C6B"/>
    <w:rsid w:val="00874D7F"/>
    <w:rsid w:val="008750B0"/>
    <w:rsid w:val="008750C6"/>
    <w:rsid w:val="008750CB"/>
    <w:rsid w:val="0087512C"/>
    <w:rsid w:val="008754F0"/>
    <w:rsid w:val="00875629"/>
    <w:rsid w:val="00875982"/>
    <w:rsid w:val="00875D1D"/>
    <w:rsid w:val="008761DC"/>
    <w:rsid w:val="008762B9"/>
    <w:rsid w:val="008762E2"/>
    <w:rsid w:val="00876599"/>
    <w:rsid w:val="0087680D"/>
    <w:rsid w:val="00876AEC"/>
    <w:rsid w:val="00876B27"/>
    <w:rsid w:val="00876C6C"/>
    <w:rsid w:val="00876D0C"/>
    <w:rsid w:val="00876E18"/>
    <w:rsid w:val="00876F94"/>
    <w:rsid w:val="008770C3"/>
    <w:rsid w:val="008770FB"/>
    <w:rsid w:val="00877147"/>
    <w:rsid w:val="0087731C"/>
    <w:rsid w:val="008773D9"/>
    <w:rsid w:val="008775E8"/>
    <w:rsid w:val="0087762D"/>
    <w:rsid w:val="008776CC"/>
    <w:rsid w:val="00877733"/>
    <w:rsid w:val="00877B38"/>
    <w:rsid w:val="00877BEC"/>
    <w:rsid w:val="00877E0D"/>
    <w:rsid w:val="00877E75"/>
    <w:rsid w:val="00880051"/>
    <w:rsid w:val="008802EF"/>
    <w:rsid w:val="00880538"/>
    <w:rsid w:val="00880776"/>
    <w:rsid w:val="00880855"/>
    <w:rsid w:val="00880EBD"/>
    <w:rsid w:val="00881068"/>
    <w:rsid w:val="008811C3"/>
    <w:rsid w:val="00881221"/>
    <w:rsid w:val="00881442"/>
    <w:rsid w:val="0088149B"/>
    <w:rsid w:val="0088161E"/>
    <w:rsid w:val="0088186E"/>
    <w:rsid w:val="00881BD6"/>
    <w:rsid w:val="00881C72"/>
    <w:rsid w:val="00881DC2"/>
    <w:rsid w:val="00881F26"/>
    <w:rsid w:val="00882367"/>
    <w:rsid w:val="0088243D"/>
    <w:rsid w:val="008829DB"/>
    <w:rsid w:val="00882D9F"/>
    <w:rsid w:val="00882FF7"/>
    <w:rsid w:val="00883071"/>
    <w:rsid w:val="008834C9"/>
    <w:rsid w:val="008838E7"/>
    <w:rsid w:val="00883C45"/>
    <w:rsid w:val="00883C4D"/>
    <w:rsid w:val="00883C7D"/>
    <w:rsid w:val="00883D2B"/>
    <w:rsid w:val="00883E82"/>
    <w:rsid w:val="008841C2"/>
    <w:rsid w:val="00884328"/>
    <w:rsid w:val="008847A4"/>
    <w:rsid w:val="00884B97"/>
    <w:rsid w:val="00884D71"/>
    <w:rsid w:val="00884DAD"/>
    <w:rsid w:val="00884E31"/>
    <w:rsid w:val="00884F1B"/>
    <w:rsid w:val="00885357"/>
    <w:rsid w:val="00885414"/>
    <w:rsid w:val="008854D8"/>
    <w:rsid w:val="00885E7E"/>
    <w:rsid w:val="00886084"/>
    <w:rsid w:val="008860E9"/>
    <w:rsid w:val="0088618F"/>
    <w:rsid w:val="008861DB"/>
    <w:rsid w:val="008864B4"/>
    <w:rsid w:val="00886593"/>
    <w:rsid w:val="00886907"/>
    <w:rsid w:val="00886971"/>
    <w:rsid w:val="008869AD"/>
    <w:rsid w:val="00886E84"/>
    <w:rsid w:val="00886FAB"/>
    <w:rsid w:val="0088704C"/>
    <w:rsid w:val="008870F4"/>
    <w:rsid w:val="0088728B"/>
    <w:rsid w:val="00887368"/>
    <w:rsid w:val="0088740F"/>
    <w:rsid w:val="00887774"/>
    <w:rsid w:val="008877A8"/>
    <w:rsid w:val="008900CC"/>
    <w:rsid w:val="008902C3"/>
    <w:rsid w:val="008903A7"/>
    <w:rsid w:val="008904D6"/>
    <w:rsid w:val="0089058F"/>
    <w:rsid w:val="0089065E"/>
    <w:rsid w:val="008906D0"/>
    <w:rsid w:val="008908B7"/>
    <w:rsid w:val="00890940"/>
    <w:rsid w:val="00890A33"/>
    <w:rsid w:val="00890B5B"/>
    <w:rsid w:val="00890BBE"/>
    <w:rsid w:val="00890C30"/>
    <w:rsid w:val="00890F09"/>
    <w:rsid w:val="00891043"/>
    <w:rsid w:val="008911B8"/>
    <w:rsid w:val="00891404"/>
    <w:rsid w:val="008914A8"/>
    <w:rsid w:val="008914E4"/>
    <w:rsid w:val="0089162E"/>
    <w:rsid w:val="0089178A"/>
    <w:rsid w:val="008917D8"/>
    <w:rsid w:val="00891980"/>
    <w:rsid w:val="00891CF5"/>
    <w:rsid w:val="00891FFC"/>
    <w:rsid w:val="00892243"/>
    <w:rsid w:val="00892481"/>
    <w:rsid w:val="008926B2"/>
    <w:rsid w:val="00892725"/>
    <w:rsid w:val="00892858"/>
    <w:rsid w:val="00892A49"/>
    <w:rsid w:val="00892C1E"/>
    <w:rsid w:val="00892D6B"/>
    <w:rsid w:val="008931CF"/>
    <w:rsid w:val="008933FC"/>
    <w:rsid w:val="0089347F"/>
    <w:rsid w:val="00893775"/>
    <w:rsid w:val="008937D3"/>
    <w:rsid w:val="008938BE"/>
    <w:rsid w:val="00893A23"/>
    <w:rsid w:val="00893BA7"/>
    <w:rsid w:val="0089416E"/>
    <w:rsid w:val="00894763"/>
    <w:rsid w:val="008948C0"/>
    <w:rsid w:val="00894962"/>
    <w:rsid w:val="00894A43"/>
    <w:rsid w:val="00894A91"/>
    <w:rsid w:val="00894C1A"/>
    <w:rsid w:val="00894ED0"/>
    <w:rsid w:val="00894F5A"/>
    <w:rsid w:val="00895A07"/>
    <w:rsid w:val="00895A72"/>
    <w:rsid w:val="00895B4D"/>
    <w:rsid w:val="00895CB6"/>
    <w:rsid w:val="00895D4A"/>
    <w:rsid w:val="00895F27"/>
    <w:rsid w:val="008960C9"/>
    <w:rsid w:val="008967FC"/>
    <w:rsid w:val="00896B07"/>
    <w:rsid w:val="00896B59"/>
    <w:rsid w:val="00896CFE"/>
    <w:rsid w:val="00896D67"/>
    <w:rsid w:val="00896D85"/>
    <w:rsid w:val="00896E1A"/>
    <w:rsid w:val="00896E6D"/>
    <w:rsid w:val="00896F70"/>
    <w:rsid w:val="00897263"/>
    <w:rsid w:val="008972AE"/>
    <w:rsid w:val="00897361"/>
    <w:rsid w:val="00897375"/>
    <w:rsid w:val="008977C1"/>
    <w:rsid w:val="008977F4"/>
    <w:rsid w:val="00897837"/>
    <w:rsid w:val="00897A38"/>
    <w:rsid w:val="00897B4E"/>
    <w:rsid w:val="00897CAC"/>
    <w:rsid w:val="008A01B1"/>
    <w:rsid w:val="008A023E"/>
    <w:rsid w:val="008A0681"/>
    <w:rsid w:val="008A06D2"/>
    <w:rsid w:val="008A08EB"/>
    <w:rsid w:val="008A0A84"/>
    <w:rsid w:val="008A0F0D"/>
    <w:rsid w:val="008A0F63"/>
    <w:rsid w:val="008A0FAB"/>
    <w:rsid w:val="008A1040"/>
    <w:rsid w:val="008A1213"/>
    <w:rsid w:val="008A1879"/>
    <w:rsid w:val="008A19BB"/>
    <w:rsid w:val="008A1AB7"/>
    <w:rsid w:val="008A1B3B"/>
    <w:rsid w:val="008A215D"/>
    <w:rsid w:val="008A21D0"/>
    <w:rsid w:val="008A26AF"/>
    <w:rsid w:val="008A2718"/>
    <w:rsid w:val="008A297F"/>
    <w:rsid w:val="008A2BD0"/>
    <w:rsid w:val="008A2CA7"/>
    <w:rsid w:val="008A2CBC"/>
    <w:rsid w:val="008A3159"/>
    <w:rsid w:val="008A3226"/>
    <w:rsid w:val="008A3367"/>
    <w:rsid w:val="008A344F"/>
    <w:rsid w:val="008A358F"/>
    <w:rsid w:val="008A3704"/>
    <w:rsid w:val="008A378D"/>
    <w:rsid w:val="008A3826"/>
    <w:rsid w:val="008A3C27"/>
    <w:rsid w:val="008A42AD"/>
    <w:rsid w:val="008A4303"/>
    <w:rsid w:val="008A4317"/>
    <w:rsid w:val="008A4327"/>
    <w:rsid w:val="008A45F7"/>
    <w:rsid w:val="008A478F"/>
    <w:rsid w:val="008A48AF"/>
    <w:rsid w:val="008A495D"/>
    <w:rsid w:val="008A4D3D"/>
    <w:rsid w:val="008A4EA0"/>
    <w:rsid w:val="008A4FBE"/>
    <w:rsid w:val="008A50D5"/>
    <w:rsid w:val="008A551D"/>
    <w:rsid w:val="008A55E8"/>
    <w:rsid w:val="008A59B3"/>
    <w:rsid w:val="008A5C86"/>
    <w:rsid w:val="008A5D82"/>
    <w:rsid w:val="008A5DE3"/>
    <w:rsid w:val="008A5F58"/>
    <w:rsid w:val="008A602B"/>
    <w:rsid w:val="008A6352"/>
    <w:rsid w:val="008A638D"/>
    <w:rsid w:val="008A63C4"/>
    <w:rsid w:val="008A64C5"/>
    <w:rsid w:val="008A6D72"/>
    <w:rsid w:val="008A6E0A"/>
    <w:rsid w:val="008A6E3B"/>
    <w:rsid w:val="008A6EBD"/>
    <w:rsid w:val="008A6EC9"/>
    <w:rsid w:val="008A6F1B"/>
    <w:rsid w:val="008A70FA"/>
    <w:rsid w:val="008A7164"/>
    <w:rsid w:val="008A739C"/>
    <w:rsid w:val="008A73B4"/>
    <w:rsid w:val="008A7698"/>
    <w:rsid w:val="008A7703"/>
    <w:rsid w:val="008A779B"/>
    <w:rsid w:val="008A7837"/>
    <w:rsid w:val="008A7906"/>
    <w:rsid w:val="008A79C0"/>
    <w:rsid w:val="008B001A"/>
    <w:rsid w:val="008B0082"/>
    <w:rsid w:val="008B011E"/>
    <w:rsid w:val="008B066D"/>
    <w:rsid w:val="008B09FC"/>
    <w:rsid w:val="008B0C86"/>
    <w:rsid w:val="008B1006"/>
    <w:rsid w:val="008B1395"/>
    <w:rsid w:val="008B193F"/>
    <w:rsid w:val="008B1AEB"/>
    <w:rsid w:val="008B1D66"/>
    <w:rsid w:val="008B1E70"/>
    <w:rsid w:val="008B1EEB"/>
    <w:rsid w:val="008B1FA2"/>
    <w:rsid w:val="008B1FBE"/>
    <w:rsid w:val="008B2096"/>
    <w:rsid w:val="008B24C0"/>
    <w:rsid w:val="008B27ED"/>
    <w:rsid w:val="008B28D0"/>
    <w:rsid w:val="008B28F7"/>
    <w:rsid w:val="008B2C6E"/>
    <w:rsid w:val="008B2CCB"/>
    <w:rsid w:val="008B2D55"/>
    <w:rsid w:val="008B30E0"/>
    <w:rsid w:val="008B3226"/>
    <w:rsid w:val="008B3346"/>
    <w:rsid w:val="008B338E"/>
    <w:rsid w:val="008B3424"/>
    <w:rsid w:val="008B3642"/>
    <w:rsid w:val="008B3700"/>
    <w:rsid w:val="008B3800"/>
    <w:rsid w:val="008B45B4"/>
    <w:rsid w:val="008B4736"/>
    <w:rsid w:val="008B477F"/>
    <w:rsid w:val="008B479C"/>
    <w:rsid w:val="008B48F1"/>
    <w:rsid w:val="008B4A26"/>
    <w:rsid w:val="008B4AF7"/>
    <w:rsid w:val="008B4B32"/>
    <w:rsid w:val="008B4ECD"/>
    <w:rsid w:val="008B50D6"/>
    <w:rsid w:val="008B520B"/>
    <w:rsid w:val="008B541F"/>
    <w:rsid w:val="008B54B3"/>
    <w:rsid w:val="008B55D2"/>
    <w:rsid w:val="008B583F"/>
    <w:rsid w:val="008B5AA0"/>
    <w:rsid w:val="008B5DF1"/>
    <w:rsid w:val="008B6023"/>
    <w:rsid w:val="008B6372"/>
    <w:rsid w:val="008B6608"/>
    <w:rsid w:val="008B69B8"/>
    <w:rsid w:val="008B6AE9"/>
    <w:rsid w:val="008B6EE1"/>
    <w:rsid w:val="008B6F87"/>
    <w:rsid w:val="008B720E"/>
    <w:rsid w:val="008B76E6"/>
    <w:rsid w:val="008B7779"/>
    <w:rsid w:val="008B796C"/>
    <w:rsid w:val="008B7D5A"/>
    <w:rsid w:val="008B7F22"/>
    <w:rsid w:val="008C0006"/>
    <w:rsid w:val="008C0043"/>
    <w:rsid w:val="008C0174"/>
    <w:rsid w:val="008C0226"/>
    <w:rsid w:val="008C061E"/>
    <w:rsid w:val="008C07B8"/>
    <w:rsid w:val="008C080D"/>
    <w:rsid w:val="008C0882"/>
    <w:rsid w:val="008C08C2"/>
    <w:rsid w:val="008C0B5B"/>
    <w:rsid w:val="008C0CF1"/>
    <w:rsid w:val="008C0D78"/>
    <w:rsid w:val="008C0E5B"/>
    <w:rsid w:val="008C0FD1"/>
    <w:rsid w:val="008C11D2"/>
    <w:rsid w:val="008C1442"/>
    <w:rsid w:val="008C152B"/>
    <w:rsid w:val="008C159B"/>
    <w:rsid w:val="008C1720"/>
    <w:rsid w:val="008C18D7"/>
    <w:rsid w:val="008C1BE8"/>
    <w:rsid w:val="008C1FD5"/>
    <w:rsid w:val="008C1FEC"/>
    <w:rsid w:val="008C24CE"/>
    <w:rsid w:val="008C24FC"/>
    <w:rsid w:val="008C2638"/>
    <w:rsid w:val="008C26DE"/>
    <w:rsid w:val="008C2741"/>
    <w:rsid w:val="008C284D"/>
    <w:rsid w:val="008C28B4"/>
    <w:rsid w:val="008C2929"/>
    <w:rsid w:val="008C2A14"/>
    <w:rsid w:val="008C2FDF"/>
    <w:rsid w:val="008C2FF1"/>
    <w:rsid w:val="008C3208"/>
    <w:rsid w:val="008C3437"/>
    <w:rsid w:val="008C34AA"/>
    <w:rsid w:val="008C375D"/>
    <w:rsid w:val="008C3832"/>
    <w:rsid w:val="008C3931"/>
    <w:rsid w:val="008C3B91"/>
    <w:rsid w:val="008C3C32"/>
    <w:rsid w:val="008C3C74"/>
    <w:rsid w:val="008C40AA"/>
    <w:rsid w:val="008C4A55"/>
    <w:rsid w:val="008C5147"/>
    <w:rsid w:val="008C52AC"/>
    <w:rsid w:val="008C55A8"/>
    <w:rsid w:val="008C5702"/>
    <w:rsid w:val="008C5C3F"/>
    <w:rsid w:val="008C5C59"/>
    <w:rsid w:val="008C5F1A"/>
    <w:rsid w:val="008C6000"/>
    <w:rsid w:val="008C616E"/>
    <w:rsid w:val="008C622D"/>
    <w:rsid w:val="008C6445"/>
    <w:rsid w:val="008C6875"/>
    <w:rsid w:val="008C68C5"/>
    <w:rsid w:val="008C6ABC"/>
    <w:rsid w:val="008C6FB0"/>
    <w:rsid w:val="008C71CB"/>
    <w:rsid w:val="008C73FF"/>
    <w:rsid w:val="008C75F6"/>
    <w:rsid w:val="008C7609"/>
    <w:rsid w:val="008C7754"/>
    <w:rsid w:val="008C7B2E"/>
    <w:rsid w:val="008C7BA0"/>
    <w:rsid w:val="008C7D8C"/>
    <w:rsid w:val="008C7F55"/>
    <w:rsid w:val="008D0001"/>
    <w:rsid w:val="008D020F"/>
    <w:rsid w:val="008D03A1"/>
    <w:rsid w:val="008D05C2"/>
    <w:rsid w:val="008D0D8E"/>
    <w:rsid w:val="008D0DD2"/>
    <w:rsid w:val="008D0ED5"/>
    <w:rsid w:val="008D0F0E"/>
    <w:rsid w:val="008D1075"/>
    <w:rsid w:val="008D10DA"/>
    <w:rsid w:val="008D1141"/>
    <w:rsid w:val="008D1224"/>
    <w:rsid w:val="008D16DD"/>
    <w:rsid w:val="008D1A7C"/>
    <w:rsid w:val="008D1B5B"/>
    <w:rsid w:val="008D1BB0"/>
    <w:rsid w:val="008D1C8E"/>
    <w:rsid w:val="008D204D"/>
    <w:rsid w:val="008D221D"/>
    <w:rsid w:val="008D22D9"/>
    <w:rsid w:val="008D23A4"/>
    <w:rsid w:val="008D2849"/>
    <w:rsid w:val="008D2986"/>
    <w:rsid w:val="008D2ED4"/>
    <w:rsid w:val="008D34CC"/>
    <w:rsid w:val="008D34EF"/>
    <w:rsid w:val="008D36D8"/>
    <w:rsid w:val="008D3D2D"/>
    <w:rsid w:val="008D3E38"/>
    <w:rsid w:val="008D3E98"/>
    <w:rsid w:val="008D3F39"/>
    <w:rsid w:val="008D3F62"/>
    <w:rsid w:val="008D41B2"/>
    <w:rsid w:val="008D4415"/>
    <w:rsid w:val="008D456D"/>
    <w:rsid w:val="008D4CFE"/>
    <w:rsid w:val="008D4E97"/>
    <w:rsid w:val="008D4EE8"/>
    <w:rsid w:val="008D51F1"/>
    <w:rsid w:val="008D5390"/>
    <w:rsid w:val="008D53A2"/>
    <w:rsid w:val="008D555E"/>
    <w:rsid w:val="008D568F"/>
    <w:rsid w:val="008D5796"/>
    <w:rsid w:val="008D598F"/>
    <w:rsid w:val="008D59B5"/>
    <w:rsid w:val="008D5A99"/>
    <w:rsid w:val="008D5CCD"/>
    <w:rsid w:val="008D5F7D"/>
    <w:rsid w:val="008D6098"/>
    <w:rsid w:val="008D6849"/>
    <w:rsid w:val="008D6BAA"/>
    <w:rsid w:val="008D6C4C"/>
    <w:rsid w:val="008D6E7F"/>
    <w:rsid w:val="008D70C9"/>
    <w:rsid w:val="008D7542"/>
    <w:rsid w:val="008D778B"/>
    <w:rsid w:val="008D7D39"/>
    <w:rsid w:val="008D7FDD"/>
    <w:rsid w:val="008E0281"/>
    <w:rsid w:val="008E0330"/>
    <w:rsid w:val="008E048A"/>
    <w:rsid w:val="008E0737"/>
    <w:rsid w:val="008E09A5"/>
    <w:rsid w:val="008E0D30"/>
    <w:rsid w:val="008E0D9C"/>
    <w:rsid w:val="008E1081"/>
    <w:rsid w:val="008E108B"/>
    <w:rsid w:val="008E10F6"/>
    <w:rsid w:val="008E1381"/>
    <w:rsid w:val="008E145A"/>
    <w:rsid w:val="008E14AD"/>
    <w:rsid w:val="008E188C"/>
    <w:rsid w:val="008E1BAA"/>
    <w:rsid w:val="008E206F"/>
    <w:rsid w:val="008E2128"/>
    <w:rsid w:val="008E21CE"/>
    <w:rsid w:val="008E2A54"/>
    <w:rsid w:val="008E2AFD"/>
    <w:rsid w:val="008E2D45"/>
    <w:rsid w:val="008E3015"/>
    <w:rsid w:val="008E3153"/>
    <w:rsid w:val="008E34BC"/>
    <w:rsid w:val="008E352B"/>
    <w:rsid w:val="008E3A38"/>
    <w:rsid w:val="008E3C9D"/>
    <w:rsid w:val="008E3F25"/>
    <w:rsid w:val="008E40F6"/>
    <w:rsid w:val="008E46FB"/>
    <w:rsid w:val="008E483B"/>
    <w:rsid w:val="008E4CC1"/>
    <w:rsid w:val="008E4D85"/>
    <w:rsid w:val="008E4EF9"/>
    <w:rsid w:val="008E4F01"/>
    <w:rsid w:val="008E4F7B"/>
    <w:rsid w:val="008E536C"/>
    <w:rsid w:val="008E545E"/>
    <w:rsid w:val="008E56E0"/>
    <w:rsid w:val="008E593E"/>
    <w:rsid w:val="008E599D"/>
    <w:rsid w:val="008E5A21"/>
    <w:rsid w:val="008E5B37"/>
    <w:rsid w:val="008E5B7A"/>
    <w:rsid w:val="008E5DD6"/>
    <w:rsid w:val="008E5E8D"/>
    <w:rsid w:val="008E5F39"/>
    <w:rsid w:val="008E6135"/>
    <w:rsid w:val="008E62E4"/>
    <w:rsid w:val="008E64B8"/>
    <w:rsid w:val="008E64C7"/>
    <w:rsid w:val="008E6659"/>
    <w:rsid w:val="008E6C0D"/>
    <w:rsid w:val="008E6DAC"/>
    <w:rsid w:val="008E6DF9"/>
    <w:rsid w:val="008E6DFB"/>
    <w:rsid w:val="008E6ED8"/>
    <w:rsid w:val="008E6F6C"/>
    <w:rsid w:val="008E6FB0"/>
    <w:rsid w:val="008E7302"/>
    <w:rsid w:val="008E73BC"/>
    <w:rsid w:val="008E79C0"/>
    <w:rsid w:val="008E7C4A"/>
    <w:rsid w:val="008E7CC0"/>
    <w:rsid w:val="008E7D93"/>
    <w:rsid w:val="008E7DBB"/>
    <w:rsid w:val="008F0349"/>
    <w:rsid w:val="008F0470"/>
    <w:rsid w:val="008F06CB"/>
    <w:rsid w:val="008F073A"/>
    <w:rsid w:val="008F07C7"/>
    <w:rsid w:val="008F07D7"/>
    <w:rsid w:val="008F0988"/>
    <w:rsid w:val="008F0FA1"/>
    <w:rsid w:val="008F1016"/>
    <w:rsid w:val="008F10F3"/>
    <w:rsid w:val="008F11A4"/>
    <w:rsid w:val="008F1486"/>
    <w:rsid w:val="008F14C1"/>
    <w:rsid w:val="008F1579"/>
    <w:rsid w:val="008F17E9"/>
    <w:rsid w:val="008F1AA3"/>
    <w:rsid w:val="008F1D5C"/>
    <w:rsid w:val="008F2053"/>
    <w:rsid w:val="008F20D4"/>
    <w:rsid w:val="008F2289"/>
    <w:rsid w:val="008F23D0"/>
    <w:rsid w:val="008F253E"/>
    <w:rsid w:val="008F25FC"/>
    <w:rsid w:val="008F2602"/>
    <w:rsid w:val="008F29F3"/>
    <w:rsid w:val="008F2A52"/>
    <w:rsid w:val="008F2A8A"/>
    <w:rsid w:val="008F2CE2"/>
    <w:rsid w:val="008F2FA3"/>
    <w:rsid w:val="008F3200"/>
    <w:rsid w:val="008F32D8"/>
    <w:rsid w:val="008F33AE"/>
    <w:rsid w:val="008F385A"/>
    <w:rsid w:val="008F3A64"/>
    <w:rsid w:val="008F3B16"/>
    <w:rsid w:val="008F3CAD"/>
    <w:rsid w:val="008F3EC0"/>
    <w:rsid w:val="008F3F89"/>
    <w:rsid w:val="008F42E4"/>
    <w:rsid w:val="008F43C4"/>
    <w:rsid w:val="008F4448"/>
    <w:rsid w:val="008F459F"/>
    <w:rsid w:val="008F4915"/>
    <w:rsid w:val="008F4B18"/>
    <w:rsid w:val="008F4E00"/>
    <w:rsid w:val="008F4EFB"/>
    <w:rsid w:val="008F4FE4"/>
    <w:rsid w:val="008F5233"/>
    <w:rsid w:val="008F5695"/>
    <w:rsid w:val="008F57CD"/>
    <w:rsid w:val="008F5913"/>
    <w:rsid w:val="008F5BE2"/>
    <w:rsid w:val="008F5C30"/>
    <w:rsid w:val="008F5C31"/>
    <w:rsid w:val="008F5D08"/>
    <w:rsid w:val="008F5D1C"/>
    <w:rsid w:val="008F5EDD"/>
    <w:rsid w:val="008F61C3"/>
    <w:rsid w:val="008F635C"/>
    <w:rsid w:val="008F645B"/>
    <w:rsid w:val="008F65D5"/>
    <w:rsid w:val="008F6654"/>
    <w:rsid w:val="008F6676"/>
    <w:rsid w:val="008F69FD"/>
    <w:rsid w:val="008F6C48"/>
    <w:rsid w:val="008F6CE0"/>
    <w:rsid w:val="008F6E36"/>
    <w:rsid w:val="008F6F13"/>
    <w:rsid w:val="008F71AA"/>
    <w:rsid w:val="008F73F6"/>
    <w:rsid w:val="008F7503"/>
    <w:rsid w:val="008F7555"/>
    <w:rsid w:val="008F761C"/>
    <w:rsid w:val="008F7779"/>
    <w:rsid w:val="008F77BE"/>
    <w:rsid w:val="008F7950"/>
    <w:rsid w:val="008F79C0"/>
    <w:rsid w:val="008F7BEA"/>
    <w:rsid w:val="008F7D8B"/>
    <w:rsid w:val="008F7E77"/>
    <w:rsid w:val="008F7EB2"/>
    <w:rsid w:val="008F7FB4"/>
    <w:rsid w:val="00900606"/>
    <w:rsid w:val="00900685"/>
    <w:rsid w:val="00900873"/>
    <w:rsid w:val="00900874"/>
    <w:rsid w:val="00900A8D"/>
    <w:rsid w:val="00900CA5"/>
    <w:rsid w:val="00900CB2"/>
    <w:rsid w:val="00900DB2"/>
    <w:rsid w:val="00900E81"/>
    <w:rsid w:val="009010D5"/>
    <w:rsid w:val="00901225"/>
    <w:rsid w:val="00901597"/>
    <w:rsid w:val="0090159C"/>
    <w:rsid w:val="009015D7"/>
    <w:rsid w:val="00901985"/>
    <w:rsid w:val="00901A01"/>
    <w:rsid w:val="00901C10"/>
    <w:rsid w:val="00901CA4"/>
    <w:rsid w:val="00901E8B"/>
    <w:rsid w:val="00901EA6"/>
    <w:rsid w:val="00901EAC"/>
    <w:rsid w:val="00901F27"/>
    <w:rsid w:val="00902192"/>
    <w:rsid w:val="0090230D"/>
    <w:rsid w:val="00902390"/>
    <w:rsid w:val="009023D3"/>
    <w:rsid w:val="00902488"/>
    <w:rsid w:val="00902594"/>
    <w:rsid w:val="00902745"/>
    <w:rsid w:val="009027A8"/>
    <w:rsid w:val="00902986"/>
    <w:rsid w:val="00902B9B"/>
    <w:rsid w:val="00902DC9"/>
    <w:rsid w:val="00903633"/>
    <w:rsid w:val="009036A1"/>
    <w:rsid w:val="009036B7"/>
    <w:rsid w:val="009036C7"/>
    <w:rsid w:val="009036E8"/>
    <w:rsid w:val="0090375B"/>
    <w:rsid w:val="009037BC"/>
    <w:rsid w:val="00903DCC"/>
    <w:rsid w:val="0090449A"/>
    <w:rsid w:val="00904557"/>
    <w:rsid w:val="00904609"/>
    <w:rsid w:val="009046A4"/>
    <w:rsid w:val="00904C3F"/>
    <w:rsid w:val="00904C79"/>
    <w:rsid w:val="00904C7A"/>
    <w:rsid w:val="00904D93"/>
    <w:rsid w:val="009050F6"/>
    <w:rsid w:val="00905125"/>
    <w:rsid w:val="009051F4"/>
    <w:rsid w:val="00905240"/>
    <w:rsid w:val="00905310"/>
    <w:rsid w:val="0090531F"/>
    <w:rsid w:val="009055E8"/>
    <w:rsid w:val="009056D9"/>
    <w:rsid w:val="009058FB"/>
    <w:rsid w:val="00905FD0"/>
    <w:rsid w:val="00905FDC"/>
    <w:rsid w:val="0090607C"/>
    <w:rsid w:val="0090611B"/>
    <w:rsid w:val="009066D5"/>
    <w:rsid w:val="009067B4"/>
    <w:rsid w:val="0090694D"/>
    <w:rsid w:val="00906AC5"/>
    <w:rsid w:val="00906CEB"/>
    <w:rsid w:val="009070FA"/>
    <w:rsid w:val="00907164"/>
    <w:rsid w:val="00907295"/>
    <w:rsid w:val="00907330"/>
    <w:rsid w:val="00907601"/>
    <w:rsid w:val="009078DB"/>
    <w:rsid w:val="00907CC0"/>
    <w:rsid w:val="00907DAF"/>
    <w:rsid w:val="009101C1"/>
    <w:rsid w:val="0091034E"/>
    <w:rsid w:val="00910365"/>
    <w:rsid w:val="00910420"/>
    <w:rsid w:val="009104F6"/>
    <w:rsid w:val="009104FA"/>
    <w:rsid w:val="0091065A"/>
    <w:rsid w:val="00910892"/>
    <w:rsid w:val="009109B9"/>
    <w:rsid w:val="00910E7C"/>
    <w:rsid w:val="00910FB3"/>
    <w:rsid w:val="00911051"/>
    <w:rsid w:val="009110C0"/>
    <w:rsid w:val="009110FE"/>
    <w:rsid w:val="0091115D"/>
    <w:rsid w:val="00911600"/>
    <w:rsid w:val="00911922"/>
    <w:rsid w:val="009119DE"/>
    <w:rsid w:val="00911C1C"/>
    <w:rsid w:val="00911D8B"/>
    <w:rsid w:val="00911EB7"/>
    <w:rsid w:val="00912011"/>
    <w:rsid w:val="009121B6"/>
    <w:rsid w:val="009123AA"/>
    <w:rsid w:val="00912900"/>
    <w:rsid w:val="00912D61"/>
    <w:rsid w:val="00912D67"/>
    <w:rsid w:val="00912E04"/>
    <w:rsid w:val="00913051"/>
    <w:rsid w:val="009130D9"/>
    <w:rsid w:val="00913277"/>
    <w:rsid w:val="009133E1"/>
    <w:rsid w:val="009134DB"/>
    <w:rsid w:val="0091374E"/>
    <w:rsid w:val="00913802"/>
    <w:rsid w:val="00913AC2"/>
    <w:rsid w:val="00913BC5"/>
    <w:rsid w:val="00913C5D"/>
    <w:rsid w:val="00913FDB"/>
    <w:rsid w:val="00914485"/>
    <w:rsid w:val="0091448D"/>
    <w:rsid w:val="00914538"/>
    <w:rsid w:val="00914583"/>
    <w:rsid w:val="0091499D"/>
    <w:rsid w:val="00914E80"/>
    <w:rsid w:val="00915313"/>
    <w:rsid w:val="00915314"/>
    <w:rsid w:val="009154ED"/>
    <w:rsid w:val="00915558"/>
    <w:rsid w:val="009155F0"/>
    <w:rsid w:val="00915665"/>
    <w:rsid w:val="00915AE5"/>
    <w:rsid w:val="00915C24"/>
    <w:rsid w:val="00915C92"/>
    <w:rsid w:val="009165D7"/>
    <w:rsid w:val="009168B9"/>
    <w:rsid w:val="0091696A"/>
    <w:rsid w:val="009169B2"/>
    <w:rsid w:val="00916AF6"/>
    <w:rsid w:val="00916D0E"/>
    <w:rsid w:val="00916E7A"/>
    <w:rsid w:val="00917025"/>
    <w:rsid w:val="00917547"/>
    <w:rsid w:val="00917B5C"/>
    <w:rsid w:val="00917D0B"/>
    <w:rsid w:val="00917D0C"/>
    <w:rsid w:val="00917F43"/>
    <w:rsid w:val="009202EF"/>
    <w:rsid w:val="0092031D"/>
    <w:rsid w:val="0092042D"/>
    <w:rsid w:val="009204B9"/>
    <w:rsid w:val="009204C3"/>
    <w:rsid w:val="009208A1"/>
    <w:rsid w:val="009208AC"/>
    <w:rsid w:val="00920C40"/>
    <w:rsid w:val="00920E69"/>
    <w:rsid w:val="009211BE"/>
    <w:rsid w:val="009212FE"/>
    <w:rsid w:val="0092162E"/>
    <w:rsid w:val="00921831"/>
    <w:rsid w:val="00921DE0"/>
    <w:rsid w:val="00922181"/>
    <w:rsid w:val="00922547"/>
    <w:rsid w:val="009228A1"/>
    <w:rsid w:val="00922955"/>
    <w:rsid w:val="00922E92"/>
    <w:rsid w:val="00923327"/>
    <w:rsid w:val="009234FC"/>
    <w:rsid w:val="00923A4E"/>
    <w:rsid w:val="00923D17"/>
    <w:rsid w:val="00923DD2"/>
    <w:rsid w:val="0092401D"/>
    <w:rsid w:val="0092426A"/>
    <w:rsid w:val="009242CA"/>
    <w:rsid w:val="00924BEE"/>
    <w:rsid w:val="00924BF7"/>
    <w:rsid w:val="00925437"/>
    <w:rsid w:val="00925715"/>
    <w:rsid w:val="00925804"/>
    <w:rsid w:val="00925958"/>
    <w:rsid w:val="00925BC3"/>
    <w:rsid w:val="00925D97"/>
    <w:rsid w:val="00925F11"/>
    <w:rsid w:val="0092613E"/>
    <w:rsid w:val="0092630B"/>
    <w:rsid w:val="0092643E"/>
    <w:rsid w:val="009264B1"/>
    <w:rsid w:val="009264D6"/>
    <w:rsid w:val="0092676C"/>
    <w:rsid w:val="00926794"/>
    <w:rsid w:val="009269CB"/>
    <w:rsid w:val="00926F67"/>
    <w:rsid w:val="009274E0"/>
    <w:rsid w:val="00927ACA"/>
    <w:rsid w:val="00927BC7"/>
    <w:rsid w:val="00927C63"/>
    <w:rsid w:val="00927CD8"/>
    <w:rsid w:val="00927E3B"/>
    <w:rsid w:val="009300F8"/>
    <w:rsid w:val="00930169"/>
    <w:rsid w:val="00930184"/>
    <w:rsid w:val="00930316"/>
    <w:rsid w:val="009304F0"/>
    <w:rsid w:val="009305AB"/>
    <w:rsid w:val="00930610"/>
    <w:rsid w:val="009307E3"/>
    <w:rsid w:val="0093095D"/>
    <w:rsid w:val="00930B80"/>
    <w:rsid w:val="00930D75"/>
    <w:rsid w:val="0093111D"/>
    <w:rsid w:val="00931324"/>
    <w:rsid w:val="009313EF"/>
    <w:rsid w:val="0093169C"/>
    <w:rsid w:val="009317D4"/>
    <w:rsid w:val="00931A49"/>
    <w:rsid w:val="00931A66"/>
    <w:rsid w:val="00931ABC"/>
    <w:rsid w:val="00931EFE"/>
    <w:rsid w:val="00931F88"/>
    <w:rsid w:val="0093215E"/>
    <w:rsid w:val="0093218F"/>
    <w:rsid w:val="00932196"/>
    <w:rsid w:val="00932271"/>
    <w:rsid w:val="0093227C"/>
    <w:rsid w:val="009322AA"/>
    <w:rsid w:val="00932445"/>
    <w:rsid w:val="009324EC"/>
    <w:rsid w:val="009324F6"/>
    <w:rsid w:val="009324F7"/>
    <w:rsid w:val="009328AE"/>
    <w:rsid w:val="00932A38"/>
    <w:rsid w:val="0093313E"/>
    <w:rsid w:val="009334FB"/>
    <w:rsid w:val="00933523"/>
    <w:rsid w:val="009337D7"/>
    <w:rsid w:val="00933B02"/>
    <w:rsid w:val="00933DF7"/>
    <w:rsid w:val="0093403A"/>
    <w:rsid w:val="00934335"/>
    <w:rsid w:val="00934358"/>
    <w:rsid w:val="009346B8"/>
    <w:rsid w:val="009347D6"/>
    <w:rsid w:val="009348FD"/>
    <w:rsid w:val="009349BF"/>
    <w:rsid w:val="00934ACC"/>
    <w:rsid w:val="00934C80"/>
    <w:rsid w:val="00934D54"/>
    <w:rsid w:val="00935098"/>
    <w:rsid w:val="00935150"/>
    <w:rsid w:val="009352D2"/>
    <w:rsid w:val="009353A1"/>
    <w:rsid w:val="00935520"/>
    <w:rsid w:val="0093576D"/>
    <w:rsid w:val="00935929"/>
    <w:rsid w:val="00935AB6"/>
    <w:rsid w:val="00935BC3"/>
    <w:rsid w:val="00935E88"/>
    <w:rsid w:val="00935F09"/>
    <w:rsid w:val="00936563"/>
    <w:rsid w:val="0093662A"/>
    <w:rsid w:val="0093676A"/>
    <w:rsid w:val="009368E3"/>
    <w:rsid w:val="0093696A"/>
    <w:rsid w:val="00936BF3"/>
    <w:rsid w:val="00936C98"/>
    <w:rsid w:val="00936CAA"/>
    <w:rsid w:val="00936CFC"/>
    <w:rsid w:val="00936E46"/>
    <w:rsid w:val="00936EED"/>
    <w:rsid w:val="00937007"/>
    <w:rsid w:val="00937063"/>
    <w:rsid w:val="00937943"/>
    <w:rsid w:val="00937AA7"/>
    <w:rsid w:val="00937C1B"/>
    <w:rsid w:val="00937D27"/>
    <w:rsid w:val="00937EFC"/>
    <w:rsid w:val="009401B0"/>
    <w:rsid w:val="00940221"/>
    <w:rsid w:val="0094050A"/>
    <w:rsid w:val="00940A84"/>
    <w:rsid w:val="00940C85"/>
    <w:rsid w:val="00940CE5"/>
    <w:rsid w:val="00940EC7"/>
    <w:rsid w:val="00940FAD"/>
    <w:rsid w:val="00940FB0"/>
    <w:rsid w:val="009411B0"/>
    <w:rsid w:val="00941364"/>
    <w:rsid w:val="0094145C"/>
    <w:rsid w:val="00941581"/>
    <w:rsid w:val="009418DE"/>
    <w:rsid w:val="00941D12"/>
    <w:rsid w:val="00941DC2"/>
    <w:rsid w:val="00941FAF"/>
    <w:rsid w:val="00941FDB"/>
    <w:rsid w:val="00942497"/>
    <w:rsid w:val="009424A2"/>
    <w:rsid w:val="00942707"/>
    <w:rsid w:val="00942866"/>
    <w:rsid w:val="009428D1"/>
    <w:rsid w:val="00942B87"/>
    <w:rsid w:val="00942B94"/>
    <w:rsid w:val="00942D9F"/>
    <w:rsid w:val="009438D1"/>
    <w:rsid w:val="009439EF"/>
    <w:rsid w:val="00943C5F"/>
    <w:rsid w:val="00943CDF"/>
    <w:rsid w:val="00944010"/>
    <w:rsid w:val="00944388"/>
    <w:rsid w:val="009443F9"/>
    <w:rsid w:val="00944908"/>
    <w:rsid w:val="00944A35"/>
    <w:rsid w:val="00944E43"/>
    <w:rsid w:val="00944E45"/>
    <w:rsid w:val="00944FD6"/>
    <w:rsid w:val="0094507C"/>
    <w:rsid w:val="00945142"/>
    <w:rsid w:val="00945337"/>
    <w:rsid w:val="00945A30"/>
    <w:rsid w:val="00945DD2"/>
    <w:rsid w:val="00945ECC"/>
    <w:rsid w:val="00945FC1"/>
    <w:rsid w:val="00946142"/>
    <w:rsid w:val="00946221"/>
    <w:rsid w:val="00946356"/>
    <w:rsid w:val="009463BE"/>
    <w:rsid w:val="00946494"/>
    <w:rsid w:val="00946511"/>
    <w:rsid w:val="0094673F"/>
    <w:rsid w:val="00946AA7"/>
    <w:rsid w:val="00946CB3"/>
    <w:rsid w:val="00946E54"/>
    <w:rsid w:val="00946F19"/>
    <w:rsid w:val="009474E6"/>
    <w:rsid w:val="00947505"/>
    <w:rsid w:val="00947637"/>
    <w:rsid w:val="00947A32"/>
    <w:rsid w:val="00947BBE"/>
    <w:rsid w:val="00947CE1"/>
    <w:rsid w:val="00947CF8"/>
    <w:rsid w:val="00947E28"/>
    <w:rsid w:val="00947F0C"/>
    <w:rsid w:val="009501AC"/>
    <w:rsid w:val="009501FD"/>
    <w:rsid w:val="00950339"/>
    <w:rsid w:val="0095035E"/>
    <w:rsid w:val="009504A5"/>
    <w:rsid w:val="00950962"/>
    <w:rsid w:val="0095096F"/>
    <w:rsid w:val="00950B9D"/>
    <w:rsid w:val="00950C94"/>
    <w:rsid w:val="0095102C"/>
    <w:rsid w:val="009510A6"/>
    <w:rsid w:val="009511F3"/>
    <w:rsid w:val="00951445"/>
    <w:rsid w:val="009514CD"/>
    <w:rsid w:val="00951800"/>
    <w:rsid w:val="00951898"/>
    <w:rsid w:val="009519AC"/>
    <w:rsid w:val="00951F7D"/>
    <w:rsid w:val="00952050"/>
    <w:rsid w:val="009520E1"/>
    <w:rsid w:val="00952224"/>
    <w:rsid w:val="00952517"/>
    <w:rsid w:val="009525C3"/>
    <w:rsid w:val="009527BB"/>
    <w:rsid w:val="009527F2"/>
    <w:rsid w:val="00952BA0"/>
    <w:rsid w:val="00952DBE"/>
    <w:rsid w:val="00953100"/>
    <w:rsid w:val="0095315B"/>
    <w:rsid w:val="009532A3"/>
    <w:rsid w:val="00953659"/>
    <w:rsid w:val="009537CF"/>
    <w:rsid w:val="009537EF"/>
    <w:rsid w:val="00953828"/>
    <w:rsid w:val="00953FA2"/>
    <w:rsid w:val="00953FC5"/>
    <w:rsid w:val="00954607"/>
    <w:rsid w:val="00954802"/>
    <w:rsid w:val="00954A99"/>
    <w:rsid w:val="00954E30"/>
    <w:rsid w:val="00954E70"/>
    <w:rsid w:val="00954E96"/>
    <w:rsid w:val="00954F4B"/>
    <w:rsid w:val="00955247"/>
    <w:rsid w:val="009552B3"/>
    <w:rsid w:val="00955306"/>
    <w:rsid w:val="00955388"/>
    <w:rsid w:val="009553AD"/>
    <w:rsid w:val="009555AC"/>
    <w:rsid w:val="00955688"/>
    <w:rsid w:val="009557BD"/>
    <w:rsid w:val="009557E6"/>
    <w:rsid w:val="00955821"/>
    <w:rsid w:val="00955B28"/>
    <w:rsid w:val="00955C34"/>
    <w:rsid w:val="00955C8A"/>
    <w:rsid w:val="00955C90"/>
    <w:rsid w:val="00955F21"/>
    <w:rsid w:val="009560AE"/>
    <w:rsid w:val="0095621C"/>
    <w:rsid w:val="0095686C"/>
    <w:rsid w:val="009568BA"/>
    <w:rsid w:val="009569A4"/>
    <w:rsid w:val="00956B03"/>
    <w:rsid w:val="00956C16"/>
    <w:rsid w:val="00956C93"/>
    <w:rsid w:val="00956F57"/>
    <w:rsid w:val="00957025"/>
    <w:rsid w:val="0095727F"/>
    <w:rsid w:val="009573FD"/>
    <w:rsid w:val="00957490"/>
    <w:rsid w:val="00957569"/>
    <w:rsid w:val="0095756A"/>
    <w:rsid w:val="009576AC"/>
    <w:rsid w:val="00957834"/>
    <w:rsid w:val="00957B74"/>
    <w:rsid w:val="00957C0E"/>
    <w:rsid w:val="00957C49"/>
    <w:rsid w:val="00957C6D"/>
    <w:rsid w:val="0096026D"/>
    <w:rsid w:val="0096098D"/>
    <w:rsid w:val="009609CA"/>
    <w:rsid w:val="00960A39"/>
    <w:rsid w:val="00960A41"/>
    <w:rsid w:val="00960A7F"/>
    <w:rsid w:val="00960AEE"/>
    <w:rsid w:val="00960C73"/>
    <w:rsid w:val="0096102E"/>
    <w:rsid w:val="009611F4"/>
    <w:rsid w:val="00961206"/>
    <w:rsid w:val="0096150D"/>
    <w:rsid w:val="009616FE"/>
    <w:rsid w:val="009617C1"/>
    <w:rsid w:val="0096191B"/>
    <w:rsid w:val="00961998"/>
    <w:rsid w:val="00961CF2"/>
    <w:rsid w:val="0096201C"/>
    <w:rsid w:val="0096219B"/>
    <w:rsid w:val="00962561"/>
    <w:rsid w:val="009626F6"/>
    <w:rsid w:val="0096274C"/>
    <w:rsid w:val="0096275E"/>
    <w:rsid w:val="00962990"/>
    <w:rsid w:val="009629DB"/>
    <w:rsid w:val="00962A6B"/>
    <w:rsid w:val="00962C55"/>
    <w:rsid w:val="00962D0D"/>
    <w:rsid w:val="00962DB2"/>
    <w:rsid w:val="009630D5"/>
    <w:rsid w:val="009632CB"/>
    <w:rsid w:val="00963431"/>
    <w:rsid w:val="0096353D"/>
    <w:rsid w:val="0096361A"/>
    <w:rsid w:val="009639C3"/>
    <w:rsid w:val="009639F4"/>
    <w:rsid w:val="00963C63"/>
    <w:rsid w:val="00963CFE"/>
    <w:rsid w:val="00963E88"/>
    <w:rsid w:val="00964112"/>
    <w:rsid w:val="0096432D"/>
    <w:rsid w:val="00964332"/>
    <w:rsid w:val="00964719"/>
    <w:rsid w:val="009647A3"/>
    <w:rsid w:val="009648DC"/>
    <w:rsid w:val="00964AC3"/>
    <w:rsid w:val="00964D0A"/>
    <w:rsid w:val="00964DE7"/>
    <w:rsid w:val="00964E5D"/>
    <w:rsid w:val="00964F9E"/>
    <w:rsid w:val="0096524F"/>
    <w:rsid w:val="00965317"/>
    <w:rsid w:val="00965517"/>
    <w:rsid w:val="009655C5"/>
    <w:rsid w:val="009656EA"/>
    <w:rsid w:val="0096578F"/>
    <w:rsid w:val="0096589C"/>
    <w:rsid w:val="009658A3"/>
    <w:rsid w:val="009658A7"/>
    <w:rsid w:val="0096590A"/>
    <w:rsid w:val="00965AAE"/>
    <w:rsid w:val="00965C24"/>
    <w:rsid w:val="00965FC4"/>
    <w:rsid w:val="009662CC"/>
    <w:rsid w:val="0096642E"/>
    <w:rsid w:val="00966545"/>
    <w:rsid w:val="0096658B"/>
    <w:rsid w:val="00966640"/>
    <w:rsid w:val="00966E72"/>
    <w:rsid w:val="00967113"/>
    <w:rsid w:val="009674B6"/>
    <w:rsid w:val="009675B4"/>
    <w:rsid w:val="0096791F"/>
    <w:rsid w:val="00967942"/>
    <w:rsid w:val="0096797C"/>
    <w:rsid w:val="0097041A"/>
    <w:rsid w:val="00970483"/>
    <w:rsid w:val="009706EB"/>
    <w:rsid w:val="00970734"/>
    <w:rsid w:val="0097080F"/>
    <w:rsid w:val="00970C50"/>
    <w:rsid w:val="00970DFA"/>
    <w:rsid w:val="00971347"/>
    <w:rsid w:val="00971735"/>
    <w:rsid w:val="00971737"/>
    <w:rsid w:val="00971741"/>
    <w:rsid w:val="00971967"/>
    <w:rsid w:val="00971ACC"/>
    <w:rsid w:val="00971E74"/>
    <w:rsid w:val="00972168"/>
    <w:rsid w:val="009722B0"/>
    <w:rsid w:val="009725E8"/>
    <w:rsid w:val="00972688"/>
    <w:rsid w:val="00972972"/>
    <w:rsid w:val="00972C93"/>
    <w:rsid w:val="00972F54"/>
    <w:rsid w:val="00972F9B"/>
    <w:rsid w:val="00972FCC"/>
    <w:rsid w:val="00972FD3"/>
    <w:rsid w:val="00972FE1"/>
    <w:rsid w:val="0097317C"/>
    <w:rsid w:val="009732EA"/>
    <w:rsid w:val="0097337C"/>
    <w:rsid w:val="0097337F"/>
    <w:rsid w:val="009734C2"/>
    <w:rsid w:val="009734C8"/>
    <w:rsid w:val="0097378E"/>
    <w:rsid w:val="00973CC9"/>
    <w:rsid w:val="00973D1E"/>
    <w:rsid w:val="00974106"/>
    <w:rsid w:val="009751E3"/>
    <w:rsid w:val="00975510"/>
    <w:rsid w:val="0097551A"/>
    <w:rsid w:val="009755B7"/>
    <w:rsid w:val="009755D7"/>
    <w:rsid w:val="00975837"/>
    <w:rsid w:val="009758E4"/>
    <w:rsid w:val="009762AE"/>
    <w:rsid w:val="00976430"/>
    <w:rsid w:val="009765F7"/>
    <w:rsid w:val="00976718"/>
    <w:rsid w:val="00976A72"/>
    <w:rsid w:val="00976AC0"/>
    <w:rsid w:val="009770E4"/>
    <w:rsid w:val="00977244"/>
    <w:rsid w:val="0097731C"/>
    <w:rsid w:val="009773B2"/>
    <w:rsid w:val="00977721"/>
    <w:rsid w:val="009777E5"/>
    <w:rsid w:val="00977A81"/>
    <w:rsid w:val="00977ABC"/>
    <w:rsid w:val="00977B7C"/>
    <w:rsid w:val="00977C5F"/>
    <w:rsid w:val="00977F5A"/>
    <w:rsid w:val="00980320"/>
    <w:rsid w:val="0098079C"/>
    <w:rsid w:val="00980892"/>
    <w:rsid w:val="009808E8"/>
    <w:rsid w:val="00980A04"/>
    <w:rsid w:val="00980A30"/>
    <w:rsid w:val="00980AB9"/>
    <w:rsid w:val="00981271"/>
    <w:rsid w:val="0098168E"/>
    <w:rsid w:val="00981FC2"/>
    <w:rsid w:val="009822B9"/>
    <w:rsid w:val="00982501"/>
    <w:rsid w:val="0098253A"/>
    <w:rsid w:val="00982752"/>
    <w:rsid w:val="009827EE"/>
    <w:rsid w:val="0098282D"/>
    <w:rsid w:val="00982852"/>
    <w:rsid w:val="00982FD4"/>
    <w:rsid w:val="00982FFB"/>
    <w:rsid w:val="0098330D"/>
    <w:rsid w:val="0098331D"/>
    <w:rsid w:val="00983544"/>
    <w:rsid w:val="009838B5"/>
    <w:rsid w:val="00983A65"/>
    <w:rsid w:val="00983F53"/>
    <w:rsid w:val="00984198"/>
    <w:rsid w:val="009841AF"/>
    <w:rsid w:val="0098426F"/>
    <w:rsid w:val="009843B9"/>
    <w:rsid w:val="0098448B"/>
    <w:rsid w:val="00984556"/>
    <w:rsid w:val="00984662"/>
    <w:rsid w:val="0098489D"/>
    <w:rsid w:val="009848DB"/>
    <w:rsid w:val="00984957"/>
    <w:rsid w:val="00984E99"/>
    <w:rsid w:val="00984EA6"/>
    <w:rsid w:val="009855E9"/>
    <w:rsid w:val="00985812"/>
    <w:rsid w:val="00985A2B"/>
    <w:rsid w:val="00985A6F"/>
    <w:rsid w:val="00985AD6"/>
    <w:rsid w:val="00985B94"/>
    <w:rsid w:val="00985FF9"/>
    <w:rsid w:val="00986182"/>
    <w:rsid w:val="009861C1"/>
    <w:rsid w:val="009863AC"/>
    <w:rsid w:val="009863F2"/>
    <w:rsid w:val="00986C00"/>
    <w:rsid w:val="00986E81"/>
    <w:rsid w:val="00986F8B"/>
    <w:rsid w:val="009870C8"/>
    <w:rsid w:val="0098739E"/>
    <w:rsid w:val="00987412"/>
    <w:rsid w:val="0098776E"/>
    <w:rsid w:val="00987F63"/>
    <w:rsid w:val="00987FDE"/>
    <w:rsid w:val="0099015C"/>
    <w:rsid w:val="00990608"/>
    <w:rsid w:val="00990718"/>
    <w:rsid w:val="00990730"/>
    <w:rsid w:val="00990732"/>
    <w:rsid w:val="00990940"/>
    <w:rsid w:val="0099098F"/>
    <w:rsid w:val="00990CAA"/>
    <w:rsid w:val="009911C9"/>
    <w:rsid w:val="009912DA"/>
    <w:rsid w:val="009915C8"/>
    <w:rsid w:val="00991B52"/>
    <w:rsid w:val="00991BFD"/>
    <w:rsid w:val="00991DEA"/>
    <w:rsid w:val="00991E93"/>
    <w:rsid w:val="00992080"/>
    <w:rsid w:val="009920EF"/>
    <w:rsid w:val="00992208"/>
    <w:rsid w:val="009923DD"/>
    <w:rsid w:val="00992871"/>
    <w:rsid w:val="009928D2"/>
    <w:rsid w:val="00992BAC"/>
    <w:rsid w:val="00992D65"/>
    <w:rsid w:val="00992DC8"/>
    <w:rsid w:val="00992F36"/>
    <w:rsid w:val="009934CE"/>
    <w:rsid w:val="009934D6"/>
    <w:rsid w:val="009937ED"/>
    <w:rsid w:val="0099386F"/>
    <w:rsid w:val="00993B20"/>
    <w:rsid w:val="00993BE9"/>
    <w:rsid w:val="00993C04"/>
    <w:rsid w:val="0099417E"/>
    <w:rsid w:val="0099429A"/>
    <w:rsid w:val="00994310"/>
    <w:rsid w:val="00994370"/>
    <w:rsid w:val="0099448C"/>
    <w:rsid w:val="00994635"/>
    <w:rsid w:val="00994664"/>
    <w:rsid w:val="009946D1"/>
    <w:rsid w:val="0099481A"/>
    <w:rsid w:val="009949C9"/>
    <w:rsid w:val="00994E83"/>
    <w:rsid w:val="009954EF"/>
    <w:rsid w:val="00995681"/>
    <w:rsid w:val="009957DB"/>
    <w:rsid w:val="00995818"/>
    <w:rsid w:val="00995886"/>
    <w:rsid w:val="00995978"/>
    <w:rsid w:val="00995F98"/>
    <w:rsid w:val="0099605A"/>
    <w:rsid w:val="0099654F"/>
    <w:rsid w:val="009966B5"/>
    <w:rsid w:val="00996E7A"/>
    <w:rsid w:val="0099709A"/>
    <w:rsid w:val="0099720F"/>
    <w:rsid w:val="00997506"/>
    <w:rsid w:val="009976E5"/>
    <w:rsid w:val="009977A1"/>
    <w:rsid w:val="009979CD"/>
    <w:rsid w:val="00997B2D"/>
    <w:rsid w:val="00997BA6"/>
    <w:rsid w:val="00997D26"/>
    <w:rsid w:val="00997DFF"/>
    <w:rsid w:val="00997F7F"/>
    <w:rsid w:val="009A005E"/>
    <w:rsid w:val="009A0283"/>
    <w:rsid w:val="009A0474"/>
    <w:rsid w:val="009A0522"/>
    <w:rsid w:val="009A0586"/>
    <w:rsid w:val="009A07C5"/>
    <w:rsid w:val="009A0A5C"/>
    <w:rsid w:val="009A0BCC"/>
    <w:rsid w:val="009A0C06"/>
    <w:rsid w:val="009A0E01"/>
    <w:rsid w:val="009A0EC7"/>
    <w:rsid w:val="009A0F01"/>
    <w:rsid w:val="009A0F5A"/>
    <w:rsid w:val="009A1198"/>
    <w:rsid w:val="009A12B7"/>
    <w:rsid w:val="009A1586"/>
    <w:rsid w:val="009A158A"/>
    <w:rsid w:val="009A15A3"/>
    <w:rsid w:val="009A1637"/>
    <w:rsid w:val="009A1671"/>
    <w:rsid w:val="009A171D"/>
    <w:rsid w:val="009A17C7"/>
    <w:rsid w:val="009A18D2"/>
    <w:rsid w:val="009A1965"/>
    <w:rsid w:val="009A1C54"/>
    <w:rsid w:val="009A1D05"/>
    <w:rsid w:val="009A20BB"/>
    <w:rsid w:val="009A220D"/>
    <w:rsid w:val="009A2368"/>
    <w:rsid w:val="009A23BD"/>
    <w:rsid w:val="009A2409"/>
    <w:rsid w:val="009A240B"/>
    <w:rsid w:val="009A24C6"/>
    <w:rsid w:val="009A2554"/>
    <w:rsid w:val="009A2618"/>
    <w:rsid w:val="009A28EB"/>
    <w:rsid w:val="009A2940"/>
    <w:rsid w:val="009A2AAD"/>
    <w:rsid w:val="009A2DE6"/>
    <w:rsid w:val="009A32E5"/>
    <w:rsid w:val="009A3344"/>
    <w:rsid w:val="009A34D4"/>
    <w:rsid w:val="009A35C6"/>
    <w:rsid w:val="009A35DA"/>
    <w:rsid w:val="009A3934"/>
    <w:rsid w:val="009A397B"/>
    <w:rsid w:val="009A39A5"/>
    <w:rsid w:val="009A3A4A"/>
    <w:rsid w:val="009A3EE7"/>
    <w:rsid w:val="009A4041"/>
    <w:rsid w:val="009A40ED"/>
    <w:rsid w:val="009A424E"/>
    <w:rsid w:val="009A4375"/>
    <w:rsid w:val="009A4539"/>
    <w:rsid w:val="009A453F"/>
    <w:rsid w:val="009A4589"/>
    <w:rsid w:val="009A45E8"/>
    <w:rsid w:val="009A460F"/>
    <w:rsid w:val="009A4642"/>
    <w:rsid w:val="009A46A6"/>
    <w:rsid w:val="009A4747"/>
    <w:rsid w:val="009A49AE"/>
    <w:rsid w:val="009A4B2C"/>
    <w:rsid w:val="009A4BED"/>
    <w:rsid w:val="009A4C2B"/>
    <w:rsid w:val="009A4D08"/>
    <w:rsid w:val="009A4FC2"/>
    <w:rsid w:val="009A50B4"/>
    <w:rsid w:val="009A50C1"/>
    <w:rsid w:val="009A50F6"/>
    <w:rsid w:val="009A52AF"/>
    <w:rsid w:val="009A52CC"/>
    <w:rsid w:val="009A5548"/>
    <w:rsid w:val="009A5B94"/>
    <w:rsid w:val="009A5D4A"/>
    <w:rsid w:val="009A5D8B"/>
    <w:rsid w:val="009A5EE5"/>
    <w:rsid w:val="009A5FF4"/>
    <w:rsid w:val="009A6256"/>
    <w:rsid w:val="009A6514"/>
    <w:rsid w:val="009A67E5"/>
    <w:rsid w:val="009A682E"/>
    <w:rsid w:val="009A68BA"/>
    <w:rsid w:val="009A6D37"/>
    <w:rsid w:val="009A727D"/>
    <w:rsid w:val="009A72B8"/>
    <w:rsid w:val="009A77CB"/>
    <w:rsid w:val="009A78EC"/>
    <w:rsid w:val="009A78ED"/>
    <w:rsid w:val="009A7CCD"/>
    <w:rsid w:val="009A7E18"/>
    <w:rsid w:val="009B01D6"/>
    <w:rsid w:val="009B0270"/>
    <w:rsid w:val="009B0312"/>
    <w:rsid w:val="009B037E"/>
    <w:rsid w:val="009B0C04"/>
    <w:rsid w:val="009B0C72"/>
    <w:rsid w:val="009B0F3C"/>
    <w:rsid w:val="009B0FF5"/>
    <w:rsid w:val="009B129A"/>
    <w:rsid w:val="009B14C1"/>
    <w:rsid w:val="009B16FB"/>
    <w:rsid w:val="009B1B53"/>
    <w:rsid w:val="009B1C77"/>
    <w:rsid w:val="009B1DBC"/>
    <w:rsid w:val="009B20C0"/>
    <w:rsid w:val="009B212B"/>
    <w:rsid w:val="009B228F"/>
    <w:rsid w:val="009B23F9"/>
    <w:rsid w:val="009B27A8"/>
    <w:rsid w:val="009B2E4E"/>
    <w:rsid w:val="009B2E67"/>
    <w:rsid w:val="009B3064"/>
    <w:rsid w:val="009B31C9"/>
    <w:rsid w:val="009B3475"/>
    <w:rsid w:val="009B3C25"/>
    <w:rsid w:val="009B3F1F"/>
    <w:rsid w:val="009B3F5D"/>
    <w:rsid w:val="009B405F"/>
    <w:rsid w:val="009B406E"/>
    <w:rsid w:val="009B4197"/>
    <w:rsid w:val="009B41DA"/>
    <w:rsid w:val="009B4468"/>
    <w:rsid w:val="009B466E"/>
    <w:rsid w:val="009B46A0"/>
    <w:rsid w:val="009B4845"/>
    <w:rsid w:val="009B48C8"/>
    <w:rsid w:val="009B4A57"/>
    <w:rsid w:val="009B4A91"/>
    <w:rsid w:val="009B4B1C"/>
    <w:rsid w:val="009B4B8C"/>
    <w:rsid w:val="009B4C2E"/>
    <w:rsid w:val="009B4D06"/>
    <w:rsid w:val="009B528E"/>
    <w:rsid w:val="009B5478"/>
    <w:rsid w:val="009B5B48"/>
    <w:rsid w:val="009B5D3F"/>
    <w:rsid w:val="009B5F25"/>
    <w:rsid w:val="009B5F9D"/>
    <w:rsid w:val="009B5FD1"/>
    <w:rsid w:val="009B62EA"/>
    <w:rsid w:val="009B644E"/>
    <w:rsid w:val="009B648F"/>
    <w:rsid w:val="009B64B4"/>
    <w:rsid w:val="009B64E8"/>
    <w:rsid w:val="009B6789"/>
    <w:rsid w:val="009B6A55"/>
    <w:rsid w:val="009B6A5A"/>
    <w:rsid w:val="009B6B6E"/>
    <w:rsid w:val="009B6D7C"/>
    <w:rsid w:val="009B6E60"/>
    <w:rsid w:val="009B6F96"/>
    <w:rsid w:val="009B74EB"/>
    <w:rsid w:val="009B7603"/>
    <w:rsid w:val="009B7A14"/>
    <w:rsid w:val="009B7E2B"/>
    <w:rsid w:val="009B7EDE"/>
    <w:rsid w:val="009C0035"/>
    <w:rsid w:val="009C00C3"/>
    <w:rsid w:val="009C00DC"/>
    <w:rsid w:val="009C014E"/>
    <w:rsid w:val="009C0250"/>
    <w:rsid w:val="009C0404"/>
    <w:rsid w:val="009C0A7C"/>
    <w:rsid w:val="009C0A91"/>
    <w:rsid w:val="009C0D9B"/>
    <w:rsid w:val="009C0DEF"/>
    <w:rsid w:val="009C0E78"/>
    <w:rsid w:val="009C0F84"/>
    <w:rsid w:val="009C135C"/>
    <w:rsid w:val="009C14A4"/>
    <w:rsid w:val="009C151C"/>
    <w:rsid w:val="009C1694"/>
    <w:rsid w:val="009C177A"/>
    <w:rsid w:val="009C17A1"/>
    <w:rsid w:val="009C1E39"/>
    <w:rsid w:val="009C1E53"/>
    <w:rsid w:val="009C22B3"/>
    <w:rsid w:val="009C23F8"/>
    <w:rsid w:val="009C259F"/>
    <w:rsid w:val="009C2673"/>
    <w:rsid w:val="009C2854"/>
    <w:rsid w:val="009C285C"/>
    <w:rsid w:val="009C2D72"/>
    <w:rsid w:val="009C2DF0"/>
    <w:rsid w:val="009C2F7F"/>
    <w:rsid w:val="009C2FED"/>
    <w:rsid w:val="009C3203"/>
    <w:rsid w:val="009C334B"/>
    <w:rsid w:val="009C3407"/>
    <w:rsid w:val="009C36EA"/>
    <w:rsid w:val="009C39EF"/>
    <w:rsid w:val="009C3AE8"/>
    <w:rsid w:val="009C3DC1"/>
    <w:rsid w:val="009C3FAE"/>
    <w:rsid w:val="009C42CE"/>
    <w:rsid w:val="009C4441"/>
    <w:rsid w:val="009C44FA"/>
    <w:rsid w:val="009C4B71"/>
    <w:rsid w:val="009C4D25"/>
    <w:rsid w:val="009C4FDF"/>
    <w:rsid w:val="009C50BA"/>
    <w:rsid w:val="009C5527"/>
    <w:rsid w:val="009C5592"/>
    <w:rsid w:val="009C5B8D"/>
    <w:rsid w:val="009C5FE5"/>
    <w:rsid w:val="009C5FF3"/>
    <w:rsid w:val="009C673C"/>
    <w:rsid w:val="009C67CE"/>
    <w:rsid w:val="009C68F9"/>
    <w:rsid w:val="009C69F4"/>
    <w:rsid w:val="009C6A17"/>
    <w:rsid w:val="009C6BA1"/>
    <w:rsid w:val="009C723B"/>
    <w:rsid w:val="009C738A"/>
    <w:rsid w:val="009C74EA"/>
    <w:rsid w:val="009C7515"/>
    <w:rsid w:val="009C76A7"/>
    <w:rsid w:val="009C7DC9"/>
    <w:rsid w:val="009C7EC6"/>
    <w:rsid w:val="009C7F1A"/>
    <w:rsid w:val="009D00B4"/>
    <w:rsid w:val="009D04A3"/>
    <w:rsid w:val="009D0AA9"/>
    <w:rsid w:val="009D0AB4"/>
    <w:rsid w:val="009D0BBC"/>
    <w:rsid w:val="009D0E2B"/>
    <w:rsid w:val="009D0FC5"/>
    <w:rsid w:val="009D13F6"/>
    <w:rsid w:val="009D143F"/>
    <w:rsid w:val="009D15CE"/>
    <w:rsid w:val="009D15D8"/>
    <w:rsid w:val="009D1821"/>
    <w:rsid w:val="009D1870"/>
    <w:rsid w:val="009D1A77"/>
    <w:rsid w:val="009D22AF"/>
    <w:rsid w:val="009D255A"/>
    <w:rsid w:val="009D2710"/>
    <w:rsid w:val="009D271C"/>
    <w:rsid w:val="009D27E4"/>
    <w:rsid w:val="009D2842"/>
    <w:rsid w:val="009D2B27"/>
    <w:rsid w:val="009D2EBE"/>
    <w:rsid w:val="009D3357"/>
    <w:rsid w:val="009D3398"/>
    <w:rsid w:val="009D346F"/>
    <w:rsid w:val="009D3527"/>
    <w:rsid w:val="009D35F4"/>
    <w:rsid w:val="009D3645"/>
    <w:rsid w:val="009D3793"/>
    <w:rsid w:val="009D3AB5"/>
    <w:rsid w:val="009D3ACA"/>
    <w:rsid w:val="009D3ADC"/>
    <w:rsid w:val="009D3C98"/>
    <w:rsid w:val="009D3CEE"/>
    <w:rsid w:val="009D3D50"/>
    <w:rsid w:val="009D3E2D"/>
    <w:rsid w:val="009D3EA2"/>
    <w:rsid w:val="009D415E"/>
    <w:rsid w:val="009D4222"/>
    <w:rsid w:val="009D4435"/>
    <w:rsid w:val="009D4715"/>
    <w:rsid w:val="009D4D53"/>
    <w:rsid w:val="009D4FA2"/>
    <w:rsid w:val="009D5326"/>
    <w:rsid w:val="009D577F"/>
    <w:rsid w:val="009D5C99"/>
    <w:rsid w:val="009D5CBD"/>
    <w:rsid w:val="009D64C4"/>
    <w:rsid w:val="009D68A8"/>
    <w:rsid w:val="009D6BE8"/>
    <w:rsid w:val="009D702D"/>
    <w:rsid w:val="009D7081"/>
    <w:rsid w:val="009D72E2"/>
    <w:rsid w:val="009D731A"/>
    <w:rsid w:val="009D768F"/>
    <w:rsid w:val="009D7946"/>
    <w:rsid w:val="009E00A8"/>
    <w:rsid w:val="009E0248"/>
    <w:rsid w:val="009E0352"/>
    <w:rsid w:val="009E03C6"/>
    <w:rsid w:val="009E04A7"/>
    <w:rsid w:val="009E09B7"/>
    <w:rsid w:val="009E0A88"/>
    <w:rsid w:val="009E0A95"/>
    <w:rsid w:val="009E0C32"/>
    <w:rsid w:val="009E0F6A"/>
    <w:rsid w:val="009E0FD4"/>
    <w:rsid w:val="009E112B"/>
    <w:rsid w:val="009E1725"/>
    <w:rsid w:val="009E17CA"/>
    <w:rsid w:val="009E196C"/>
    <w:rsid w:val="009E1B08"/>
    <w:rsid w:val="009E1B69"/>
    <w:rsid w:val="009E1BAB"/>
    <w:rsid w:val="009E1BB4"/>
    <w:rsid w:val="009E1D06"/>
    <w:rsid w:val="009E1D67"/>
    <w:rsid w:val="009E1E05"/>
    <w:rsid w:val="009E2032"/>
    <w:rsid w:val="009E249F"/>
    <w:rsid w:val="009E24C8"/>
    <w:rsid w:val="009E294E"/>
    <w:rsid w:val="009E2D4B"/>
    <w:rsid w:val="009E2E46"/>
    <w:rsid w:val="009E2FE4"/>
    <w:rsid w:val="009E3077"/>
    <w:rsid w:val="009E349D"/>
    <w:rsid w:val="009E38E2"/>
    <w:rsid w:val="009E38EE"/>
    <w:rsid w:val="009E3B5D"/>
    <w:rsid w:val="009E3D99"/>
    <w:rsid w:val="009E3EEA"/>
    <w:rsid w:val="009E3F74"/>
    <w:rsid w:val="009E40E9"/>
    <w:rsid w:val="009E4142"/>
    <w:rsid w:val="009E42DD"/>
    <w:rsid w:val="009E45FF"/>
    <w:rsid w:val="009E4633"/>
    <w:rsid w:val="009E463F"/>
    <w:rsid w:val="009E46A5"/>
    <w:rsid w:val="009E474A"/>
    <w:rsid w:val="009E51BF"/>
    <w:rsid w:val="009E526F"/>
    <w:rsid w:val="009E53A9"/>
    <w:rsid w:val="009E53BE"/>
    <w:rsid w:val="009E57AD"/>
    <w:rsid w:val="009E57D1"/>
    <w:rsid w:val="009E5866"/>
    <w:rsid w:val="009E5BE3"/>
    <w:rsid w:val="009E5E6F"/>
    <w:rsid w:val="009E6344"/>
    <w:rsid w:val="009E6346"/>
    <w:rsid w:val="009E63AE"/>
    <w:rsid w:val="009E642E"/>
    <w:rsid w:val="009E67E8"/>
    <w:rsid w:val="009E67FC"/>
    <w:rsid w:val="009E6965"/>
    <w:rsid w:val="009E6C51"/>
    <w:rsid w:val="009E6D28"/>
    <w:rsid w:val="009E6DE7"/>
    <w:rsid w:val="009E707A"/>
    <w:rsid w:val="009E74A2"/>
    <w:rsid w:val="009E750E"/>
    <w:rsid w:val="009E7684"/>
    <w:rsid w:val="009E7824"/>
    <w:rsid w:val="009E7AC7"/>
    <w:rsid w:val="009E7C4C"/>
    <w:rsid w:val="009E7F72"/>
    <w:rsid w:val="009F0021"/>
    <w:rsid w:val="009F0026"/>
    <w:rsid w:val="009F0278"/>
    <w:rsid w:val="009F0476"/>
    <w:rsid w:val="009F047B"/>
    <w:rsid w:val="009F05AB"/>
    <w:rsid w:val="009F074B"/>
    <w:rsid w:val="009F0885"/>
    <w:rsid w:val="009F08DC"/>
    <w:rsid w:val="009F08DD"/>
    <w:rsid w:val="009F0CE0"/>
    <w:rsid w:val="009F0E34"/>
    <w:rsid w:val="009F1138"/>
    <w:rsid w:val="009F12C3"/>
    <w:rsid w:val="009F135F"/>
    <w:rsid w:val="009F1396"/>
    <w:rsid w:val="009F16FD"/>
    <w:rsid w:val="009F1701"/>
    <w:rsid w:val="009F1B55"/>
    <w:rsid w:val="009F1BCD"/>
    <w:rsid w:val="009F1BD4"/>
    <w:rsid w:val="009F1F72"/>
    <w:rsid w:val="009F2414"/>
    <w:rsid w:val="009F2492"/>
    <w:rsid w:val="009F24C6"/>
    <w:rsid w:val="009F24E7"/>
    <w:rsid w:val="009F260D"/>
    <w:rsid w:val="009F2944"/>
    <w:rsid w:val="009F2AD2"/>
    <w:rsid w:val="009F2AED"/>
    <w:rsid w:val="009F30EC"/>
    <w:rsid w:val="009F310F"/>
    <w:rsid w:val="009F343A"/>
    <w:rsid w:val="009F3564"/>
    <w:rsid w:val="009F35D7"/>
    <w:rsid w:val="009F37F2"/>
    <w:rsid w:val="009F3E9F"/>
    <w:rsid w:val="009F3FB4"/>
    <w:rsid w:val="009F404E"/>
    <w:rsid w:val="009F453A"/>
    <w:rsid w:val="009F4A4B"/>
    <w:rsid w:val="009F5183"/>
    <w:rsid w:val="009F5382"/>
    <w:rsid w:val="009F53FF"/>
    <w:rsid w:val="009F5783"/>
    <w:rsid w:val="009F5A37"/>
    <w:rsid w:val="009F5C3D"/>
    <w:rsid w:val="009F5E23"/>
    <w:rsid w:val="009F5F05"/>
    <w:rsid w:val="009F5F99"/>
    <w:rsid w:val="009F5FD0"/>
    <w:rsid w:val="009F601A"/>
    <w:rsid w:val="009F626A"/>
    <w:rsid w:val="009F6315"/>
    <w:rsid w:val="009F644C"/>
    <w:rsid w:val="009F660C"/>
    <w:rsid w:val="009F6B8B"/>
    <w:rsid w:val="009F6FDD"/>
    <w:rsid w:val="009F70AB"/>
    <w:rsid w:val="009F7377"/>
    <w:rsid w:val="009F7ADF"/>
    <w:rsid w:val="009F7B53"/>
    <w:rsid w:val="009F7D97"/>
    <w:rsid w:val="00A002CB"/>
    <w:rsid w:val="00A004BF"/>
    <w:rsid w:val="00A00601"/>
    <w:rsid w:val="00A00675"/>
    <w:rsid w:val="00A007F9"/>
    <w:rsid w:val="00A009F8"/>
    <w:rsid w:val="00A00D28"/>
    <w:rsid w:val="00A00F49"/>
    <w:rsid w:val="00A01759"/>
    <w:rsid w:val="00A017C1"/>
    <w:rsid w:val="00A01A78"/>
    <w:rsid w:val="00A021B4"/>
    <w:rsid w:val="00A0262C"/>
    <w:rsid w:val="00A02666"/>
    <w:rsid w:val="00A02AD9"/>
    <w:rsid w:val="00A02CD2"/>
    <w:rsid w:val="00A02DCD"/>
    <w:rsid w:val="00A02F4C"/>
    <w:rsid w:val="00A032D9"/>
    <w:rsid w:val="00A0339D"/>
    <w:rsid w:val="00A0349A"/>
    <w:rsid w:val="00A035D5"/>
    <w:rsid w:val="00A036B5"/>
    <w:rsid w:val="00A03D8B"/>
    <w:rsid w:val="00A03E04"/>
    <w:rsid w:val="00A040AE"/>
    <w:rsid w:val="00A04156"/>
    <w:rsid w:val="00A0425C"/>
    <w:rsid w:val="00A04860"/>
    <w:rsid w:val="00A048C2"/>
    <w:rsid w:val="00A048D4"/>
    <w:rsid w:val="00A04D69"/>
    <w:rsid w:val="00A04DF5"/>
    <w:rsid w:val="00A050F3"/>
    <w:rsid w:val="00A051E0"/>
    <w:rsid w:val="00A05603"/>
    <w:rsid w:val="00A0560B"/>
    <w:rsid w:val="00A05B0B"/>
    <w:rsid w:val="00A05CA0"/>
    <w:rsid w:val="00A0629E"/>
    <w:rsid w:val="00A06378"/>
    <w:rsid w:val="00A069E2"/>
    <w:rsid w:val="00A07138"/>
    <w:rsid w:val="00A072A6"/>
    <w:rsid w:val="00A0757B"/>
    <w:rsid w:val="00A075B4"/>
    <w:rsid w:val="00A0780F"/>
    <w:rsid w:val="00A10070"/>
    <w:rsid w:val="00A10293"/>
    <w:rsid w:val="00A1031A"/>
    <w:rsid w:val="00A104DC"/>
    <w:rsid w:val="00A10AEA"/>
    <w:rsid w:val="00A10B10"/>
    <w:rsid w:val="00A10B80"/>
    <w:rsid w:val="00A10E46"/>
    <w:rsid w:val="00A10F35"/>
    <w:rsid w:val="00A1109E"/>
    <w:rsid w:val="00A1117B"/>
    <w:rsid w:val="00A1147E"/>
    <w:rsid w:val="00A118AB"/>
    <w:rsid w:val="00A11921"/>
    <w:rsid w:val="00A11B7B"/>
    <w:rsid w:val="00A11CF5"/>
    <w:rsid w:val="00A11F16"/>
    <w:rsid w:val="00A11F59"/>
    <w:rsid w:val="00A121A9"/>
    <w:rsid w:val="00A1224C"/>
    <w:rsid w:val="00A12359"/>
    <w:rsid w:val="00A1235E"/>
    <w:rsid w:val="00A12942"/>
    <w:rsid w:val="00A12B0F"/>
    <w:rsid w:val="00A12B9B"/>
    <w:rsid w:val="00A12C02"/>
    <w:rsid w:val="00A1323F"/>
    <w:rsid w:val="00A132B8"/>
    <w:rsid w:val="00A1348B"/>
    <w:rsid w:val="00A135DE"/>
    <w:rsid w:val="00A139A6"/>
    <w:rsid w:val="00A13B02"/>
    <w:rsid w:val="00A13BF5"/>
    <w:rsid w:val="00A13C64"/>
    <w:rsid w:val="00A13D90"/>
    <w:rsid w:val="00A13F44"/>
    <w:rsid w:val="00A1400C"/>
    <w:rsid w:val="00A14197"/>
    <w:rsid w:val="00A1497A"/>
    <w:rsid w:val="00A149E9"/>
    <w:rsid w:val="00A14BC9"/>
    <w:rsid w:val="00A14C10"/>
    <w:rsid w:val="00A14FEA"/>
    <w:rsid w:val="00A14FED"/>
    <w:rsid w:val="00A1510B"/>
    <w:rsid w:val="00A1513E"/>
    <w:rsid w:val="00A15563"/>
    <w:rsid w:val="00A1568B"/>
    <w:rsid w:val="00A15EB3"/>
    <w:rsid w:val="00A16A8B"/>
    <w:rsid w:val="00A16C8E"/>
    <w:rsid w:val="00A174CE"/>
    <w:rsid w:val="00A178B1"/>
    <w:rsid w:val="00A17989"/>
    <w:rsid w:val="00A17B36"/>
    <w:rsid w:val="00A17B58"/>
    <w:rsid w:val="00A17BC8"/>
    <w:rsid w:val="00A20187"/>
    <w:rsid w:val="00A201AE"/>
    <w:rsid w:val="00A20277"/>
    <w:rsid w:val="00A2045D"/>
    <w:rsid w:val="00A2049C"/>
    <w:rsid w:val="00A204BF"/>
    <w:rsid w:val="00A20506"/>
    <w:rsid w:val="00A20563"/>
    <w:rsid w:val="00A207D9"/>
    <w:rsid w:val="00A20C8A"/>
    <w:rsid w:val="00A20C9C"/>
    <w:rsid w:val="00A20CA3"/>
    <w:rsid w:val="00A20DBC"/>
    <w:rsid w:val="00A20E48"/>
    <w:rsid w:val="00A20E70"/>
    <w:rsid w:val="00A21165"/>
    <w:rsid w:val="00A21479"/>
    <w:rsid w:val="00A214A3"/>
    <w:rsid w:val="00A214F9"/>
    <w:rsid w:val="00A217A1"/>
    <w:rsid w:val="00A21F8E"/>
    <w:rsid w:val="00A22213"/>
    <w:rsid w:val="00A22384"/>
    <w:rsid w:val="00A22560"/>
    <w:rsid w:val="00A22966"/>
    <w:rsid w:val="00A22C46"/>
    <w:rsid w:val="00A22CE0"/>
    <w:rsid w:val="00A22DDC"/>
    <w:rsid w:val="00A22E25"/>
    <w:rsid w:val="00A234F0"/>
    <w:rsid w:val="00A239E8"/>
    <w:rsid w:val="00A23A39"/>
    <w:rsid w:val="00A23A7E"/>
    <w:rsid w:val="00A23B17"/>
    <w:rsid w:val="00A23B2E"/>
    <w:rsid w:val="00A23C08"/>
    <w:rsid w:val="00A23D3A"/>
    <w:rsid w:val="00A23DF7"/>
    <w:rsid w:val="00A23E9C"/>
    <w:rsid w:val="00A23FCD"/>
    <w:rsid w:val="00A2410A"/>
    <w:rsid w:val="00A2426A"/>
    <w:rsid w:val="00A242B7"/>
    <w:rsid w:val="00A24344"/>
    <w:rsid w:val="00A2443E"/>
    <w:rsid w:val="00A24610"/>
    <w:rsid w:val="00A2466C"/>
    <w:rsid w:val="00A24733"/>
    <w:rsid w:val="00A24765"/>
    <w:rsid w:val="00A24AF6"/>
    <w:rsid w:val="00A24BDE"/>
    <w:rsid w:val="00A24C8E"/>
    <w:rsid w:val="00A24F59"/>
    <w:rsid w:val="00A25009"/>
    <w:rsid w:val="00A252D8"/>
    <w:rsid w:val="00A2535B"/>
    <w:rsid w:val="00A2576D"/>
    <w:rsid w:val="00A25817"/>
    <w:rsid w:val="00A25921"/>
    <w:rsid w:val="00A259C5"/>
    <w:rsid w:val="00A25ADE"/>
    <w:rsid w:val="00A25C7D"/>
    <w:rsid w:val="00A25F8B"/>
    <w:rsid w:val="00A2639E"/>
    <w:rsid w:val="00A264DF"/>
    <w:rsid w:val="00A267C2"/>
    <w:rsid w:val="00A26964"/>
    <w:rsid w:val="00A26ACB"/>
    <w:rsid w:val="00A26E8E"/>
    <w:rsid w:val="00A270D1"/>
    <w:rsid w:val="00A271AD"/>
    <w:rsid w:val="00A271C8"/>
    <w:rsid w:val="00A272C0"/>
    <w:rsid w:val="00A272F6"/>
    <w:rsid w:val="00A274D9"/>
    <w:rsid w:val="00A275D4"/>
    <w:rsid w:val="00A27679"/>
    <w:rsid w:val="00A2771F"/>
    <w:rsid w:val="00A27866"/>
    <w:rsid w:val="00A278E1"/>
    <w:rsid w:val="00A279D5"/>
    <w:rsid w:val="00A27B6E"/>
    <w:rsid w:val="00A27C8A"/>
    <w:rsid w:val="00A27CD6"/>
    <w:rsid w:val="00A302C0"/>
    <w:rsid w:val="00A30605"/>
    <w:rsid w:val="00A30EEA"/>
    <w:rsid w:val="00A3100C"/>
    <w:rsid w:val="00A310F4"/>
    <w:rsid w:val="00A31223"/>
    <w:rsid w:val="00A3137B"/>
    <w:rsid w:val="00A31539"/>
    <w:rsid w:val="00A31620"/>
    <w:rsid w:val="00A31636"/>
    <w:rsid w:val="00A3169C"/>
    <w:rsid w:val="00A31C7F"/>
    <w:rsid w:val="00A31CBA"/>
    <w:rsid w:val="00A31DC0"/>
    <w:rsid w:val="00A32161"/>
    <w:rsid w:val="00A323A0"/>
    <w:rsid w:val="00A324F4"/>
    <w:rsid w:val="00A3252F"/>
    <w:rsid w:val="00A325F1"/>
    <w:rsid w:val="00A3262D"/>
    <w:rsid w:val="00A326AB"/>
    <w:rsid w:val="00A32733"/>
    <w:rsid w:val="00A32829"/>
    <w:rsid w:val="00A328E4"/>
    <w:rsid w:val="00A32B2B"/>
    <w:rsid w:val="00A32C2B"/>
    <w:rsid w:val="00A33174"/>
    <w:rsid w:val="00A331C0"/>
    <w:rsid w:val="00A333D1"/>
    <w:rsid w:val="00A336C3"/>
    <w:rsid w:val="00A336E4"/>
    <w:rsid w:val="00A33977"/>
    <w:rsid w:val="00A33ADC"/>
    <w:rsid w:val="00A33B49"/>
    <w:rsid w:val="00A33C71"/>
    <w:rsid w:val="00A342FF"/>
    <w:rsid w:val="00A346EC"/>
    <w:rsid w:val="00A34B58"/>
    <w:rsid w:val="00A34FE6"/>
    <w:rsid w:val="00A35221"/>
    <w:rsid w:val="00A35385"/>
    <w:rsid w:val="00A353C1"/>
    <w:rsid w:val="00A3556B"/>
    <w:rsid w:val="00A35607"/>
    <w:rsid w:val="00A357BF"/>
    <w:rsid w:val="00A35AA8"/>
    <w:rsid w:val="00A36240"/>
    <w:rsid w:val="00A362F1"/>
    <w:rsid w:val="00A364A6"/>
    <w:rsid w:val="00A364D3"/>
    <w:rsid w:val="00A36856"/>
    <w:rsid w:val="00A36A94"/>
    <w:rsid w:val="00A36BD9"/>
    <w:rsid w:val="00A372C0"/>
    <w:rsid w:val="00A37305"/>
    <w:rsid w:val="00A37974"/>
    <w:rsid w:val="00A37A78"/>
    <w:rsid w:val="00A37AF3"/>
    <w:rsid w:val="00A37C8D"/>
    <w:rsid w:val="00A37D78"/>
    <w:rsid w:val="00A37EDE"/>
    <w:rsid w:val="00A37FA8"/>
    <w:rsid w:val="00A4024C"/>
    <w:rsid w:val="00A40253"/>
    <w:rsid w:val="00A4057D"/>
    <w:rsid w:val="00A40623"/>
    <w:rsid w:val="00A406B6"/>
    <w:rsid w:val="00A4070E"/>
    <w:rsid w:val="00A40722"/>
    <w:rsid w:val="00A408FF"/>
    <w:rsid w:val="00A409CE"/>
    <w:rsid w:val="00A40D52"/>
    <w:rsid w:val="00A40DF6"/>
    <w:rsid w:val="00A40F15"/>
    <w:rsid w:val="00A40F6E"/>
    <w:rsid w:val="00A41245"/>
    <w:rsid w:val="00A41340"/>
    <w:rsid w:val="00A415A1"/>
    <w:rsid w:val="00A4168F"/>
    <w:rsid w:val="00A4172E"/>
    <w:rsid w:val="00A41748"/>
    <w:rsid w:val="00A4184E"/>
    <w:rsid w:val="00A41ACD"/>
    <w:rsid w:val="00A41C88"/>
    <w:rsid w:val="00A41D2A"/>
    <w:rsid w:val="00A41E2F"/>
    <w:rsid w:val="00A41E69"/>
    <w:rsid w:val="00A41F83"/>
    <w:rsid w:val="00A421F6"/>
    <w:rsid w:val="00A4222B"/>
    <w:rsid w:val="00A42283"/>
    <w:rsid w:val="00A42298"/>
    <w:rsid w:val="00A42306"/>
    <w:rsid w:val="00A426C5"/>
    <w:rsid w:val="00A4286D"/>
    <w:rsid w:val="00A42A75"/>
    <w:rsid w:val="00A42AB5"/>
    <w:rsid w:val="00A42D86"/>
    <w:rsid w:val="00A42E3A"/>
    <w:rsid w:val="00A42EC6"/>
    <w:rsid w:val="00A42FD1"/>
    <w:rsid w:val="00A431F7"/>
    <w:rsid w:val="00A4320F"/>
    <w:rsid w:val="00A43290"/>
    <w:rsid w:val="00A43293"/>
    <w:rsid w:val="00A43335"/>
    <w:rsid w:val="00A4338C"/>
    <w:rsid w:val="00A433A0"/>
    <w:rsid w:val="00A434AB"/>
    <w:rsid w:val="00A4358B"/>
    <w:rsid w:val="00A4365F"/>
    <w:rsid w:val="00A436FD"/>
    <w:rsid w:val="00A43B65"/>
    <w:rsid w:val="00A4400E"/>
    <w:rsid w:val="00A4412A"/>
    <w:rsid w:val="00A44153"/>
    <w:rsid w:val="00A441F1"/>
    <w:rsid w:val="00A44437"/>
    <w:rsid w:val="00A446ED"/>
    <w:rsid w:val="00A448E1"/>
    <w:rsid w:val="00A44C34"/>
    <w:rsid w:val="00A45113"/>
    <w:rsid w:val="00A45169"/>
    <w:rsid w:val="00A454F5"/>
    <w:rsid w:val="00A4568F"/>
    <w:rsid w:val="00A456E7"/>
    <w:rsid w:val="00A457A8"/>
    <w:rsid w:val="00A4589A"/>
    <w:rsid w:val="00A45D8A"/>
    <w:rsid w:val="00A45F52"/>
    <w:rsid w:val="00A4615F"/>
    <w:rsid w:val="00A462C6"/>
    <w:rsid w:val="00A462E2"/>
    <w:rsid w:val="00A462FE"/>
    <w:rsid w:val="00A46628"/>
    <w:rsid w:val="00A472D1"/>
    <w:rsid w:val="00A47348"/>
    <w:rsid w:val="00A4734F"/>
    <w:rsid w:val="00A473B9"/>
    <w:rsid w:val="00A47551"/>
    <w:rsid w:val="00A475A7"/>
    <w:rsid w:val="00A4786B"/>
    <w:rsid w:val="00A50304"/>
    <w:rsid w:val="00A5033F"/>
    <w:rsid w:val="00A506BA"/>
    <w:rsid w:val="00A50BBC"/>
    <w:rsid w:val="00A50DD6"/>
    <w:rsid w:val="00A50FB3"/>
    <w:rsid w:val="00A50FE9"/>
    <w:rsid w:val="00A512DE"/>
    <w:rsid w:val="00A512E3"/>
    <w:rsid w:val="00A5153C"/>
    <w:rsid w:val="00A518B4"/>
    <w:rsid w:val="00A51904"/>
    <w:rsid w:val="00A51FA5"/>
    <w:rsid w:val="00A5203F"/>
    <w:rsid w:val="00A52052"/>
    <w:rsid w:val="00A5206B"/>
    <w:rsid w:val="00A52150"/>
    <w:rsid w:val="00A5226F"/>
    <w:rsid w:val="00A523DD"/>
    <w:rsid w:val="00A527E2"/>
    <w:rsid w:val="00A528D8"/>
    <w:rsid w:val="00A52B94"/>
    <w:rsid w:val="00A52D0E"/>
    <w:rsid w:val="00A52E36"/>
    <w:rsid w:val="00A536BD"/>
    <w:rsid w:val="00A53C7C"/>
    <w:rsid w:val="00A53C8B"/>
    <w:rsid w:val="00A53EE8"/>
    <w:rsid w:val="00A540F5"/>
    <w:rsid w:val="00A540FC"/>
    <w:rsid w:val="00A54228"/>
    <w:rsid w:val="00A5433D"/>
    <w:rsid w:val="00A54341"/>
    <w:rsid w:val="00A5443A"/>
    <w:rsid w:val="00A5443F"/>
    <w:rsid w:val="00A5465A"/>
    <w:rsid w:val="00A54718"/>
    <w:rsid w:val="00A54A9A"/>
    <w:rsid w:val="00A54B03"/>
    <w:rsid w:val="00A55361"/>
    <w:rsid w:val="00A555E6"/>
    <w:rsid w:val="00A556CB"/>
    <w:rsid w:val="00A55798"/>
    <w:rsid w:val="00A55AED"/>
    <w:rsid w:val="00A55E85"/>
    <w:rsid w:val="00A55EDA"/>
    <w:rsid w:val="00A55FAB"/>
    <w:rsid w:val="00A55FD4"/>
    <w:rsid w:val="00A5632F"/>
    <w:rsid w:val="00A56345"/>
    <w:rsid w:val="00A5649C"/>
    <w:rsid w:val="00A568D1"/>
    <w:rsid w:val="00A568EE"/>
    <w:rsid w:val="00A56ABB"/>
    <w:rsid w:val="00A56AC3"/>
    <w:rsid w:val="00A56E9F"/>
    <w:rsid w:val="00A57125"/>
    <w:rsid w:val="00A5720C"/>
    <w:rsid w:val="00A572B1"/>
    <w:rsid w:val="00A5741C"/>
    <w:rsid w:val="00A5790B"/>
    <w:rsid w:val="00A5798C"/>
    <w:rsid w:val="00A57A19"/>
    <w:rsid w:val="00A57AD2"/>
    <w:rsid w:val="00A57B67"/>
    <w:rsid w:val="00A57D5D"/>
    <w:rsid w:val="00A60080"/>
    <w:rsid w:val="00A60131"/>
    <w:rsid w:val="00A601F4"/>
    <w:rsid w:val="00A60308"/>
    <w:rsid w:val="00A6032C"/>
    <w:rsid w:val="00A6082B"/>
    <w:rsid w:val="00A6097C"/>
    <w:rsid w:val="00A60B6E"/>
    <w:rsid w:val="00A60BDC"/>
    <w:rsid w:val="00A60D8F"/>
    <w:rsid w:val="00A60EF5"/>
    <w:rsid w:val="00A6106F"/>
    <w:rsid w:val="00A610B7"/>
    <w:rsid w:val="00A6116D"/>
    <w:rsid w:val="00A6119C"/>
    <w:rsid w:val="00A611B1"/>
    <w:rsid w:val="00A61368"/>
    <w:rsid w:val="00A615DA"/>
    <w:rsid w:val="00A615F1"/>
    <w:rsid w:val="00A61CD6"/>
    <w:rsid w:val="00A6205F"/>
    <w:rsid w:val="00A620FD"/>
    <w:rsid w:val="00A62239"/>
    <w:rsid w:val="00A624CB"/>
    <w:rsid w:val="00A624D7"/>
    <w:rsid w:val="00A626DA"/>
    <w:rsid w:val="00A62742"/>
    <w:rsid w:val="00A627B1"/>
    <w:rsid w:val="00A629AF"/>
    <w:rsid w:val="00A62EF4"/>
    <w:rsid w:val="00A631D7"/>
    <w:rsid w:val="00A6333B"/>
    <w:rsid w:val="00A6346B"/>
    <w:rsid w:val="00A634A8"/>
    <w:rsid w:val="00A63597"/>
    <w:rsid w:val="00A63825"/>
    <w:rsid w:val="00A63867"/>
    <w:rsid w:val="00A63D5F"/>
    <w:rsid w:val="00A63DB2"/>
    <w:rsid w:val="00A63FC5"/>
    <w:rsid w:val="00A642AE"/>
    <w:rsid w:val="00A645D5"/>
    <w:rsid w:val="00A6466D"/>
    <w:rsid w:val="00A648F6"/>
    <w:rsid w:val="00A64AEB"/>
    <w:rsid w:val="00A64E85"/>
    <w:rsid w:val="00A6518A"/>
    <w:rsid w:val="00A651F4"/>
    <w:rsid w:val="00A6531D"/>
    <w:rsid w:val="00A65770"/>
    <w:rsid w:val="00A657B4"/>
    <w:rsid w:val="00A65B18"/>
    <w:rsid w:val="00A65B72"/>
    <w:rsid w:val="00A65C27"/>
    <w:rsid w:val="00A65DBD"/>
    <w:rsid w:val="00A66049"/>
    <w:rsid w:val="00A66075"/>
    <w:rsid w:val="00A66081"/>
    <w:rsid w:val="00A664EC"/>
    <w:rsid w:val="00A6658B"/>
    <w:rsid w:val="00A665DE"/>
    <w:rsid w:val="00A66626"/>
    <w:rsid w:val="00A668C6"/>
    <w:rsid w:val="00A669F6"/>
    <w:rsid w:val="00A66D96"/>
    <w:rsid w:val="00A66F23"/>
    <w:rsid w:val="00A66F66"/>
    <w:rsid w:val="00A66FC5"/>
    <w:rsid w:val="00A66FF3"/>
    <w:rsid w:val="00A67038"/>
    <w:rsid w:val="00A672FF"/>
    <w:rsid w:val="00A67307"/>
    <w:rsid w:val="00A674C5"/>
    <w:rsid w:val="00A674D1"/>
    <w:rsid w:val="00A6794D"/>
    <w:rsid w:val="00A67A94"/>
    <w:rsid w:val="00A67F9E"/>
    <w:rsid w:val="00A7025F"/>
    <w:rsid w:val="00A70310"/>
    <w:rsid w:val="00A704B1"/>
    <w:rsid w:val="00A70658"/>
    <w:rsid w:val="00A70B6D"/>
    <w:rsid w:val="00A70C9A"/>
    <w:rsid w:val="00A70F45"/>
    <w:rsid w:val="00A711B4"/>
    <w:rsid w:val="00A7130D"/>
    <w:rsid w:val="00A715C2"/>
    <w:rsid w:val="00A715D8"/>
    <w:rsid w:val="00A719EB"/>
    <w:rsid w:val="00A71A00"/>
    <w:rsid w:val="00A71ADE"/>
    <w:rsid w:val="00A71B47"/>
    <w:rsid w:val="00A71BAD"/>
    <w:rsid w:val="00A71C2A"/>
    <w:rsid w:val="00A71F09"/>
    <w:rsid w:val="00A71F39"/>
    <w:rsid w:val="00A7202C"/>
    <w:rsid w:val="00A72177"/>
    <w:rsid w:val="00A7218E"/>
    <w:rsid w:val="00A72540"/>
    <w:rsid w:val="00A72720"/>
    <w:rsid w:val="00A72886"/>
    <w:rsid w:val="00A72BB2"/>
    <w:rsid w:val="00A72C89"/>
    <w:rsid w:val="00A73126"/>
    <w:rsid w:val="00A731C9"/>
    <w:rsid w:val="00A732B9"/>
    <w:rsid w:val="00A732BE"/>
    <w:rsid w:val="00A733DC"/>
    <w:rsid w:val="00A73416"/>
    <w:rsid w:val="00A7362D"/>
    <w:rsid w:val="00A73799"/>
    <w:rsid w:val="00A73BB0"/>
    <w:rsid w:val="00A73D37"/>
    <w:rsid w:val="00A73D53"/>
    <w:rsid w:val="00A73FA0"/>
    <w:rsid w:val="00A74739"/>
    <w:rsid w:val="00A747CE"/>
    <w:rsid w:val="00A74B64"/>
    <w:rsid w:val="00A74D78"/>
    <w:rsid w:val="00A74F7D"/>
    <w:rsid w:val="00A750C0"/>
    <w:rsid w:val="00A75801"/>
    <w:rsid w:val="00A75CBE"/>
    <w:rsid w:val="00A75D59"/>
    <w:rsid w:val="00A75FB7"/>
    <w:rsid w:val="00A76263"/>
    <w:rsid w:val="00A7659A"/>
    <w:rsid w:val="00A766F6"/>
    <w:rsid w:val="00A768AE"/>
    <w:rsid w:val="00A76A52"/>
    <w:rsid w:val="00A76D52"/>
    <w:rsid w:val="00A76EB7"/>
    <w:rsid w:val="00A76F7F"/>
    <w:rsid w:val="00A77280"/>
    <w:rsid w:val="00A7729A"/>
    <w:rsid w:val="00A774AA"/>
    <w:rsid w:val="00A7754B"/>
    <w:rsid w:val="00A7778D"/>
    <w:rsid w:val="00A77794"/>
    <w:rsid w:val="00A77D6F"/>
    <w:rsid w:val="00A80063"/>
    <w:rsid w:val="00A8039E"/>
    <w:rsid w:val="00A80447"/>
    <w:rsid w:val="00A806D0"/>
    <w:rsid w:val="00A807C8"/>
    <w:rsid w:val="00A807F6"/>
    <w:rsid w:val="00A80C22"/>
    <w:rsid w:val="00A80C50"/>
    <w:rsid w:val="00A80E1E"/>
    <w:rsid w:val="00A80E66"/>
    <w:rsid w:val="00A80F64"/>
    <w:rsid w:val="00A81146"/>
    <w:rsid w:val="00A81261"/>
    <w:rsid w:val="00A815FE"/>
    <w:rsid w:val="00A81A35"/>
    <w:rsid w:val="00A81B01"/>
    <w:rsid w:val="00A81BDF"/>
    <w:rsid w:val="00A81F90"/>
    <w:rsid w:val="00A81FE7"/>
    <w:rsid w:val="00A82003"/>
    <w:rsid w:val="00A82041"/>
    <w:rsid w:val="00A82255"/>
    <w:rsid w:val="00A82467"/>
    <w:rsid w:val="00A82519"/>
    <w:rsid w:val="00A8259F"/>
    <w:rsid w:val="00A825BD"/>
    <w:rsid w:val="00A826F6"/>
    <w:rsid w:val="00A826FA"/>
    <w:rsid w:val="00A82A5D"/>
    <w:rsid w:val="00A82C67"/>
    <w:rsid w:val="00A8306A"/>
    <w:rsid w:val="00A831C4"/>
    <w:rsid w:val="00A83266"/>
    <w:rsid w:val="00A832A1"/>
    <w:rsid w:val="00A83441"/>
    <w:rsid w:val="00A8350F"/>
    <w:rsid w:val="00A83D5C"/>
    <w:rsid w:val="00A83FF8"/>
    <w:rsid w:val="00A84020"/>
    <w:rsid w:val="00A84030"/>
    <w:rsid w:val="00A840FE"/>
    <w:rsid w:val="00A84187"/>
    <w:rsid w:val="00A84284"/>
    <w:rsid w:val="00A84359"/>
    <w:rsid w:val="00A846FE"/>
    <w:rsid w:val="00A847EC"/>
    <w:rsid w:val="00A84D09"/>
    <w:rsid w:val="00A852B2"/>
    <w:rsid w:val="00A8538F"/>
    <w:rsid w:val="00A85536"/>
    <w:rsid w:val="00A8565E"/>
    <w:rsid w:val="00A856A9"/>
    <w:rsid w:val="00A857EC"/>
    <w:rsid w:val="00A858E8"/>
    <w:rsid w:val="00A859F9"/>
    <w:rsid w:val="00A85AB4"/>
    <w:rsid w:val="00A85DAF"/>
    <w:rsid w:val="00A861C5"/>
    <w:rsid w:val="00A861D6"/>
    <w:rsid w:val="00A863F4"/>
    <w:rsid w:val="00A86684"/>
    <w:rsid w:val="00A8672A"/>
    <w:rsid w:val="00A86795"/>
    <w:rsid w:val="00A86836"/>
    <w:rsid w:val="00A86B9A"/>
    <w:rsid w:val="00A86F3E"/>
    <w:rsid w:val="00A87008"/>
    <w:rsid w:val="00A87150"/>
    <w:rsid w:val="00A876E4"/>
    <w:rsid w:val="00A8785C"/>
    <w:rsid w:val="00A8788C"/>
    <w:rsid w:val="00A87B19"/>
    <w:rsid w:val="00A90406"/>
    <w:rsid w:val="00A90423"/>
    <w:rsid w:val="00A9064F"/>
    <w:rsid w:val="00A9086A"/>
    <w:rsid w:val="00A909EE"/>
    <w:rsid w:val="00A909FE"/>
    <w:rsid w:val="00A90A8C"/>
    <w:rsid w:val="00A90AB5"/>
    <w:rsid w:val="00A90AEF"/>
    <w:rsid w:val="00A90BB6"/>
    <w:rsid w:val="00A90E5E"/>
    <w:rsid w:val="00A910BE"/>
    <w:rsid w:val="00A9141D"/>
    <w:rsid w:val="00A916E2"/>
    <w:rsid w:val="00A91B38"/>
    <w:rsid w:val="00A91CB2"/>
    <w:rsid w:val="00A9202A"/>
    <w:rsid w:val="00A921BE"/>
    <w:rsid w:val="00A92512"/>
    <w:rsid w:val="00A927DC"/>
    <w:rsid w:val="00A928F0"/>
    <w:rsid w:val="00A929F9"/>
    <w:rsid w:val="00A92B9F"/>
    <w:rsid w:val="00A92F7E"/>
    <w:rsid w:val="00A930F1"/>
    <w:rsid w:val="00A93361"/>
    <w:rsid w:val="00A9372D"/>
    <w:rsid w:val="00A93842"/>
    <w:rsid w:val="00A93B1C"/>
    <w:rsid w:val="00A93BC8"/>
    <w:rsid w:val="00A93E49"/>
    <w:rsid w:val="00A940E3"/>
    <w:rsid w:val="00A94207"/>
    <w:rsid w:val="00A942A2"/>
    <w:rsid w:val="00A942C9"/>
    <w:rsid w:val="00A94390"/>
    <w:rsid w:val="00A943B3"/>
    <w:rsid w:val="00A94405"/>
    <w:rsid w:val="00A944CB"/>
    <w:rsid w:val="00A94612"/>
    <w:rsid w:val="00A9464C"/>
    <w:rsid w:val="00A9476A"/>
    <w:rsid w:val="00A94B1A"/>
    <w:rsid w:val="00A94CC6"/>
    <w:rsid w:val="00A94F0C"/>
    <w:rsid w:val="00A95071"/>
    <w:rsid w:val="00A95092"/>
    <w:rsid w:val="00A95148"/>
    <w:rsid w:val="00A9551C"/>
    <w:rsid w:val="00A9581F"/>
    <w:rsid w:val="00A95A9E"/>
    <w:rsid w:val="00A95C1F"/>
    <w:rsid w:val="00A95ED3"/>
    <w:rsid w:val="00A95FE8"/>
    <w:rsid w:val="00A96222"/>
    <w:rsid w:val="00A9637F"/>
    <w:rsid w:val="00A963F0"/>
    <w:rsid w:val="00A96404"/>
    <w:rsid w:val="00A966CD"/>
    <w:rsid w:val="00A9674A"/>
    <w:rsid w:val="00A96923"/>
    <w:rsid w:val="00A969A1"/>
    <w:rsid w:val="00A96C5C"/>
    <w:rsid w:val="00A96DC8"/>
    <w:rsid w:val="00A96EE2"/>
    <w:rsid w:val="00A96F27"/>
    <w:rsid w:val="00A96F48"/>
    <w:rsid w:val="00A96F8E"/>
    <w:rsid w:val="00A96FEE"/>
    <w:rsid w:val="00A97236"/>
    <w:rsid w:val="00A97287"/>
    <w:rsid w:val="00A97376"/>
    <w:rsid w:val="00A9739E"/>
    <w:rsid w:val="00A977F6"/>
    <w:rsid w:val="00A97A22"/>
    <w:rsid w:val="00A97F56"/>
    <w:rsid w:val="00AA0248"/>
    <w:rsid w:val="00AA03AF"/>
    <w:rsid w:val="00AA04D1"/>
    <w:rsid w:val="00AA08D4"/>
    <w:rsid w:val="00AA0A19"/>
    <w:rsid w:val="00AA0AF3"/>
    <w:rsid w:val="00AA0BCE"/>
    <w:rsid w:val="00AA0D19"/>
    <w:rsid w:val="00AA0D6B"/>
    <w:rsid w:val="00AA0D92"/>
    <w:rsid w:val="00AA0EB2"/>
    <w:rsid w:val="00AA0FD3"/>
    <w:rsid w:val="00AA1060"/>
    <w:rsid w:val="00AA1070"/>
    <w:rsid w:val="00AA1128"/>
    <w:rsid w:val="00AA12D7"/>
    <w:rsid w:val="00AA13A5"/>
    <w:rsid w:val="00AA1424"/>
    <w:rsid w:val="00AA15AE"/>
    <w:rsid w:val="00AA1833"/>
    <w:rsid w:val="00AA184C"/>
    <w:rsid w:val="00AA18EC"/>
    <w:rsid w:val="00AA1DBD"/>
    <w:rsid w:val="00AA1E44"/>
    <w:rsid w:val="00AA2391"/>
    <w:rsid w:val="00AA271A"/>
    <w:rsid w:val="00AA2763"/>
    <w:rsid w:val="00AA2894"/>
    <w:rsid w:val="00AA28F4"/>
    <w:rsid w:val="00AA29A2"/>
    <w:rsid w:val="00AA2D08"/>
    <w:rsid w:val="00AA2D1C"/>
    <w:rsid w:val="00AA2F41"/>
    <w:rsid w:val="00AA2FB7"/>
    <w:rsid w:val="00AA3003"/>
    <w:rsid w:val="00AA303C"/>
    <w:rsid w:val="00AA34D1"/>
    <w:rsid w:val="00AA3532"/>
    <w:rsid w:val="00AA3656"/>
    <w:rsid w:val="00AA36F9"/>
    <w:rsid w:val="00AA37D1"/>
    <w:rsid w:val="00AA3A20"/>
    <w:rsid w:val="00AA3BB8"/>
    <w:rsid w:val="00AA4390"/>
    <w:rsid w:val="00AA4487"/>
    <w:rsid w:val="00AA44C0"/>
    <w:rsid w:val="00AA4577"/>
    <w:rsid w:val="00AA459F"/>
    <w:rsid w:val="00AA46FC"/>
    <w:rsid w:val="00AA494C"/>
    <w:rsid w:val="00AA4A82"/>
    <w:rsid w:val="00AA4AEF"/>
    <w:rsid w:val="00AA4D0A"/>
    <w:rsid w:val="00AA5053"/>
    <w:rsid w:val="00AA5223"/>
    <w:rsid w:val="00AA5511"/>
    <w:rsid w:val="00AA5C64"/>
    <w:rsid w:val="00AA5CF2"/>
    <w:rsid w:val="00AA5D32"/>
    <w:rsid w:val="00AA5F9D"/>
    <w:rsid w:val="00AA66AB"/>
    <w:rsid w:val="00AA67DE"/>
    <w:rsid w:val="00AA68FD"/>
    <w:rsid w:val="00AA6A07"/>
    <w:rsid w:val="00AA7049"/>
    <w:rsid w:val="00AA72A9"/>
    <w:rsid w:val="00AA77AE"/>
    <w:rsid w:val="00AA7C73"/>
    <w:rsid w:val="00AA7CB4"/>
    <w:rsid w:val="00AA7DED"/>
    <w:rsid w:val="00AA7EC8"/>
    <w:rsid w:val="00AB024A"/>
    <w:rsid w:val="00AB02D7"/>
    <w:rsid w:val="00AB042E"/>
    <w:rsid w:val="00AB07B3"/>
    <w:rsid w:val="00AB0910"/>
    <w:rsid w:val="00AB09EE"/>
    <w:rsid w:val="00AB0F50"/>
    <w:rsid w:val="00AB101A"/>
    <w:rsid w:val="00AB1053"/>
    <w:rsid w:val="00AB1217"/>
    <w:rsid w:val="00AB1248"/>
    <w:rsid w:val="00AB1622"/>
    <w:rsid w:val="00AB16A5"/>
    <w:rsid w:val="00AB1C6E"/>
    <w:rsid w:val="00AB1D67"/>
    <w:rsid w:val="00AB1D8C"/>
    <w:rsid w:val="00AB1FE8"/>
    <w:rsid w:val="00AB220C"/>
    <w:rsid w:val="00AB252F"/>
    <w:rsid w:val="00AB2619"/>
    <w:rsid w:val="00AB26CA"/>
    <w:rsid w:val="00AB27A4"/>
    <w:rsid w:val="00AB2803"/>
    <w:rsid w:val="00AB2D92"/>
    <w:rsid w:val="00AB2D99"/>
    <w:rsid w:val="00AB2E19"/>
    <w:rsid w:val="00AB2F5F"/>
    <w:rsid w:val="00AB3189"/>
    <w:rsid w:val="00AB31D9"/>
    <w:rsid w:val="00AB3516"/>
    <w:rsid w:val="00AB3764"/>
    <w:rsid w:val="00AB376C"/>
    <w:rsid w:val="00AB3A76"/>
    <w:rsid w:val="00AB3AC5"/>
    <w:rsid w:val="00AB3FDF"/>
    <w:rsid w:val="00AB40FF"/>
    <w:rsid w:val="00AB461B"/>
    <w:rsid w:val="00AB4CC5"/>
    <w:rsid w:val="00AB4E4D"/>
    <w:rsid w:val="00AB4EDA"/>
    <w:rsid w:val="00AB5172"/>
    <w:rsid w:val="00AB52CC"/>
    <w:rsid w:val="00AB53A9"/>
    <w:rsid w:val="00AB54FD"/>
    <w:rsid w:val="00AB56F9"/>
    <w:rsid w:val="00AB5720"/>
    <w:rsid w:val="00AB59AD"/>
    <w:rsid w:val="00AB5C03"/>
    <w:rsid w:val="00AB5C15"/>
    <w:rsid w:val="00AB5C80"/>
    <w:rsid w:val="00AB5F0D"/>
    <w:rsid w:val="00AB615B"/>
    <w:rsid w:val="00AB677B"/>
    <w:rsid w:val="00AB6792"/>
    <w:rsid w:val="00AB68F1"/>
    <w:rsid w:val="00AB6ADF"/>
    <w:rsid w:val="00AB6B96"/>
    <w:rsid w:val="00AB6BB4"/>
    <w:rsid w:val="00AB6F61"/>
    <w:rsid w:val="00AB6FB6"/>
    <w:rsid w:val="00AB7075"/>
    <w:rsid w:val="00AB709A"/>
    <w:rsid w:val="00AB7267"/>
    <w:rsid w:val="00AB72F3"/>
    <w:rsid w:val="00AB734A"/>
    <w:rsid w:val="00AB77E6"/>
    <w:rsid w:val="00AB7864"/>
    <w:rsid w:val="00AB7A14"/>
    <w:rsid w:val="00AB7AE3"/>
    <w:rsid w:val="00AB7C16"/>
    <w:rsid w:val="00AB7C80"/>
    <w:rsid w:val="00AB7EF2"/>
    <w:rsid w:val="00AC00AF"/>
    <w:rsid w:val="00AC03EC"/>
    <w:rsid w:val="00AC04F7"/>
    <w:rsid w:val="00AC0B54"/>
    <w:rsid w:val="00AC1074"/>
    <w:rsid w:val="00AC143A"/>
    <w:rsid w:val="00AC143B"/>
    <w:rsid w:val="00AC1573"/>
    <w:rsid w:val="00AC1807"/>
    <w:rsid w:val="00AC19AF"/>
    <w:rsid w:val="00AC1A75"/>
    <w:rsid w:val="00AC1AF9"/>
    <w:rsid w:val="00AC1C24"/>
    <w:rsid w:val="00AC1E40"/>
    <w:rsid w:val="00AC2188"/>
    <w:rsid w:val="00AC21BF"/>
    <w:rsid w:val="00AC22F5"/>
    <w:rsid w:val="00AC2626"/>
    <w:rsid w:val="00AC26E9"/>
    <w:rsid w:val="00AC2A2A"/>
    <w:rsid w:val="00AC2DF8"/>
    <w:rsid w:val="00AC2DFE"/>
    <w:rsid w:val="00AC34E4"/>
    <w:rsid w:val="00AC38F5"/>
    <w:rsid w:val="00AC3C33"/>
    <w:rsid w:val="00AC3C97"/>
    <w:rsid w:val="00AC3E56"/>
    <w:rsid w:val="00AC3EF3"/>
    <w:rsid w:val="00AC400D"/>
    <w:rsid w:val="00AC42A7"/>
    <w:rsid w:val="00AC4373"/>
    <w:rsid w:val="00AC4461"/>
    <w:rsid w:val="00AC4C2C"/>
    <w:rsid w:val="00AC4C83"/>
    <w:rsid w:val="00AC4D9D"/>
    <w:rsid w:val="00AC4EBF"/>
    <w:rsid w:val="00AC5101"/>
    <w:rsid w:val="00AC540C"/>
    <w:rsid w:val="00AC55C0"/>
    <w:rsid w:val="00AC5635"/>
    <w:rsid w:val="00AC5728"/>
    <w:rsid w:val="00AC5ADF"/>
    <w:rsid w:val="00AC5BB8"/>
    <w:rsid w:val="00AC5FC9"/>
    <w:rsid w:val="00AC61CB"/>
    <w:rsid w:val="00AC66A1"/>
    <w:rsid w:val="00AC6B04"/>
    <w:rsid w:val="00AC6C57"/>
    <w:rsid w:val="00AC6E97"/>
    <w:rsid w:val="00AC6F9E"/>
    <w:rsid w:val="00AC70C8"/>
    <w:rsid w:val="00AC70F0"/>
    <w:rsid w:val="00AC710D"/>
    <w:rsid w:val="00AC7951"/>
    <w:rsid w:val="00AC7AE1"/>
    <w:rsid w:val="00AC7CB1"/>
    <w:rsid w:val="00AC7ED1"/>
    <w:rsid w:val="00AC7FAA"/>
    <w:rsid w:val="00AD0040"/>
    <w:rsid w:val="00AD02A7"/>
    <w:rsid w:val="00AD041D"/>
    <w:rsid w:val="00AD0A1E"/>
    <w:rsid w:val="00AD0D27"/>
    <w:rsid w:val="00AD0ECE"/>
    <w:rsid w:val="00AD12BC"/>
    <w:rsid w:val="00AD12EF"/>
    <w:rsid w:val="00AD1397"/>
    <w:rsid w:val="00AD164D"/>
    <w:rsid w:val="00AD1874"/>
    <w:rsid w:val="00AD191C"/>
    <w:rsid w:val="00AD192B"/>
    <w:rsid w:val="00AD1A4F"/>
    <w:rsid w:val="00AD1F40"/>
    <w:rsid w:val="00AD225C"/>
    <w:rsid w:val="00AD245E"/>
    <w:rsid w:val="00AD2555"/>
    <w:rsid w:val="00AD2561"/>
    <w:rsid w:val="00AD25B0"/>
    <w:rsid w:val="00AD2831"/>
    <w:rsid w:val="00AD2908"/>
    <w:rsid w:val="00AD2AE8"/>
    <w:rsid w:val="00AD2C5F"/>
    <w:rsid w:val="00AD2CCA"/>
    <w:rsid w:val="00AD306A"/>
    <w:rsid w:val="00AD338F"/>
    <w:rsid w:val="00AD34F7"/>
    <w:rsid w:val="00AD3C13"/>
    <w:rsid w:val="00AD3FA7"/>
    <w:rsid w:val="00AD41A8"/>
    <w:rsid w:val="00AD41C2"/>
    <w:rsid w:val="00AD444D"/>
    <w:rsid w:val="00AD45E4"/>
    <w:rsid w:val="00AD4B6D"/>
    <w:rsid w:val="00AD4C88"/>
    <w:rsid w:val="00AD4DFE"/>
    <w:rsid w:val="00AD4F55"/>
    <w:rsid w:val="00AD5199"/>
    <w:rsid w:val="00AD547D"/>
    <w:rsid w:val="00AD5A22"/>
    <w:rsid w:val="00AD5C47"/>
    <w:rsid w:val="00AD5DAE"/>
    <w:rsid w:val="00AD5F79"/>
    <w:rsid w:val="00AD5FFC"/>
    <w:rsid w:val="00AD617B"/>
    <w:rsid w:val="00AD6691"/>
    <w:rsid w:val="00AD66AE"/>
    <w:rsid w:val="00AD67A5"/>
    <w:rsid w:val="00AD684F"/>
    <w:rsid w:val="00AD6B6C"/>
    <w:rsid w:val="00AD6C81"/>
    <w:rsid w:val="00AD6CC1"/>
    <w:rsid w:val="00AD6EAD"/>
    <w:rsid w:val="00AD73C4"/>
    <w:rsid w:val="00AD7432"/>
    <w:rsid w:val="00AD7871"/>
    <w:rsid w:val="00AD7A69"/>
    <w:rsid w:val="00AD7C7C"/>
    <w:rsid w:val="00AD7CDE"/>
    <w:rsid w:val="00AD7F83"/>
    <w:rsid w:val="00AE0803"/>
    <w:rsid w:val="00AE0E69"/>
    <w:rsid w:val="00AE0E90"/>
    <w:rsid w:val="00AE0F30"/>
    <w:rsid w:val="00AE11D4"/>
    <w:rsid w:val="00AE12C4"/>
    <w:rsid w:val="00AE141D"/>
    <w:rsid w:val="00AE160E"/>
    <w:rsid w:val="00AE1760"/>
    <w:rsid w:val="00AE17E2"/>
    <w:rsid w:val="00AE1835"/>
    <w:rsid w:val="00AE1C81"/>
    <w:rsid w:val="00AE1D97"/>
    <w:rsid w:val="00AE205E"/>
    <w:rsid w:val="00AE2105"/>
    <w:rsid w:val="00AE2CE9"/>
    <w:rsid w:val="00AE2ECA"/>
    <w:rsid w:val="00AE3082"/>
    <w:rsid w:val="00AE3234"/>
    <w:rsid w:val="00AE36F1"/>
    <w:rsid w:val="00AE3A4F"/>
    <w:rsid w:val="00AE3C12"/>
    <w:rsid w:val="00AE3E53"/>
    <w:rsid w:val="00AE3E83"/>
    <w:rsid w:val="00AE3FD4"/>
    <w:rsid w:val="00AE3FF0"/>
    <w:rsid w:val="00AE41F2"/>
    <w:rsid w:val="00AE4316"/>
    <w:rsid w:val="00AE4399"/>
    <w:rsid w:val="00AE4462"/>
    <w:rsid w:val="00AE4594"/>
    <w:rsid w:val="00AE4663"/>
    <w:rsid w:val="00AE4933"/>
    <w:rsid w:val="00AE4969"/>
    <w:rsid w:val="00AE4B25"/>
    <w:rsid w:val="00AE4C6D"/>
    <w:rsid w:val="00AE4CC4"/>
    <w:rsid w:val="00AE4F11"/>
    <w:rsid w:val="00AE524E"/>
    <w:rsid w:val="00AE5311"/>
    <w:rsid w:val="00AE5329"/>
    <w:rsid w:val="00AE5375"/>
    <w:rsid w:val="00AE53E2"/>
    <w:rsid w:val="00AE5436"/>
    <w:rsid w:val="00AE5464"/>
    <w:rsid w:val="00AE54E9"/>
    <w:rsid w:val="00AE56DE"/>
    <w:rsid w:val="00AE5860"/>
    <w:rsid w:val="00AE5A36"/>
    <w:rsid w:val="00AE5A3E"/>
    <w:rsid w:val="00AE5A7F"/>
    <w:rsid w:val="00AE6476"/>
    <w:rsid w:val="00AE676B"/>
    <w:rsid w:val="00AE6CEC"/>
    <w:rsid w:val="00AE760C"/>
    <w:rsid w:val="00AE76F6"/>
    <w:rsid w:val="00AE77D1"/>
    <w:rsid w:val="00AE7937"/>
    <w:rsid w:val="00AE79F1"/>
    <w:rsid w:val="00AE7E1E"/>
    <w:rsid w:val="00AE7E22"/>
    <w:rsid w:val="00AF0197"/>
    <w:rsid w:val="00AF01C3"/>
    <w:rsid w:val="00AF026A"/>
    <w:rsid w:val="00AF033B"/>
    <w:rsid w:val="00AF0800"/>
    <w:rsid w:val="00AF083E"/>
    <w:rsid w:val="00AF0B84"/>
    <w:rsid w:val="00AF0ED2"/>
    <w:rsid w:val="00AF1235"/>
    <w:rsid w:val="00AF1384"/>
    <w:rsid w:val="00AF142C"/>
    <w:rsid w:val="00AF14E1"/>
    <w:rsid w:val="00AF1B90"/>
    <w:rsid w:val="00AF1E40"/>
    <w:rsid w:val="00AF1E58"/>
    <w:rsid w:val="00AF1F7F"/>
    <w:rsid w:val="00AF1F84"/>
    <w:rsid w:val="00AF2097"/>
    <w:rsid w:val="00AF209E"/>
    <w:rsid w:val="00AF26CD"/>
    <w:rsid w:val="00AF290A"/>
    <w:rsid w:val="00AF2A20"/>
    <w:rsid w:val="00AF2BE9"/>
    <w:rsid w:val="00AF2C12"/>
    <w:rsid w:val="00AF2CD9"/>
    <w:rsid w:val="00AF3092"/>
    <w:rsid w:val="00AF39E1"/>
    <w:rsid w:val="00AF3AD0"/>
    <w:rsid w:val="00AF3AD8"/>
    <w:rsid w:val="00AF3CE1"/>
    <w:rsid w:val="00AF3E20"/>
    <w:rsid w:val="00AF414E"/>
    <w:rsid w:val="00AF41FD"/>
    <w:rsid w:val="00AF464A"/>
    <w:rsid w:val="00AF46A2"/>
    <w:rsid w:val="00AF477D"/>
    <w:rsid w:val="00AF4C61"/>
    <w:rsid w:val="00AF55F8"/>
    <w:rsid w:val="00AF5688"/>
    <w:rsid w:val="00AF569E"/>
    <w:rsid w:val="00AF57DF"/>
    <w:rsid w:val="00AF58C8"/>
    <w:rsid w:val="00AF595C"/>
    <w:rsid w:val="00AF5A77"/>
    <w:rsid w:val="00AF5E89"/>
    <w:rsid w:val="00AF5F30"/>
    <w:rsid w:val="00AF624F"/>
    <w:rsid w:val="00AF6288"/>
    <w:rsid w:val="00AF6523"/>
    <w:rsid w:val="00AF6886"/>
    <w:rsid w:val="00AF6D77"/>
    <w:rsid w:val="00AF6F2A"/>
    <w:rsid w:val="00AF7053"/>
    <w:rsid w:val="00AF70C0"/>
    <w:rsid w:val="00AF728B"/>
    <w:rsid w:val="00AF744F"/>
    <w:rsid w:val="00AF79B2"/>
    <w:rsid w:val="00AF7DD2"/>
    <w:rsid w:val="00AF7EEF"/>
    <w:rsid w:val="00B00176"/>
    <w:rsid w:val="00B00857"/>
    <w:rsid w:val="00B00965"/>
    <w:rsid w:val="00B00D12"/>
    <w:rsid w:val="00B00D77"/>
    <w:rsid w:val="00B00ED0"/>
    <w:rsid w:val="00B0105F"/>
    <w:rsid w:val="00B01134"/>
    <w:rsid w:val="00B011D7"/>
    <w:rsid w:val="00B01474"/>
    <w:rsid w:val="00B01518"/>
    <w:rsid w:val="00B01765"/>
    <w:rsid w:val="00B01A24"/>
    <w:rsid w:val="00B01F88"/>
    <w:rsid w:val="00B022D9"/>
    <w:rsid w:val="00B024A6"/>
    <w:rsid w:val="00B025BD"/>
    <w:rsid w:val="00B027A8"/>
    <w:rsid w:val="00B029EF"/>
    <w:rsid w:val="00B02F3C"/>
    <w:rsid w:val="00B03061"/>
    <w:rsid w:val="00B0353F"/>
    <w:rsid w:val="00B035F7"/>
    <w:rsid w:val="00B0362A"/>
    <w:rsid w:val="00B037A6"/>
    <w:rsid w:val="00B037AD"/>
    <w:rsid w:val="00B037FA"/>
    <w:rsid w:val="00B0381E"/>
    <w:rsid w:val="00B03AE7"/>
    <w:rsid w:val="00B03C49"/>
    <w:rsid w:val="00B03D1E"/>
    <w:rsid w:val="00B03E75"/>
    <w:rsid w:val="00B03EC7"/>
    <w:rsid w:val="00B04404"/>
    <w:rsid w:val="00B04623"/>
    <w:rsid w:val="00B04624"/>
    <w:rsid w:val="00B0493C"/>
    <w:rsid w:val="00B04A6E"/>
    <w:rsid w:val="00B04FD6"/>
    <w:rsid w:val="00B05003"/>
    <w:rsid w:val="00B0525C"/>
    <w:rsid w:val="00B0531A"/>
    <w:rsid w:val="00B054D3"/>
    <w:rsid w:val="00B05504"/>
    <w:rsid w:val="00B05617"/>
    <w:rsid w:val="00B05667"/>
    <w:rsid w:val="00B0569E"/>
    <w:rsid w:val="00B056FD"/>
    <w:rsid w:val="00B05978"/>
    <w:rsid w:val="00B05A4B"/>
    <w:rsid w:val="00B05B64"/>
    <w:rsid w:val="00B05C0C"/>
    <w:rsid w:val="00B05F72"/>
    <w:rsid w:val="00B05F84"/>
    <w:rsid w:val="00B06493"/>
    <w:rsid w:val="00B064EB"/>
    <w:rsid w:val="00B0667D"/>
    <w:rsid w:val="00B06B01"/>
    <w:rsid w:val="00B06BDD"/>
    <w:rsid w:val="00B0726E"/>
    <w:rsid w:val="00B07396"/>
    <w:rsid w:val="00B07661"/>
    <w:rsid w:val="00B078D1"/>
    <w:rsid w:val="00B07918"/>
    <w:rsid w:val="00B079FB"/>
    <w:rsid w:val="00B07EB4"/>
    <w:rsid w:val="00B07EDD"/>
    <w:rsid w:val="00B07EEF"/>
    <w:rsid w:val="00B101AF"/>
    <w:rsid w:val="00B10437"/>
    <w:rsid w:val="00B10B34"/>
    <w:rsid w:val="00B10C9A"/>
    <w:rsid w:val="00B112C3"/>
    <w:rsid w:val="00B1156E"/>
    <w:rsid w:val="00B1175D"/>
    <w:rsid w:val="00B11B13"/>
    <w:rsid w:val="00B11D92"/>
    <w:rsid w:val="00B1202F"/>
    <w:rsid w:val="00B12176"/>
    <w:rsid w:val="00B12460"/>
    <w:rsid w:val="00B124DD"/>
    <w:rsid w:val="00B12607"/>
    <w:rsid w:val="00B12632"/>
    <w:rsid w:val="00B1266A"/>
    <w:rsid w:val="00B12856"/>
    <w:rsid w:val="00B129DE"/>
    <w:rsid w:val="00B12E12"/>
    <w:rsid w:val="00B12F23"/>
    <w:rsid w:val="00B132A8"/>
    <w:rsid w:val="00B1333A"/>
    <w:rsid w:val="00B133D4"/>
    <w:rsid w:val="00B134D2"/>
    <w:rsid w:val="00B13793"/>
    <w:rsid w:val="00B138E4"/>
    <w:rsid w:val="00B13984"/>
    <w:rsid w:val="00B13AF5"/>
    <w:rsid w:val="00B13D51"/>
    <w:rsid w:val="00B13DEB"/>
    <w:rsid w:val="00B14058"/>
    <w:rsid w:val="00B14393"/>
    <w:rsid w:val="00B1448A"/>
    <w:rsid w:val="00B1452B"/>
    <w:rsid w:val="00B14915"/>
    <w:rsid w:val="00B14994"/>
    <w:rsid w:val="00B149CF"/>
    <w:rsid w:val="00B14D81"/>
    <w:rsid w:val="00B15248"/>
    <w:rsid w:val="00B1536C"/>
    <w:rsid w:val="00B15987"/>
    <w:rsid w:val="00B15AAD"/>
    <w:rsid w:val="00B15B10"/>
    <w:rsid w:val="00B15B1E"/>
    <w:rsid w:val="00B15C1F"/>
    <w:rsid w:val="00B15F37"/>
    <w:rsid w:val="00B1652F"/>
    <w:rsid w:val="00B1654D"/>
    <w:rsid w:val="00B166D7"/>
    <w:rsid w:val="00B166D8"/>
    <w:rsid w:val="00B168BE"/>
    <w:rsid w:val="00B16A41"/>
    <w:rsid w:val="00B1707F"/>
    <w:rsid w:val="00B17164"/>
    <w:rsid w:val="00B17193"/>
    <w:rsid w:val="00B1754F"/>
    <w:rsid w:val="00B17584"/>
    <w:rsid w:val="00B17713"/>
    <w:rsid w:val="00B17B8C"/>
    <w:rsid w:val="00B17C53"/>
    <w:rsid w:val="00B2013B"/>
    <w:rsid w:val="00B206C1"/>
    <w:rsid w:val="00B209EF"/>
    <w:rsid w:val="00B20B28"/>
    <w:rsid w:val="00B20B93"/>
    <w:rsid w:val="00B20BF7"/>
    <w:rsid w:val="00B20E1B"/>
    <w:rsid w:val="00B20E4A"/>
    <w:rsid w:val="00B21123"/>
    <w:rsid w:val="00B2133C"/>
    <w:rsid w:val="00B21462"/>
    <w:rsid w:val="00B214C7"/>
    <w:rsid w:val="00B215FA"/>
    <w:rsid w:val="00B2164D"/>
    <w:rsid w:val="00B219A5"/>
    <w:rsid w:val="00B219B7"/>
    <w:rsid w:val="00B21AF1"/>
    <w:rsid w:val="00B22079"/>
    <w:rsid w:val="00B2255F"/>
    <w:rsid w:val="00B2279B"/>
    <w:rsid w:val="00B227EC"/>
    <w:rsid w:val="00B22B26"/>
    <w:rsid w:val="00B22B33"/>
    <w:rsid w:val="00B22FB3"/>
    <w:rsid w:val="00B231F4"/>
    <w:rsid w:val="00B232EC"/>
    <w:rsid w:val="00B2381F"/>
    <w:rsid w:val="00B238F3"/>
    <w:rsid w:val="00B23B25"/>
    <w:rsid w:val="00B23FF2"/>
    <w:rsid w:val="00B241B2"/>
    <w:rsid w:val="00B246B4"/>
    <w:rsid w:val="00B246F9"/>
    <w:rsid w:val="00B2485A"/>
    <w:rsid w:val="00B249C3"/>
    <w:rsid w:val="00B24A6E"/>
    <w:rsid w:val="00B24A72"/>
    <w:rsid w:val="00B24D93"/>
    <w:rsid w:val="00B24DC1"/>
    <w:rsid w:val="00B24FFD"/>
    <w:rsid w:val="00B25303"/>
    <w:rsid w:val="00B257AB"/>
    <w:rsid w:val="00B25996"/>
    <w:rsid w:val="00B25CAA"/>
    <w:rsid w:val="00B25F15"/>
    <w:rsid w:val="00B260B3"/>
    <w:rsid w:val="00B2630F"/>
    <w:rsid w:val="00B263B3"/>
    <w:rsid w:val="00B2677F"/>
    <w:rsid w:val="00B26AAC"/>
    <w:rsid w:val="00B26D0A"/>
    <w:rsid w:val="00B27374"/>
    <w:rsid w:val="00B27400"/>
    <w:rsid w:val="00B27486"/>
    <w:rsid w:val="00B275EE"/>
    <w:rsid w:val="00B2774A"/>
    <w:rsid w:val="00B277A7"/>
    <w:rsid w:val="00B2780B"/>
    <w:rsid w:val="00B27829"/>
    <w:rsid w:val="00B27A9D"/>
    <w:rsid w:val="00B27AE5"/>
    <w:rsid w:val="00B27C36"/>
    <w:rsid w:val="00B27CBB"/>
    <w:rsid w:val="00B27DED"/>
    <w:rsid w:val="00B27F3F"/>
    <w:rsid w:val="00B301DA"/>
    <w:rsid w:val="00B30206"/>
    <w:rsid w:val="00B30341"/>
    <w:rsid w:val="00B30791"/>
    <w:rsid w:val="00B3090B"/>
    <w:rsid w:val="00B30969"/>
    <w:rsid w:val="00B309C4"/>
    <w:rsid w:val="00B30C8B"/>
    <w:rsid w:val="00B30D3B"/>
    <w:rsid w:val="00B30DBB"/>
    <w:rsid w:val="00B30E6C"/>
    <w:rsid w:val="00B30FD1"/>
    <w:rsid w:val="00B3104F"/>
    <w:rsid w:val="00B31180"/>
    <w:rsid w:val="00B3122C"/>
    <w:rsid w:val="00B31496"/>
    <w:rsid w:val="00B317A7"/>
    <w:rsid w:val="00B31956"/>
    <w:rsid w:val="00B31B14"/>
    <w:rsid w:val="00B3257A"/>
    <w:rsid w:val="00B325D5"/>
    <w:rsid w:val="00B32A52"/>
    <w:rsid w:val="00B32B49"/>
    <w:rsid w:val="00B32BE0"/>
    <w:rsid w:val="00B32D8D"/>
    <w:rsid w:val="00B32E8A"/>
    <w:rsid w:val="00B33023"/>
    <w:rsid w:val="00B33181"/>
    <w:rsid w:val="00B338A1"/>
    <w:rsid w:val="00B338FE"/>
    <w:rsid w:val="00B33B3D"/>
    <w:rsid w:val="00B33E2A"/>
    <w:rsid w:val="00B33EC4"/>
    <w:rsid w:val="00B33FEF"/>
    <w:rsid w:val="00B34001"/>
    <w:rsid w:val="00B34028"/>
    <w:rsid w:val="00B3402A"/>
    <w:rsid w:val="00B34228"/>
    <w:rsid w:val="00B346E6"/>
    <w:rsid w:val="00B347AA"/>
    <w:rsid w:val="00B34BC2"/>
    <w:rsid w:val="00B34DEC"/>
    <w:rsid w:val="00B34F73"/>
    <w:rsid w:val="00B35421"/>
    <w:rsid w:val="00B35DA6"/>
    <w:rsid w:val="00B35E3F"/>
    <w:rsid w:val="00B3620F"/>
    <w:rsid w:val="00B362E9"/>
    <w:rsid w:val="00B363AC"/>
    <w:rsid w:val="00B3646A"/>
    <w:rsid w:val="00B3657E"/>
    <w:rsid w:val="00B36757"/>
    <w:rsid w:val="00B36CDC"/>
    <w:rsid w:val="00B36FCF"/>
    <w:rsid w:val="00B37149"/>
    <w:rsid w:val="00B378C8"/>
    <w:rsid w:val="00B3792A"/>
    <w:rsid w:val="00B37ACC"/>
    <w:rsid w:val="00B37E9A"/>
    <w:rsid w:val="00B37F6E"/>
    <w:rsid w:val="00B37FBA"/>
    <w:rsid w:val="00B37FDF"/>
    <w:rsid w:val="00B402FC"/>
    <w:rsid w:val="00B4037E"/>
    <w:rsid w:val="00B40DA5"/>
    <w:rsid w:val="00B4112D"/>
    <w:rsid w:val="00B41269"/>
    <w:rsid w:val="00B4130A"/>
    <w:rsid w:val="00B4139C"/>
    <w:rsid w:val="00B41632"/>
    <w:rsid w:val="00B41801"/>
    <w:rsid w:val="00B41AF2"/>
    <w:rsid w:val="00B41B8B"/>
    <w:rsid w:val="00B41BDE"/>
    <w:rsid w:val="00B41D30"/>
    <w:rsid w:val="00B41EE4"/>
    <w:rsid w:val="00B422A4"/>
    <w:rsid w:val="00B42576"/>
    <w:rsid w:val="00B42676"/>
    <w:rsid w:val="00B426D1"/>
    <w:rsid w:val="00B428D3"/>
    <w:rsid w:val="00B42976"/>
    <w:rsid w:val="00B429B8"/>
    <w:rsid w:val="00B42E90"/>
    <w:rsid w:val="00B42F83"/>
    <w:rsid w:val="00B4319D"/>
    <w:rsid w:val="00B434B1"/>
    <w:rsid w:val="00B4357C"/>
    <w:rsid w:val="00B437BE"/>
    <w:rsid w:val="00B439E7"/>
    <w:rsid w:val="00B43AD8"/>
    <w:rsid w:val="00B43BDE"/>
    <w:rsid w:val="00B43EC3"/>
    <w:rsid w:val="00B4410F"/>
    <w:rsid w:val="00B4412A"/>
    <w:rsid w:val="00B441B6"/>
    <w:rsid w:val="00B441F8"/>
    <w:rsid w:val="00B447CA"/>
    <w:rsid w:val="00B44CC9"/>
    <w:rsid w:val="00B44EE5"/>
    <w:rsid w:val="00B44EF9"/>
    <w:rsid w:val="00B44FF4"/>
    <w:rsid w:val="00B454E0"/>
    <w:rsid w:val="00B45571"/>
    <w:rsid w:val="00B45A23"/>
    <w:rsid w:val="00B45B5A"/>
    <w:rsid w:val="00B45FF3"/>
    <w:rsid w:val="00B46234"/>
    <w:rsid w:val="00B46249"/>
    <w:rsid w:val="00B46351"/>
    <w:rsid w:val="00B46556"/>
    <w:rsid w:val="00B46586"/>
    <w:rsid w:val="00B465B4"/>
    <w:rsid w:val="00B46634"/>
    <w:rsid w:val="00B4673F"/>
    <w:rsid w:val="00B469DC"/>
    <w:rsid w:val="00B46D94"/>
    <w:rsid w:val="00B4702A"/>
    <w:rsid w:val="00B4722F"/>
    <w:rsid w:val="00B47326"/>
    <w:rsid w:val="00B4734D"/>
    <w:rsid w:val="00B47652"/>
    <w:rsid w:val="00B47844"/>
    <w:rsid w:val="00B5050E"/>
    <w:rsid w:val="00B50991"/>
    <w:rsid w:val="00B5099D"/>
    <w:rsid w:val="00B50A2A"/>
    <w:rsid w:val="00B50C21"/>
    <w:rsid w:val="00B50E84"/>
    <w:rsid w:val="00B50FB7"/>
    <w:rsid w:val="00B51362"/>
    <w:rsid w:val="00B51425"/>
    <w:rsid w:val="00B5153A"/>
    <w:rsid w:val="00B51599"/>
    <w:rsid w:val="00B516DF"/>
    <w:rsid w:val="00B51719"/>
    <w:rsid w:val="00B51755"/>
    <w:rsid w:val="00B51762"/>
    <w:rsid w:val="00B51823"/>
    <w:rsid w:val="00B5184A"/>
    <w:rsid w:val="00B51CAD"/>
    <w:rsid w:val="00B51EF0"/>
    <w:rsid w:val="00B51F18"/>
    <w:rsid w:val="00B51FD9"/>
    <w:rsid w:val="00B52160"/>
    <w:rsid w:val="00B524F5"/>
    <w:rsid w:val="00B52590"/>
    <w:rsid w:val="00B52931"/>
    <w:rsid w:val="00B52B3A"/>
    <w:rsid w:val="00B52BD6"/>
    <w:rsid w:val="00B52C47"/>
    <w:rsid w:val="00B52DA3"/>
    <w:rsid w:val="00B530A1"/>
    <w:rsid w:val="00B53415"/>
    <w:rsid w:val="00B53526"/>
    <w:rsid w:val="00B539D4"/>
    <w:rsid w:val="00B53B51"/>
    <w:rsid w:val="00B53BE4"/>
    <w:rsid w:val="00B53C5D"/>
    <w:rsid w:val="00B53F1B"/>
    <w:rsid w:val="00B54105"/>
    <w:rsid w:val="00B542AF"/>
    <w:rsid w:val="00B542C5"/>
    <w:rsid w:val="00B542F4"/>
    <w:rsid w:val="00B545F4"/>
    <w:rsid w:val="00B547A3"/>
    <w:rsid w:val="00B54A90"/>
    <w:rsid w:val="00B54AF7"/>
    <w:rsid w:val="00B54B31"/>
    <w:rsid w:val="00B55374"/>
    <w:rsid w:val="00B5537B"/>
    <w:rsid w:val="00B554B4"/>
    <w:rsid w:val="00B5575C"/>
    <w:rsid w:val="00B55D48"/>
    <w:rsid w:val="00B5602E"/>
    <w:rsid w:val="00B5608E"/>
    <w:rsid w:val="00B560FD"/>
    <w:rsid w:val="00B56122"/>
    <w:rsid w:val="00B563F1"/>
    <w:rsid w:val="00B5661B"/>
    <w:rsid w:val="00B566E9"/>
    <w:rsid w:val="00B566F4"/>
    <w:rsid w:val="00B56941"/>
    <w:rsid w:val="00B56A5E"/>
    <w:rsid w:val="00B56A81"/>
    <w:rsid w:val="00B56BD0"/>
    <w:rsid w:val="00B56DD5"/>
    <w:rsid w:val="00B5722D"/>
    <w:rsid w:val="00B57665"/>
    <w:rsid w:val="00B576C5"/>
    <w:rsid w:val="00B578FF"/>
    <w:rsid w:val="00B57B45"/>
    <w:rsid w:val="00B57B5D"/>
    <w:rsid w:val="00B57EC1"/>
    <w:rsid w:val="00B57F40"/>
    <w:rsid w:val="00B57FDB"/>
    <w:rsid w:val="00B60155"/>
    <w:rsid w:val="00B60278"/>
    <w:rsid w:val="00B602E9"/>
    <w:rsid w:val="00B603B0"/>
    <w:rsid w:val="00B6056B"/>
    <w:rsid w:val="00B606B9"/>
    <w:rsid w:val="00B607EC"/>
    <w:rsid w:val="00B6085D"/>
    <w:rsid w:val="00B60AA8"/>
    <w:rsid w:val="00B60EE2"/>
    <w:rsid w:val="00B611E1"/>
    <w:rsid w:val="00B61748"/>
    <w:rsid w:val="00B618B5"/>
    <w:rsid w:val="00B6194D"/>
    <w:rsid w:val="00B61A5E"/>
    <w:rsid w:val="00B61F02"/>
    <w:rsid w:val="00B61F38"/>
    <w:rsid w:val="00B61F69"/>
    <w:rsid w:val="00B620CE"/>
    <w:rsid w:val="00B62D60"/>
    <w:rsid w:val="00B63714"/>
    <w:rsid w:val="00B6395E"/>
    <w:rsid w:val="00B63BA9"/>
    <w:rsid w:val="00B63DD7"/>
    <w:rsid w:val="00B63F91"/>
    <w:rsid w:val="00B640B4"/>
    <w:rsid w:val="00B640CF"/>
    <w:rsid w:val="00B6459C"/>
    <w:rsid w:val="00B64754"/>
    <w:rsid w:val="00B64C8E"/>
    <w:rsid w:val="00B64F14"/>
    <w:rsid w:val="00B651AB"/>
    <w:rsid w:val="00B652A4"/>
    <w:rsid w:val="00B6537D"/>
    <w:rsid w:val="00B658D3"/>
    <w:rsid w:val="00B6599B"/>
    <w:rsid w:val="00B65CA9"/>
    <w:rsid w:val="00B65CFB"/>
    <w:rsid w:val="00B65FE7"/>
    <w:rsid w:val="00B6609D"/>
    <w:rsid w:val="00B665B0"/>
    <w:rsid w:val="00B665D0"/>
    <w:rsid w:val="00B6674A"/>
    <w:rsid w:val="00B6678F"/>
    <w:rsid w:val="00B66800"/>
    <w:rsid w:val="00B66915"/>
    <w:rsid w:val="00B6693A"/>
    <w:rsid w:val="00B66DDD"/>
    <w:rsid w:val="00B67016"/>
    <w:rsid w:val="00B6701F"/>
    <w:rsid w:val="00B6728A"/>
    <w:rsid w:val="00B67679"/>
    <w:rsid w:val="00B678E5"/>
    <w:rsid w:val="00B678FE"/>
    <w:rsid w:val="00B67CFE"/>
    <w:rsid w:val="00B67D64"/>
    <w:rsid w:val="00B67E52"/>
    <w:rsid w:val="00B67ED3"/>
    <w:rsid w:val="00B7026A"/>
    <w:rsid w:val="00B704DE"/>
    <w:rsid w:val="00B70690"/>
    <w:rsid w:val="00B7076A"/>
    <w:rsid w:val="00B70787"/>
    <w:rsid w:val="00B707A9"/>
    <w:rsid w:val="00B708F5"/>
    <w:rsid w:val="00B70932"/>
    <w:rsid w:val="00B70A89"/>
    <w:rsid w:val="00B70C9E"/>
    <w:rsid w:val="00B70CB0"/>
    <w:rsid w:val="00B70D77"/>
    <w:rsid w:val="00B70EC7"/>
    <w:rsid w:val="00B70F1E"/>
    <w:rsid w:val="00B71320"/>
    <w:rsid w:val="00B7133D"/>
    <w:rsid w:val="00B71356"/>
    <w:rsid w:val="00B714FA"/>
    <w:rsid w:val="00B71504"/>
    <w:rsid w:val="00B71516"/>
    <w:rsid w:val="00B716FF"/>
    <w:rsid w:val="00B7189E"/>
    <w:rsid w:val="00B71BEA"/>
    <w:rsid w:val="00B71F0C"/>
    <w:rsid w:val="00B71FBF"/>
    <w:rsid w:val="00B722A6"/>
    <w:rsid w:val="00B72AF7"/>
    <w:rsid w:val="00B72B11"/>
    <w:rsid w:val="00B72C1E"/>
    <w:rsid w:val="00B72E34"/>
    <w:rsid w:val="00B730BE"/>
    <w:rsid w:val="00B73662"/>
    <w:rsid w:val="00B73980"/>
    <w:rsid w:val="00B73C89"/>
    <w:rsid w:val="00B73CBD"/>
    <w:rsid w:val="00B73DD3"/>
    <w:rsid w:val="00B73DF3"/>
    <w:rsid w:val="00B7459E"/>
    <w:rsid w:val="00B74610"/>
    <w:rsid w:val="00B74A35"/>
    <w:rsid w:val="00B7516A"/>
    <w:rsid w:val="00B75304"/>
    <w:rsid w:val="00B755AD"/>
    <w:rsid w:val="00B757C6"/>
    <w:rsid w:val="00B7584E"/>
    <w:rsid w:val="00B758FE"/>
    <w:rsid w:val="00B759B0"/>
    <w:rsid w:val="00B759B9"/>
    <w:rsid w:val="00B75B4B"/>
    <w:rsid w:val="00B75CE4"/>
    <w:rsid w:val="00B75F1B"/>
    <w:rsid w:val="00B75F38"/>
    <w:rsid w:val="00B75FD3"/>
    <w:rsid w:val="00B76502"/>
    <w:rsid w:val="00B7665F"/>
    <w:rsid w:val="00B76843"/>
    <w:rsid w:val="00B76ADD"/>
    <w:rsid w:val="00B76BA7"/>
    <w:rsid w:val="00B76D21"/>
    <w:rsid w:val="00B76E0D"/>
    <w:rsid w:val="00B77171"/>
    <w:rsid w:val="00B774EC"/>
    <w:rsid w:val="00B775E4"/>
    <w:rsid w:val="00B77660"/>
    <w:rsid w:val="00B77768"/>
    <w:rsid w:val="00B778AD"/>
    <w:rsid w:val="00B7795F"/>
    <w:rsid w:val="00B77CCE"/>
    <w:rsid w:val="00B77F24"/>
    <w:rsid w:val="00B77F59"/>
    <w:rsid w:val="00B80172"/>
    <w:rsid w:val="00B8017D"/>
    <w:rsid w:val="00B80237"/>
    <w:rsid w:val="00B80569"/>
    <w:rsid w:val="00B8084C"/>
    <w:rsid w:val="00B809B2"/>
    <w:rsid w:val="00B80F9F"/>
    <w:rsid w:val="00B8109C"/>
    <w:rsid w:val="00B811E8"/>
    <w:rsid w:val="00B815B2"/>
    <w:rsid w:val="00B815CE"/>
    <w:rsid w:val="00B81675"/>
    <w:rsid w:val="00B81682"/>
    <w:rsid w:val="00B81709"/>
    <w:rsid w:val="00B8187E"/>
    <w:rsid w:val="00B81FE7"/>
    <w:rsid w:val="00B8203E"/>
    <w:rsid w:val="00B821C9"/>
    <w:rsid w:val="00B82340"/>
    <w:rsid w:val="00B8254C"/>
    <w:rsid w:val="00B82624"/>
    <w:rsid w:val="00B82B5E"/>
    <w:rsid w:val="00B82C8D"/>
    <w:rsid w:val="00B82CFC"/>
    <w:rsid w:val="00B82FBF"/>
    <w:rsid w:val="00B830B4"/>
    <w:rsid w:val="00B830E2"/>
    <w:rsid w:val="00B83317"/>
    <w:rsid w:val="00B8331A"/>
    <w:rsid w:val="00B833FE"/>
    <w:rsid w:val="00B8370F"/>
    <w:rsid w:val="00B83B02"/>
    <w:rsid w:val="00B83C91"/>
    <w:rsid w:val="00B83C9B"/>
    <w:rsid w:val="00B83CD4"/>
    <w:rsid w:val="00B83FA0"/>
    <w:rsid w:val="00B8452F"/>
    <w:rsid w:val="00B847A3"/>
    <w:rsid w:val="00B847D3"/>
    <w:rsid w:val="00B8493A"/>
    <w:rsid w:val="00B84F3F"/>
    <w:rsid w:val="00B8508D"/>
    <w:rsid w:val="00B853F7"/>
    <w:rsid w:val="00B854D0"/>
    <w:rsid w:val="00B85629"/>
    <w:rsid w:val="00B859CB"/>
    <w:rsid w:val="00B85ABC"/>
    <w:rsid w:val="00B85C1F"/>
    <w:rsid w:val="00B85C7B"/>
    <w:rsid w:val="00B85C7D"/>
    <w:rsid w:val="00B85DDC"/>
    <w:rsid w:val="00B85E60"/>
    <w:rsid w:val="00B85E92"/>
    <w:rsid w:val="00B86310"/>
    <w:rsid w:val="00B8640B"/>
    <w:rsid w:val="00B8657A"/>
    <w:rsid w:val="00B866BA"/>
    <w:rsid w:val="00B86A52"/>
    <w:rsid w:val="00B86C5F"/>
    <w:rsid w:val="00B86D51"/>
    <w:rsid w:val="00B8729F"/>
    <w:rsid w:val="00B87420"/>
    <w:rsid w:val="00B87687"/>
    <w:rsid w:val="00B879B8"/>
    <w:rsid w:val="00B87ADC"/>
    <w:rsid w:val="00B87B04"/>
    <w:rsid w:val="00B87BAF"/>
    <w:rsid w:val="00B87DFD"/>
    <w:rsid w:val="00B87EAB"/>
    <w:rsid w:val="00B900BF"/>
    <w:rsid w:val="00B90258"/>
    <w:rsid w:val="00B902A5"/>
    <w:rsid w:val="00B90388"/>
    <w:rsid w:val="00B90740"/>
    <w:rsid w:val="00B909D8"/>
    <w:rsid w:val="00B90BE3"/>
    <w:rsid w:val="00B90DCE"/>
    <w:rsid w:val="00B90E21"/>
    <w:rsid w:val="00B90E9A"/>
    <w:rsid w:val="00B90EBD"/>
    <w:rsid w:val="00B910A8"/>
    <w:rsid w:val="00B910DB"/>
    <w:rsid w:val="00B915A8"/>
    <w:rsid w:val="00B919E1"/>
    <w:rsid w:val="00B91A5B"/>
    <w:rsid w:val="00B91D99"/>
    <w:rsid w:val="00B92123"/>
    <w:rsid w:val="00B921A0"/>
    <w:rsid w:val="00B92433"/>
    <w:rsid w:val="00B9261D"/>
    <w:rsid w:val="00B92664"/>
    <w:rsid w:val="00B928D7"/>
    <w:rsid w:val="00B928D9"/>
    <w:rsid w:val="00B92B28"/>
    <w:rsid w:val="00B92D24"/>
    <w:rsid w:val="00B92F27"/>
    <w:rsid w:val="00B9302C"/>
    <w:rsid w:val="00B93041"/>
    <w:rsid w:val="00B93223"/>
    <w:rsid w:val="00B93374"/>
    <w:rsid w:val="00B93895"/>
    <w:rsid w:val="00B93BC0"/>
    <w:rsid w:val="00B93EC9"/>
    <w:rsid w:val="00B941DE"/>
    <w:rsid w:val="00B9433B"/>
    <w:rsid w:val="00B94359"/>
    <w:rsid w:val="00B949DC"/>
    <w:rsid w:val="00B94A2F"/>
    <w:rsid w:val="00B94BCB"/>
    <w:rsid w:val="00B94DAF"/>
    <w:rsid w:val="00B94DD2"/>
    <w:rsid w:val="00B94F6F"/>
    <w:rsid w:val="00B94FA4"/>
    <w:rsid w:val="00B94FC3"/>
    <w:rsid w:val="00B9502F"/>
    <w:rsid w:val="00B95085"/>
    <w:rsid w:val="00B955E6"/>
    <w:rsid w:val="00B956EB"/>
    <w:rsid w:val="00B95B6D"/>
    <w:rsid w:val="00B95C52"/>
    <w:rsid w:val="00B95CBC"/>
    <w:rsid w:val="00B95E39"/>
    <w:rsid w:val="00B96141"/>
    <w:rsid w:val="00B96263"/>
    <w:rsid w:val="00B96411"/>
    <w:rsid w:val="00B96456"/>
    <w:rsid w:val="00B9652B"/>
    <w:rsid w:val="00B96538"/>
    <w:rsid w:val="00B969EB"/>
    <w:rsid w:val="00B9706F"/>
    <w:rsid w:val="00B971F5"/>
    <w:rsid w:val="00B972FD"/>
    <w:rsid w:val="00B973D6"/>
    <w:rsid w:val="00B97498"/>
    <w:rsid w:val="00B9757B"/>
    <w:rsid w:val="00B97792"/>
    <w:rsid w:val="00B97818"/>
    <w:rsid w:val="00B97871"/>
    <w:rsid w:val="00B9787F"/>
    <w:rsid w:val="00B97BAF"/>
    <w:rsid w:val="00B97F36"/>
    <w:rsid w:val="00B97F38"/>
    <w:rsid w:val="00BA013F"/>
    <w:rsid w:val="00BA03EF"/>
    <w:rsid w:val="00BA045A"/>
    <w:rsid w:val="00BA068F"/>
    <w:rsid w:val="00BA0856"/>
    <w:rsid w:val="00BA0CB5"/>
    <w:rsid w:val="00BA0EDD"/>
    <w:rsid w:val="00BA0FAA"/>
    <w:rsid w:val="00BA17BC"/>
    <w:rsid w:val="00BA1A57"/>
    <w:rsid w:val="00BA2076"/>
    <w:rsid w:val="00BA2083"/>
    <w:rsid w:val="00BA21DD"/>
    <w:rsid w:val="00BA21E4"/>
    <w:rsid w:val="00BA2213"/>
    <w:rsid w:val="00BA2583"/>
    <w:rsid w:val="00BA276F"/>
    <w:rsid w:val="00BA2D9E"/>
    <w:rsid w:val="00BA2E19"/>
    <w:rsid w:val="00BA2FF2"/>
    <w:rsid w:val="00BA30D4"/>
    <w:rsid w:val="00BA3143"/>
    <w:rsid w:val="00BA32B1"/>
    <w:rsid w:val="00BA3394"/>
    <w:rsid w:val="00BA34C5"/>
    <w:rsid w:val="00BA3DA9"/>
    <w:rsid w:val="00BA3F14"/>
    <w:rsid w:val="00BA474E"/>
    <w:rsid w:val="00BA48D7"/>
    <w:rsid w:val="00BA4B6C"/>
    <w:rsid w:val="00BA4C56"/>
    <w:rsid w:val="00BA4E91"/>
    <w:rsid w:val="00BA504B"/>
    <w:rsid w:val="00BA5240"/>
    <w:rsid w:val="00BA55BF"/>
    <w:rsid w:val="00BA5628"/>
    <w:rsid w:val="00BA5CCE"/>
    <w:rsid w:val="00BA6036"/>
    <w:rsid w:val="00BA6040"/>
    <w:rsid w:val="00BA670B"/>
    <w:rsid w:val="00BA6783"/>
    <w:rsid w:val="00BA6853"/>
    <w:rsid w:val="00BA6B88"/>
    <w:rsid w:val="00BA6D3E"/>
    <w:rsid w:val="00BA6FCF"/>
    <w:rsid w:val="00BA74C5"/>
    <w:rsid w:val="00BA77BA"/>
    <w:rsid w:val="00BA7C3E"/>
    <w:rsid w:val="00BA7D8F"/>
    <w:rsid w:val="00BB00EE"/>
    <w:rsid w:val="00BB0423"/>
    <w:rsid w:val="00BB08E2"/>
    <w:rsid w:val="00BB0A0F"/>
    <w:rsid w:val="00BB0FD3"/>
    <w:rsid w:val="00BB1492"/>
    <w:rsid w:val="00BB14C6"/>
    <w:rsid w:val="00BB1677"/>
    <w:rsid w:val="00BB1802"/>
    <w:rsid w:val="00BB1877"/>
    <w:rsid w:val="00BB1BE8"/>
    <w:rsid w:val="00BB1F59"/>
    <w:rsid w:val="00BB1FD2"/>
    <w:rsid w:val="00BB219B"/>
    <w:rsid w:val="00BB28BE"/>
    <w:rsid w:val="00BB28C6"/>
    <w:rsid w:val="00BB29D2"/>
    <w:rsid w:val="00BB2A0C"/>
    <w:rsid w:val="00BB2A41"/>
    <w:rsid w:val="00BB2A61"/>
    <w:rsid w:val="00BB30CD"/>
    <w:rsid w:val="00BB36B7"/>
    <w:rsid w:val="00BB3762"/>
    <w:rsid w:val="00BB39A9"/>
    <w:rsid w:val="00BB3B44"/>
    <w:rsid w:val="00BB3C33"/>
    <w:rsid w:val="00BB3F10"/>
    <w:rsid w:val="00BB3FF6"/>
    <w:rsid w:val="00BB478B"/>
    <w:rsid w:val="00BB47C3"/>
    <w:rsid w:val="00BB4980"/>
    <w:rsid w:val="00BB4A34"/>
    <w:rsid w:val="00BB4A70"/>
    <w:rsid w:val="00BB4ACC"/>
    <w:rsid w:val="00BB4B3D"/>
    <w:rsid w:val="00BB4D35"/>
    <w:rsid w:val="00BB4DFA"/>
    <w:rsid w:val="00BB4E59"/>
    <w:rsid w:val="00BB504A"/>
    <w:rsid w:val="00BB50F2"/>
    <w:rsid w:val="00BB53CD"/>
    <w:rsid w:val="00BB55A3"/>
    <w:rsid w:val="00BB5682"/>
    <w:rsid w:val="00BB5750"/>
    <w:rsid w:val="00BB5761"/>
    <w:rsid w:val="00BB57AD"/>
    <w:rsid w:val="00BB587C"/>
    <w:rsid w:val="00BB5FD4"/>
    <w:rsid w:val="00BB6197"/>
    <w:rsid w:val="00BB625E"/>
    <w:rsid w:val="00BB6303"/>
    <w:rsid w:val="00BB6316"/>
    <w:rsid w:val="00BB6480"/>
    <w:rsid w:val="00BB66E7"/>
    <w:rsid w:val="00BB6889"/>
    <w:rsid w:val="00BB68EA"/>
    <w:rsid w:val="00BB6984"/>
    <w:rsid w:val="00BB702C"/>
    <w:rsid w:val="00BB7251"/>
    <w:rsid w:val="00BB7463"/>
    <w:rsid w:val="00BB7756"/>
    <w:rsid w:val="00BB7AD7"/>
    <w:rsid w:val="00BB7AF5"/>
    <w:rsid w:val="00BB7B71"/>
    <w:rsid w:val="00BB7CB5"/>
    <w:rsid w:val="00BB7EB3"/>
    <w:rsid w:val="00BB7F80"/>
    <w:rsid w:val="00BC0006"/>
    <w:rsid w:val="00BC0730"/>
    <w:rsid w:val="00BC08C7"/>
    <w:rsid w:val="00BC0A91"/>
    <w:rsid w:val="00BC0B4A"/>
    <w:rsid w:val="00BC0EB5"/>
    <w:rsid w:val="00BC11D0"/>
    <w:rsid w:val="00BC182B"/>
    <w:rsid w:val="00BC1852"/>
    <w:rsid w:val="00BC1857"/>
    <w:rsid w:val="00BC18E6"/>
    <w:rsid w:val="00BC18F8"/>
    <w:rsid w:val="00BC1919"/>
    <w:rsid w:val="00BC1991"/>
    <w:rsid w:val="00BC1BD1"/>
    <w:rsid w:val="00BC1BEA"/>
    <w:rsid w:val="00BC1C6E"/>
    <w:rsid w:val="00BC1FE2"/>
    <w:rsid w:val="00BC2055"/>
    <w:rsid w:val="00BC21E7"/>
    <w:rsid w:val="00BC2389"/>
    <w:rsid w:val="00BC2390"/>
    <w:rsid w:val="00BC25AF"/>
    <w:rsid w:val="00BC2659"/>
    <w:rsid w:val="00BC2ADE"/>
    <w:rsid w:val="00BC2E0C"/>
    <w:rsid w:val="00BC37AF"/>
    <w:rsid w:val="00BC3A4D"/>
    <w:rsid w:val="00BC3B08"/>
    <w:rsid w:val="00BC3B38"/>
    <w:rsid w:val="00BC3BB6"/>
    <w:rsid w:val="00BC4673"/>
    <w:rsid w:val="00BC47AF"/>
    <w:rsid w:val="00BC4918"/>
    <w:rsid w:val="00BC4A80"/>
    <w:rsid w:val="00BC4B27"/>
    <w:rsid w:val="00BC4B72"/>
    <w:rsid w:val="00BC4DE2"/>
    <w:rsid w:val="00BC5276"/>
    <w:rsid w:val="00BC5933"/>
    <w:rsid w:val="00BC5DD7"/>
    <w:rsid w:val="00BC5FB1"/>
    <w:rsid w:val="00BC5FEB"/>
    <w:rsid w:val="00BC63E5"/>
    <w:rsid w:val="00BC6A30"/>
    <w:rsid w:val="00BC6BB9"/>
    <w:rsid w:val="00BC6FFC"/>
    <w:rsid w:val="00BC7053"/>
    <w:rsid w:val="00BC70A3"/>
    <w:rsid w:val="00BC7293"/>
    <w:rsid w:val="00BC7669"/>
    <w:rsid w:val="00BC76E0"/>
    <w:rsid w:val="00BC79C8"/>
    <w:rsid w:val="00BC7A0C"/>
    <w:rsid w:val="00BC7A0E"/>
    <w:rsid w:val="00BC7AE1"/>
    <w:rsid w:val="00BC7B3A"/>
    <w:rsid w:val="00BC7CA9"/>
    <w:rsid w:val="00BC7CC6"/>
    <w:rsid w:val="00BC7D19"/>
    <w:rsid w:val="00BC7DDF"/>
    <w:rsid w:val="00BC7E70"/>
    <w:rsid w:val="00BC7F84"/>
    <w:rsid w:val="00BD0087"/>
    <w:rsid w:val="00BD028C"/>
    <w:rsid w:val="00BD04AF"/>
    <w:rsid w:val="00BD061E"/>
    <w:rsid w:val="00BD0F35"/>
    <w:rsid w:val="00BD1283"/>
    <w:rsid w:val="00BD166A"/>
    <w:rsid w:val="00BD177B"/>
    <w:rsid w:val="00BD18D8"/>
    <w:rsid w:val="00BD19F3"/>
    <w:rsid w:val="00BD1B57"/>
    <w:rsid w:val="00BD1C29"/>
    <w:rsid w:val="00BD1DA2"/>
    <w:rsid w:val="00BD1ECA"/>
    <w:rsid w:val="00BD1F84"/>
    <w:rsid w:val="00BD2283"/>
    <w:rsid w:val="00BD24BF"/>
    <w:rsid w:val="00BD2514"/>
    <w:rsid w:val="00BD277B"/>
    <w:rsid w:val="00BD2A35"/>
    <w:rsid w:val="00BD2A59"/>
    <w:rsid w:val="00BD2E8D"/>
    <w:rsid w:val="00BD3045"/>
    <w:rsid w:val="00BD3051"/>
    <w:rsid w:val="00BD34B6"/>
    <w:rsid w:val="00BD35E1"/>
    <w:rsid w:val="00BD3D0D"/>
    <w:rsid w:val="00BD3D4D"/>
    <w:rsid w:val="00BD3FBB"/>
    <w:rsid w:val="00BD458F"/>
    <w:rsid w:val="00BD4689"/>
    <w:rsid w:val="00BD470D"/>
    <w:rsid w:val="00BD4817"/>
    <w:rsid w:val="00BD4EEB"/>
    <w:rsid w:val="00BD4FE7"/>
    <w:rsid w:val="00BD537C"/>
    <w:rsid w:val="00BD562E"/>
    <w:rsid w:val="00BD5800"/>
    <w:rsid w:val="00BD582F"/>
    <w:rsid w:val="00BD5CE3"/>
    <w:rsid w:val="00BD5D3A"/>
    <w:rsid w:val="00BD5D79"/>
    <w:rsid w:val="00BD5DBC"/>
    <w:rsid w:val="00BD68AE"/>
    <w:rsid w:val="00BD6CD7"/>
    <w:rsid w:val="00BD6DA7"/>
    <w:rsid w:val="00BD6FBD"/>
    <w:rsid w:val="00BD7AF8"/>
    <w:rsid w:val="00BD7D36"/>
    <w:rsid w:val="00BD7D66"/>
    <w:rsid w:val="00BD7EDC"/>
    <w:rsid w:val="00BD7F25"/>
    <w:rsid w:val="00BD7F6B"/>
    <w:rsid w:val="00BE0160"/>
    <w:rsid w:val="00BE0336"/>
    <w:rsid w:val="00BE041B"/>
    <w:rsid w:val="00BE0434"/>
    <w:rsid w:val="00BE058A"/>
    <w:rsid w:val="00BE0604"/>
    <w:rsid w:val="00BE0655"/>
    <w:rsid w:val="00BE06E4"/>
    <w:rsid w:val="00BE0979"/>
    <w:rsid w:val="00BE0B6D"/>
    <w:rsid w:val="00BE0C09"/>
    <w:rsid w:val="00BE0D24"/>
    <w:rsid w:val="00BE0D5C"/>
    <w:rsid w:val="00BE0E89"/>
    <w:rsid w:val="00BE0EBF"/>
    <w:rsid w:val="00BE10B5"/>
    <w:rsid w:val="00BE10B6"/>
    <w:rsid w:val="00BE1173"/>
    <w:rsid w:val="00BE1551"/>
    <w:rsid w:val="00BE1578"/>
    <w:rsid w:val="00BE18A5"/>
    <w:rsid w:val="00BE19DD"/>
    <w:rsid w:val="00BE1B9C"/>
    <w:rsid w:val="00BE2163"/>
    <w:rsid w:val="00BE21F3"/>
    <w:rsid w:val="00BE220A"/>
    <w:rsid w:val="00BE2319"/>
    <w:rsid w:val="00BE2A6B"/>
    <w:rsid w:val="00BE2A9D"/>
    <w:rsid w:val="00BE2B1B"/>
    <w:rsid w:val="00BE2C41"/>
    <w:rsid w:val="00BE2C8E"/>
    <w:rsid w:val="00BE2FD6"/>
    <w:rsid w:val="00BE340A"/>
    <w:rsid w:val="00BE3503"/>
    <w:rsid w:val="00BE360B"/>
    <w:rsid w:val="00BE362A"/>
    <w:rsid w:val="00BE3682"/>
    <w:rsid w:val="00BE36BF"/>
    <w:rsid w:val="00BE3864"/>
    <w:rsid w:val="00BE3A54"/>
    <w:rsid w:val="00BE3ACA"/>
    <w:rsid w:val="00BE3B88"/>
    <w:rsid w:val="00BE3F85"/>
    <w:rsid w:val="00BE41BC"/>
    <w:rsid w:val="00BE45C1"/>
    <w:rsid w:val="00BE4969"/>
    <w:rsid w:val="00BE4D7F"/>
    <w:rsid w:val="00BE4D9D"/>
    <w:rsid w:val="00BE4DD5"/>
    <w:rsid w:val="00BE4F1E"/>
    <w:rsid w:val="00BE4F2E"/>
    <w:rsid w:val="00BE4F90"/>
    <w:rsid w:val="00BE5444"/>
    <w:rsid w:val="00BE59A2"/>
    <w:rsid w:val="00BE59C4"/>
    <w:rsid w:val="00BE5B22"/>
    <w:rsid w:val="00BE5F7C"/>
    <w:rsid w:val="00BE5FB9"/>
    <w:rsid w:val="00BE5FF3"/>
    <w:rsid w:val="00BE6088"/>
    <w:rsid w:val="00BE60D0"/>
    <w:rsid w:val="00BE6178"/>
    <w:rsid w:val="00BE6265"/>
    <w:rsid w:val="00BE6855"/>
    <w:rsid w:val="00BE68E5"/>
    <w:rsid w:val="00BE699F"/>
    <w:rsid w:val="00BE6B65"/>
    <w:rsid w:val="00BE6CC4"/>
    <w:rsid w:val="00BE6EA6"/>
    <w:rsid w:val="00BE6F00"/>
    <w:rsid w:val="00BE7230"/>
    <w:rsid w:val="00BE729B"/>
    <w:rsid w:val="00BE7398"/>
    <w:rsid w:val="00BE73AD"/>
    <w:rsid w:val="00BE7529"/>
    <w:rsid w:val="00BE769A"/>
    <w:rsid w:val="00BE783F"/>
    <w:rsid w:val="00BE7E5D"/>
    <w:rsid w:val="00BE7E85"/>
    <w:rsid w:val="00BE7F37"/>
    <w:rsid w:val="00BE7FA1"/>
    <w:rsid w:val="00BF0025"/>
    <w:rsid w:val="00BF01C3"/>
    <w:rsid w:val="00BF0552"/>
    <w:rsid w:val="00BF0748"/>
    <w:rsid w:val="00BF0976"/>
    <w:rsid w:val="00BF12F9"/>
    <w:rsid w:val="00BF156F"/>
    <w:rsid w:val="00BF15F1"/>
    <w:rsid w:val="00BF1704"/>
    <w:rsid w:val="00BF1A40"/>
    <w:rsid w:val="00BF1AB4"/>
    <w:rsid w:val="00BF1AD6"/>
    <w:rsid w:val="00BF1CB7"/>
    <w:rsid w:val="00BF1EDB"/>
    <w:rsid w:val="00BF2061"/>
    <w:rsid w:val="00BF2065"/>
    <w:rsid w:val="00BF2389"/>
    <w:rsid w:val="00BF2439"/>
    <w:rsid w:val="00BF243E"/>
    <w:rsid w:val="00BF244B"/>
    <w:rsid w:val="00BF2547"/>
    <w:rsid w:val="00BF28B4"/>
    <w:rsid w:val="00BF2A32"/>
    <w:rsid w:val="00BF2AA8"/>
    <w:rsid w:val="00BF2B75"/>
    <w:rsid w:val="00BF2E56"/>
    <w:rsid w:val="00BF2F8A"/>
    <w:rsid w:val="00BF3085"/>
    <w:rsid w:val="00BF3334"/>
    <w:rsid w:val="00BF33A7"/>
    <w:rsid w:val="00BF33BC"/>
    <w:rsid w:val="00BF33E1"/>
    <w:rsid w:val="00BF34C8"/>
    <w:rsid w:val="00BF3675"/>
    <w:rsid w:val="00BF3755"/>
    <w:rsid w:val="00BF3785"/>
    <w:rsid w:val="00BF37F8"/>
    <w:rsid w:val="00BF3A85"/>
    <w:rsid w:val="00BF3BF1"/>
    <w:rsid w:val="00BF3C6E"/>
    <w:rsid w:val="00BF3D8E"/>
    <w:rsid w:val="00BF3DBC"/>
    <w:rsid w:val="00BF470F"/>
    <w:rsid w:val="00BF48A1"/>
    <w:rsid w:val="00BF4954"/>
    <w:rsid w:val="00BF4ABF"/>
    <w:rsid w:val="00BF4B8D"/>
    <w:rsid w:val="00BF4D55"/>
    <w:rsid w:val="00BF4E3D"/>
    <w:rsid w:val="00BF5117"/>
    <w:rsid w:val="00BF516F"/>
    <w:rsid w:val="00BF571D"/>
    <w:rsid w:val="00BF57AD"/>
    <w:rsid w:val="00BF5944"/>
    <w:rsid w:val="00BF5BD6"/>
    <w:rsid w:val="00BF5C3E"/>
    <w:rsid w:val="00BF5CE4"/>
    <w:rsid w:val="00BF5D89"/>
    <w:rsid w:val="00BF5E88"/>
    <w:rsid w:val="00BF6015"/>
    <w:rsid w:val="00BF60DA"/>
    <w:rsid w:val="00BF62F1"/>
    <w:rsid w:val="00BF631E"/>
    <w:rsid w:val="00BF6AC9"/>
    <w:rsid w:val="00BF6BA1"/>
    <w:rsid w:val="00BF6C28"/>
    <w:rsid w:val="00BF7032"/>
    <w:rsid w:val="00BF70EA"/>
    <w:rsid w:val="00BF74A6"/>
    <w:rsid w:val="00BF75E0"/>
    <w:rsid w:val="00BF7AAD"/>
    <w:rsid w:val="00BF7C1F"/>
    <w:rsid w:val="00BF7CEE"/>
    <w:rsid w:val="00C00131"/>
    <w:rsid w:val="00C001AF"/>
    <w:rsid w:val="00C002DC"/>
    <w:rsid w:val="00C004B0"/>
    <w:rsid w:val="00C00640"/>
    <w:rsid w:val="00C00898"/>
    <w:rsid w:val="00C00CB1"/>
    <w:rsid w:val="00C014A4"/>
    <w:rsid w:val="00C0153D"/>
    <w:rsid w:val="00C0176F"/>
    <w:rsid w:val="00C01C50"/>
    <w:rsid w:val="00C01F3C"/>
    <w:rsid w:val="00C01FCF"/>
    <w:rsid w:val="00C02204"/>
    <w:rsid w:val="00C02238"/>
    <w:rsid w:val="00C02397"/>
    <w:rsid w:val="00C02767"/>
    <w:rsid w:val="00C0277B"/>
    <w:rsid w:val="00C02A64"/>
    <w:rsid w:val="00C02B3E"/>
    <w:rsid w:val="00C02B73"/>
    <w:rsid w:val="00C02CB7"/>
    <w:rsid w:val="00C02D1C"/>
    <w:rsid w:val="00C02DBB"/>
    <w:rsid w:val="00C02E1E"/>
    <w:rsid w:val="00C02EB5"/>
    <w:rsid w:val="00C02FC7"/>
    <w:rsid w:val="00C03090"/>
    <w:rsid w:val="00C0310B"/>
    <w:rsid w:val="00C03340"/>
    <w:rsid w:val="00C034C1"/>
    <w:rsid w:val="00C03649"/>
    <w:rsid w:val="00C03744"/>
    <w:rsid w:val="00C0378C"/>
    <w:rsid w:val="00C03875"/>
    <w:rsid w:val="00C039CC"/>
    <w:rsid w:val="00C03A0F"/>
    <w:rsid w:val="00C03E92"/>
    <w:rsid w:val="00C03F94"/>
    <w:rsid w:val="00C0409C"/>
    <w:rsid w:val="00C04571"/>
    <w:rsid w:val="00C046F6"/>
    <w:rsid w:val="00C04890"/>
    <w:rsid w:val="00C048CA"/>
    <w:rsid w:val="00C0493D"/>
    <w:rsid w:val="00C04A16"/>
    <w:rsid w:val="00C04B69"/>
    <w:rsid w:val="00C04BFB"/>
    <w:rsid w:val="00C04D0A"/>
    <w:rsid w:val="00C04F0A"/>
    <w:rsid w:val="00C0571A"/>
    <w:rsid w:val="00C05859"/>
    <w:rsid w:val="00C05B64"/>
    <w:rsid w:val="00C05EB8"/>
    <w:rsid w:val="00C05F5B"/>
    <w:rsid w:val="00C05FC9"/>
    <w:rsid w:val="00C060EF"/>
    <w:rsid w:val="00C06163"/>
    <w:rsid w:val="00C06166"/>
    <w:rsid w:val="00C06406"/>
    <w:rsid w:val="00C0668D"/>
    <w:rsid w:val="00C068E7"/>
    <w:rsid w:val="00C06D8A"/>
    <w:rsid w:val="00C06DBC"/>
    <w:rsid w:val="00C07141"/>
    <w:rsid w:val="00C10072"/>
    <w:rsid w:val="00C101B2"/>
    <w:rsid w:val="00C10289"/>
    <w:rsid w:val="00C10582"/>
    <w:rsid w:val="00C10718"/>
    <w:rsid w:val="00C1084C"/>
    <w:rsid w:val="00C10AE0"/>
    <w:rsid w:val="00C10D00"/>
    <w:rsid w:val="00C10EE9"/>
    <w:rsid w:val="00C1184E"/>
    <w:rsid w:val="00C118F5"/>
    <w:rsid w:val="00C119AA"/>
    <w:rsid w:val="00C11D39"/>
    <w:rsid w:val="00C11D3D"/>
    <w:rsid w:val="00C11E3A"/>
    <w:rsid w:val="00C11FA1"/>
    <w:rsid w:val="00C12224"/>
    <w:rsid w:val="00C1268B"/>
    <w:rsid w:val="00C1279B"/>
    <w:rsid w:val="00C1279C"/>
    <w:rsid w:val="00C12824"/>
    <w:rsid w:val="00C1300D"/>
    <w:rsid w:val="00C135A0"/>
    <w:rsid w:val="00C137CF"/>
    <w:rsid w:val="00C13BA4"/>
    <w:rsid w:val="00C13CFB"/>
    <w:rsid w:val="00C13DA4"/>
    <w:rsid w:val="00C13E2E"/>
    <w:rsid w:val="00C13FAB"/>
    <w:rsid w:val="00C1400A"/>
    <w:rsid w:val="00C1441A"/>
    <w:rsid w:val="00C144D6"/>
    <w:rsid w:val="00C145D8"/>
    <w:rsid w:val="00C14687"/>
    <w:rsid w:val="00C14905"/>
    <w:rsid w:val="00C14ED6"/>
    <w:rsid w:val="00C14F01"/>
    <w:rsid w:val="00C15399"/>
    <w:rsid w:val="00C15424"/>
    <w:rsid w:val="00C15472"/>
    <w:rsid w:val="00C1548C"/>
    <w:rsid w:val="00C15492"/>
    <w:rsid w:val="00C155BF"/>
    <w:rsid w:val="00C15895"/>
    <w:rsid w:val="00C159F7"/>
    <w:rsid w:val="00C15ABD"/>
    <w:rsid w:val="00C1651D"/>
    <w:rsid w:val="00C16609"/>
    <w:rsid w:val="00C1693B"/>
    <w:rsid w:val="00C16AE3"/>
    <w:rsid w:val="00C16AE7"/>
    <w:rsid w:val="00C16D6E"/>
    <w:rsid w:val="00C16F52"/>
    <w:rsid w:val="00C16F79"/>
    <w:rsid w:val="00C17083"/>
    <w:rsid w:val="00C17093"/>
    <w:rsid w:val="00C17377"/>
    <w:rsid w:val="00C174C0"/>
    <w:rsid w:val="00C175FD"/>
    <w:rsid w:val="00C17811"/>
    <w:rsid w:val="00C17E33"/>
    <w:rsid w:val="00C20197"/>
    <w:rsid w:val="00C204EB"/>
    <w:rsid w:val="00C20566"/>
    <w:rsid w:val="00C20711"/>
    <w:rsid w:val="00C20767"/>
    <w:rsid w:val="00C207BB"/>
    <w:rsid w:val="00C2080B"/>
    <w:rsid w:val="00C208D6"/>
    <w:rsid w:val="00C20906"/>
    <w:rsid w:val="00C20930"/>
    <w:rsid w:val="00C20954"/>
    <w:rsid w:val="00C20B3F"/>
    <w:rsid w:val="00C2134D"/>
    <w:rsid w:val="00C213A1"/>
    <w:rsid w:val="00C21450"/>
    <w:rsid w:val="00C214F7"/>
    <w:rsid w:val="00C21623"/>
    <w:rsid w:val="00C217DA"/>
    <w:rsid w:val="00C21827"/>
    <w:rsid w:val="00C21A01"/>
    <w:rsid w:val="00C21E1F"/>
    <w:rsid w:val="00C22031"/>
    <w:rsid w:val="00C22093"/>
    <w:rsid w:val="00C22153"/>
    <w:rsid w:val="00C222CF"/>
    <w:rsid w:val="00C224A3"/>
    <w:rsid w:val="00C2258A"/>
    <w:rsid w:val="00C22662"/>
    <w:rsid w:val="00C22708"/>
    <w:rsid w:val="00C22959"/>
    <w:rsid w:val="00C22AC9"/>
    <w:rsid w:val="00C22B5B"/>
    <w:rsid w:val="00C22CE5"/>
    <w:rsid w:val="00C22D96"/>
    <w:rsid w:val="00C2313C"/>
    <w:rsid w:val="00C231EC"/>
    <w:rsid w:val="00C236E2"/>
    <w:rsid w:val="00C23842"/>
    <w:rsid w:val="00C23DB7"/>
    <w:rsid w:val="00C23DE9"/>
    <w:rsid w:val="00C24060"/>
    <w:rsid w:val="00C243B6"/>
    <w:rsid w:val="00C24622"/>
    <w:rsid w:val="00C24998"/>
    <w:rsid w:val="00C24AB6"/>
    <w:rsid w:val="00C24B78"/>
    <w:rsid w:val="00C24E28"/>
    <w:rsid w:val="00C25240"/>
    <w:rsid w:val="00C25402"/>
    <w:rsid w:val="00C2545B"/>
    <w:rsid w:val="00C254A2"/>
    <w:rsid w:val="00C2556F"/>
    <w:rsid w:val="00C259B9"/>
    <w:rsid w:val="00C25A7C"/>
    <w:rsid w:val="00C25C3C"/>
    <w:rsid w:val="00C25DBE"/>
    <w:rsid w:val="00C25FD6"/>
    <w:rsid w:val="00C261D5"/>
    <w:rsid w:val="00C2630B"/>
    <w:rsid w:val="00C263AE"/>
    <w:rsid w:val="00C269F3"/>
    <w:rsid w:val="00C26B29"/>
    <w:rsid w:val="00C27026"/>
    <w:rsid w:val="00C271AA"/>
    <w:rsid w:val="00C272FA"/>
    <w:rsid w:val="00C27377"/>
    <w:rsid w:val="00C276D5"/>
    <w:rsid w:val="00C27A8D"/>
    <w:rsid w:val="00C27C1B"/>
    <w:rsid w:val="00C27C7A"/>
    <w:rsid w:val="00C27DB9"/>
    <w:rsid w:val="00C27E81"/>
    <w:rsid w:val="00C30070"/>
    <w:rsid w:val="00C30373"/>
    <w:rsid w:val="00C304C1"/>
    <w:rsid w:val="00C3060D"/>
    <w:rsid w:val="00C30749"/>
    <w:rsid w:val="00C30A4E"/>
    <w:rsid w:val="00C30CA9"/>
    <w:rsid w:val="00C31202"/>
    <w:rsid w:val="00C31375"/>
    <w:rsid w:val="00C31451"/>
    <w:rsid w:val="00C3174E"/>
    <w:rsid w:val="00C31752"/>
    <w:rsid w:val="00C31780"/>
    <w:rsid w:val="00C317DC"/>
    <w:rsid w:val="00C31814"/>
    <w:rsid w:val="00C31AF4"/>
    <w:rsid w:val="00C31B86"/>
    <w:rsid w:val="00C31BC3"/>
    <w:rsid w:val="00C31BF3"/>
    <w:rsid w:val="00C31C06"/>
    <w:rsid w:val="00C31C4B"/>
    <w:rsid w:val="00C3219F"/>
    <w:rsid w:val="00C321EA"/>
    <w:rsid w:val="00C326A8"/>
    <w:rsid w:val="00C3277D"/>
    <w:rsid w:val="00C32893"/>
    <w:rsid w:val="00C328EA"/>
    <w:rsid w:val="00C32AA4"/>
    <w:rsid w:val="00C32AF5"/>
    <w:rsid w:val="00C33789"/>
    <w:rsid w:val="00C33AD1"/>
    <w:rsid w:val="00C33CCC"/>
    <w:rsid w:val="00C33CD4"/>
    <w:rsid w:val="00C34199"/>
    <w:rsid w:val="00C34326"/>
    <w:rsid w:val="00C344CC"/>
    <w:rsid w:val="00C3463C"/>
    <w:rsid w:val="00C346AC"/>
    <w:rsid w:val="00C34B86"/>
    <w:rsid w:val="00C34B98"/>
    <w:rsid w:val="00C34C36"/>
    <w:rsid w:val="00C34D67"/>
    <w:rsid w:val="00C34DD1"/>
    <w:rsid w:val="00C34FB5"/>
    <w:rsid w:val="00C35106"/>
    <w:rsid w:val="00C35196"/>
    <w:rsid w:val="00C351FA"/>
    <w:rsid w:val="00C3550D"/>
    <w:rsid w:val="00C3583C"/>
    <w:rsid w:val="00C35B84"/>
    <w:rsid w:val="00C35BFC"/>
    <w:rsid w:val="00C35CF6"/>
    <w:rsid w:val="00C35D78"/>
    <w:rsid w:val="00C35D7E"/>
    <w:rsid w:val="00C35DB1"/>
    <w:rsid w:val="00C36109"/>
    <w:rsid w:val="00C36368"/>
    <w:rsid w:val="00C365DC"/>
    <w:rsid w:val="00C366DA"/>
    <w:rsid w:val="00C36899"/>
    <w:rsid w:val="00C369FE"/>
    <w:rsid w:val="00C36B20"/>
    <w:rsid w:val="00C3703E"/>
    <w:rsid w:val="00C371A2"/>
    <w:rsid w:val="00C37595"/>
    <w:rsid w:val="00C3769D"/>
    <w:rsid w:val="00C3771A"/>
    <w:rsid w:val="00C378BE"/>
    <w:rsid w:val="00C378CF"/>
    <w:rsid w:val="00C378FC"/>
    <w:rsid w:val="00C3796B"/>
    <w:rsid w:val="00C37D44"/>
    <w:rsid w:val="00C40038"/>
    <w:rsid w:val="00C401E7"/>
    <w:rsid w:val="00C40628"/>
    <w:rsid w:val="00C40748"/>
    <w:rsid w:val="00C4079C"/>
    <w:rsid w:val="00C407A9"/>
    <w:rsid w:val="00C407EC"/>
    <w:rsid w:val="00C4095B"/>
    <w:rsid w:val="00C40A22"/>
    <w:rsid w:val="00C40B2D"/>
    <w:rsid w:val="00C40C30"/>
    <w:rsid w:val="00C40FD4"/>
    <w:rsid w:val="00C410F6"/>
    <w:rsid w:val="00C41220"/>
    <w:rsid w:val="00C4153C"/>
    <w:rsid w:val="00C415FA"/>
    <w:rsid w:val="00C4175E"/>
    <w:rsid w:val="00C4178D"/>
    <w:rsid w:val="00C41830"/>
    <w:rsid w:val="00C41922"/>
    <w:rsid w:val="00C419F6"/>
    <w:rsid w:val="00C419FD"/>
    <w:rsid w:val="00C41B6A"/>
    <w:rsid w:val="00C41C2E"/>
    <w:rsid w:val="00C42333"/>
    <w:rsid w:val="00C423D6"/>
    <w:rsid w:val="00C42581"/>
    <w:rsid w:val="00C429CB"/>
    <w:rsid w:val="00C42AC9"/>
    <w:rsid w:val="00C42AD7"/>
    <w:rsid w:val="00C42B09"/>
    <w:rsid w:val="00C42C50"/>
    <w:rsid w:val="00C42C71"/>
    <w:rsid w:val="00C42EA0"/>
    <w:rsid w:val="00C42F38"/>
    <w:rsid w:val="00C4355E"/>
    <w:rsid w:val="00C439E0"/>
    <w:rsid w:val="00C43A8C"/>
    <w:rsid w:val="00C44114"/>
    <w:rsid w:val="00C44A5A"/>
    <w:rsid w:val="00C44F30"/>
    <w:rsid w:val="00C452C4"/>
    <w:rsid w:val="00C4546C"/>
    <w:rsid w:val="00C454FE"/>
    <w:rsid w:val="00C457D6"/>
    <w:rsid w:val="00C45AED"/>
    <w:rsid w:val="00C45F39"/>
    <w:rsid w:val="00C46156"/>
    <w:rsid w:val="00C461EE"/>
    <w:rsid w:val="00C46243"/>
    <w:rsid w:val="00C4639D"/>
    <w:rsid w:val="00C463BC"/>
    <w:rsid w:val="00C4649A"/>
    <w:rsid w:val="00C46855"/>
    <w:rsid w:val="00C46C0A"/>
    <w:rsid w:val="00C46F74"/>
    <w:rsid w:val="00C46FAB"/>
    <w:rsid w:val="00C47000"/>
    <w:rsid w:val="00C4750C"/>
    <w:rsid w:val="00C477F5"/>
    <w:rsid w:val="00C47B99"/>
    <w:rsid w:val="00C47BEB"/>
    <w:rsid w:val="00C47F84"/>
    <w:rsid w:val="00C500D0"/>
    <w:rsid w:val="00C502DC"/>
    <w:rsid w:val="00C50662"/>
    <w:rsid w:val="00C5082A"/>
    <w:rsid w:val="00C508B3"/>
    <w:rsid w:val="00C50934"/>
    <w:rsid w:val="00C50CCA"/>
    <w:rsid w:val="00C50CFA"/>
    <w:rsid w:val="00C50FF8"/>
    <w:rsid w:val="00C51156"/>
    <w:rsid w:val="00C51297"/>
    <w:rsid w:val="00C51631"/>
    <w:rsid w:val="00C51697"/>
    <w:rsid w:val="00C51735"/>
    <w:rsid w:val="00C51916"/>
    <w:rsid w:val="00C51A1B"/>
    <w:rsid w:val="00C51BAC"/>
    <w:rsid w:val="00C51BD8"/>
    <w:rsid w:val="00C52043"/>
    <w:rsid w:val="00C520E1"/>
    <w:rsid w:val="00C52195"/>
    <w:rsid w:val="00C522ED"/>
    <w:rsid w:val="00C5234F"/>
    <w:rsid w:val="00C523FF"/>
    <w:rsid w:val="00C524A4"/>
    <w:rsid w:val="00C52682"/>
    <w:rsid w:val="00C527A8"/>
    <w:rsid w:val="00C529B8"/>
    <w:rsid w:val="00C52A0B"/>
    <w:rsid w:val="00C52D02"/>
    <w:rsid w:val="00C52D1F"/>
    <w:rsid w:val="00C52E5E"/>
    <w:rsid w:val="00C52FAE"/>
    <w:rsid w:val="00C530D9"/>
    <w:rsid w:val="00C53543"/>
    <w:rsid w:val="00C53581"/>
    <w:rsid w:val="00C5379B"/>
    <w:rsid w:val="00C53864"/>
    <w:rsid w:val="00C538B5"/>
    <w:rsid w:val="00C53913"/>
    <w:rsid w:val="00C53B5C"/>
    <w:rsid w:val="00C53BC0"/>
    <w:rsid w:val="00C53C39"/>
    <w:rsid w:val="00C53DC4"/>
    <w:rsid w:val="00C53F6D"/>
    <w:rsid w:val="00C541DF"/>
    <w:rsid w:val="00C542F9"/>
    <w:rsid w:val="00C5483F"/>
    <w:rsid w:val="00C54ECF"/>
    <w:rsid w:val="00C54F76"/>
    <w:rsid w:val="00C559D5"/>
    <w:rsid w:val="00C559E3"/>
    <w:rsid w:val="00C55C00"/>
    <w:rsid w:val="00C55C14"/>
    <w:rsid w:val="00C55C90"/>
    <w:rsid w:val="00C563AB"/>
    <w:rsid w:val="00C56E06"/>
    <w:rsid w:val="00C56EFC"/>
    <w:rsid w:val="00C570FF"/>
    <w:rsid w:val="00C57117"/>
    <w:rsid w:val="00C571BF"/>
    <w:rsid w:val="00C57859"/>
    <w:rsid w:val="00C57904"/>
    <w:rsid w:val="00C57B6B"/>
    <w:rsid w:val="00C57B8D"/>
    <w:rsid w:val="00C57B99"/>
    <w:rsid w:val="00C57E07"/>
    <w:rsid w:val="00C60339"/>
    <w:rsid w:val="00C604B7"/>
    <w:rsid w:val="00C604D1"/>
    <w:rsid w:val="00C60523"/>
    <w:rsid w:val="00C60547"/>
    <w:rsid w:val="00C60638"/>
    <w:rsid w:val="00C6094E"/>
    <w:rsid w:val="00C60F59"/>
    <w:rsid w:val="00C60F98"/>
    <w:rsid w:val="00C611B3"/>
    <w:rsid w:val="00C613E8"/>
    <w:rsid w:val="00C61488"/>
    <w:rsid w:val="00C6149F"/>
    <w:rsid w:val="00C6152E"/>
    <w:rsid w:val="00C61BD9"/>
    <w:rsid w:val="00C61DFA"/>
    <w:rsid w:val="00C6200B"/>
    <w:rsid w:val="00C626EC"/>
    <w:rsid w:val="00C62B33"/>
    <w:rsid w:val="00C62BDC"/>
    <w:rsid w:val="00C62DD8"/>
    <w:rsid w:val="00C62DFF"/>
    <w:rsid w:val="00C62E6B"/>
    <w:rsid w:val="00C62EA7"/>
    <w:rsid w:val="00C62F7F"/>
    <w:rsid w:val="00C630C6"/>
    <w:rsid w:val="00C6325E"/>
    <w:rsid w:val="00C633A6"/>
    <w:rsid w:val="00C63457"/>
    <w:rsid w:val="00C6351D"/>
    <w:rsid w:val="00C63566"/>
    <w:rsid w:val="00C6357E"/>
    <w:rsid w:val="00C635D6"/>
    <w:rsid w:val="00C636A4"/>
    <w:rsid w:val="00C63B17"/>
    <w:rsid w:val="00C63F42"/>
    <w:rsid w:val="00C63FDA"/>
    <w:rsid w:val="00C63FEF"/>
    <w:rsid w:val="00C6403C"/>
    <w:rsid w:val="00C644A3"/>
    <w:rsid w:val="00C64850"/>
    <w:rsid w:val="00C64A58"/>
    <w:rsid w:val="00C64B16"/>
    <w:rsid w:val="00C64C9F"/>
    <w:rsid w:val="00C64D19"/>
    <w:rsid w:val="00C64EB9"/>
    <w:rsid w:val="00C651E9"/>
    <w:rsid w:val="00C6520D"/>
    <w:rsid w:val="00C654E0"/>
    <w:rsid w:val="00C65650"/>
    <w:rsid w:val="00C65CAF"/>
    <w:rsid w:val="00C65D00"/>
    <w:rsid w:val="00C6677D"/>
    <w:rsid w:val="00C66872"/>
    <w:rsid w:val="00C6690E"/>
    <w:rsid w:val="00C66DB9"/>
    <w:rsid w:val="00C66EA3"/>
    <w:rsid w:val="00C66F30"/>
    <w:rsid w:val="00C67229"/>
    <w:rsid w:val="00C67368"/>
    <w:rsid w:val="00C67816"/>
    <w:rsid w:val="00C67945"/>
    <w:rsid w:val="00C67A5C"/>
    <w:rsid w:val="00C7021F"/>
    <w:rsid w:val="00C70229"/>
    <w:rsid w:val="00C703BB"/>
    <w:rsid w:val="00C704E3"/>
    <w:rsid w:val="00C70B41"/>
    <w:rsid w:val="00C70C6D"/>
    <w:rsid w:val="00C70E25"/>
    <w:rsid w:val="00C70E27"/>
    <w:rsid w:val="00C71335"/>
    <w:rsid w:val="00C7156F"/>
    <w:rsid w:val="00C7158C"/>
    <w:rsid w:val="00C71624"/>
    <w:rsid w:val="00C71B18"/>
    <w:rsid w:val="00C71C22"/>
    <w:rsid w:val="00C71CE4"/>
    <w:rsid w:val="00C71ED6"/>
    <w:rsid w:val="00C720C9"/>
    <w:rsid w:val="00C7221A"/>
    <w:rsid w:val="00C724AC"/>
    <w:rsid w:val="00C726BF"/>
    <w:rsid w:val="00C72A05"/>
    <w:rsid w:val="00C72E7F"/>
    <w:rsid w:val="00C72E92"/>
    <w:rsid w:val="00C72FCC"/>
    <w:rsid w:val="00C72FF7"/>
    <w:rsid w:val="00C73187"/>
    <w:rsid w:val="00C7349D"/>
    <w:rsid w:val="00C73511"/>
    <w:rsid w:val="00C7363D"/>
    <w:rsid w:val="00C7370B"/>
    <w:rsid w:val="00C73783"/>
    <w:rsid w:val="00C737EA"/>
    <w:rsid w:val="00C7380E"/>
    <w:rsid w:val="00C73CBB"/>
    <w:rsid w:val="00C73F16"/>
    <w:rsid w:val="00C741F0"/>
    <w:rsid w:val="00C74287"/>
    <w:rsid w:val="00C74352"/>
    <w:rsid w:val="00C743D5"/>
    <w:rsid w:val="00C74505"/>
    <w:rsid w:val="00C746AF"/>
    <w:rsid w:val="00C7479B"/>
    <w:rsid w:val="00C7485B"/>
    <w:rsid w:val="00C74A82"/>
    <w:rsid w:val="00C74D35"/>
    <w:rsid w:val="00C74DAE"/>
    <w:rsid w:val="00C74EDA"/>
    <w:rsid w:val="00C75203"/>
    <w:rsid w:val="00C754AA"/>
    <w:rsid w:val="00C75727"/>
    <w:rsid w:val="00C75734"/>
    <w:rsid w:val="00C758A0"/>
    <w:rsid w:val="00C75C23"/>
    <w:rsid w:val="00C75F9F"/>
    <w:rsid w:val="00C761DF"/>
    <w:rsid w:val="00C762B5"/>
    <w:rsid w:val="00C7631E"/>
    <w:rsid w:val="00C76688"/>
    <w:rsid w:val="00C7688C"/>
    <w:rsid w:val="00C7688F"/>
    <w:rsid w:val="00C76EFC"/>
    <w:rsid w:val="00C76F65"/>
    <w:rsid w:val="00C77097"/>
    <w:rsid w:val="00C77239"/>
    <w:rsid w:val="00C773B8"/>
    <w:rsid w:val="00C775A7"/>
    <w:rsid w:val="00C7791B"/>
    <w:rsid w:val="00C7798F"/>
    <w:rsid w:val="00C7799E"/>
    <w:rsid w:val="00C77A60"/>
    <w:rsid w:val="00C77E76"/>
    <w:rsid w:val="00C801A9"/>
    <w:rsid w:val="00C80530"/>
    <w:rsid w:val="00C807CD"/>
    <w:rsid w:val="00C80864"/>
    <w:rsid w:val="00C80A27"/>
    <w:rsid w:val="00C80BE3"/>
    <w:rsid w:val="00C80DA7"/>
    <w:rsid w:val="00C80DBB"/>
    <w:rsid w:val="00C80E98"/>
    <w:rsid w:val="00C80FFE"/>
    <w:rsid w:val="00C810EF"/>
    <w:rsid w:val="00C81273"/>
    <w:rsid w:val="00C813FF"/>
    <w:rsid w:val="00C818F1"/>
    <w:rsid w:val="00C81BDF"/>
    <w:rsid w:val="00C81CA9"/>
    <w:rsid w:val="00C81DEE"/>
    <w:rsid w:val="00C8210B"/>
    <w:rsid w:val="00C82319"/>
    <w:rsid w:val="00C8249B"/>
    <w:rsid w:val="00C8253C"/>
    <w:rsid w:val="00C82698"/>
    <w:rsid w:val="00C829EC"/>
    <w:rsid w:val="00C82B48"/>
    <w:rsid w:val="00C82BC0"/>
    <w:rsid w:val="00C82C9F"/>
    <w:rsid w:val="00C82DFF"/>
    <w:rsid w:val="00C8315E"/>
    <w:rsid w:val="00C83309"/>
    <w:rsid w:val="00C835A5"/>
    <w:rsid w:val="00C83681"/>
    <w:rsid w:val="00C83898"/>
    <w:rsid w:val="00C83985"/>
    <w:rsid w:val="00C83E86"/>
    <w:rsid w:val="00C84129"/>
    <w:rsid w:val="00C84766"/>
    <w:rsid w:val="00C84989"/>
    <w:rsid w:val="00C84B67"/>
    <w:rsid w:val="00C84C53"/>
    <w:rsid w:val="00C85083"/>
    <w:rsid w:val="00C850FD"/>
    <w:rsid w:val="00C85163"/>
    <w:rsid w:val="00C85243"/>
    <w:rsid w:val="00C852C8"/>
    <w:rsid w:val="00C8536F"/>
    <w:rsid w:val="00C853A5"/>
    <w:rsid w:val="00C858A4"/>
    <w:rsid w:val="00C8595C"/>
    <w:rsid w:val="00C85BEF"/>
    <w:rsid w:val="00C85C47"/>
    <w:rsid w:val="00C85FCF"/>
    <w:rsid w:val="00C86067"/>
    <w:rsid w:val="00C8606B"/>
    <w:rsid w:val="00C86284"/>
    <w:rsid w:val="00C86411"/>
    <w:rsid w:val="00C86425"/>
    <w:rsid w:val="00C865FF"/>
    <w:rsid w:val="00C866C7"/>
    <w:rsid w:val="00C8678F"/>
    <w:rsid w:val="00C869CC"/>
    <w:rsid w:val="00C86D29"/>
    <w:rsid w:val="00C86E8A"/>
    <w:rsid w:val="00C87757"/>
    <w:rsid w:val="00C877FA"/>
    <w:rsid w:val="00C87AF5"/>
    <w:rsid w:val="00C87B44"/>
    <w:rsid w:val="00C90042"/>
    <w:rsid w:val="00C90183"/>
    <w:rsid w:val="00C90187"/>
    <w:rsid w:val="00C90192"/>
    <w:rsid w:val="00C901CC"/>
    <w:rsid w:val="00C902B9"/>
    <w:rsid w:val="00C90384"/>
    <w:rsid w:val="00C9050B"/>
    <w:rsid w:val="00C90A81"/>
    <w:rsid w:val="00C910E5"/>
    <w:rsid w:val="00C9126F"/>
    <w:rsid w:val="00C913F8"/>
    <w:rsid w:val="00C9158F"/>
    <w:rsid w:val="00C9161A"/>
    <w:rsid w:val="00C917B6"/>
    <w:rsid w:val="00C917B7"/>
    <w:rsid w:val="00C9184C"/>
    <w:rsid w:val="00C91B78"/>
    <w:rsid w:val="00C91DCA"/>
    <w:rsid w:val="00C91F46"/>
    <w:rsid w:val="00C922B9"/>
    <w:rsid w:val="00C924D5"/>
    <w:rsid w:val="00C92898"/>
    <w:rsid w:val="00C92F0B"/>
    <w:rsid w:val="00C93147"/>
    <w:rsid w:val="00C9319C"/>
    <w:rsid w:val="00C932A7"/>
    <w:rsid w:val="00C9334E"/>
    <w:rsid w:val="00C93502"/>
    <w:rsid w:val="00C93694"/>
    <w:rsid w:val="00C93A54"/>
    <w:rsid w:val="00C93CCF"/>
    <w:rsid w:val="00C9418F"/>
    <w:rsid w:val="00C941D7"/>
    <w:rsid w:val="00C94AAE"/>
    <w:rsid w:val="00C94ABD"/>
    <w:rsid w:val="00C94D1E"/>
    <w:rsid w:val="00C94DEE"/>
    <w:rsid w:val="00C951B6"/>
    <w:rsid w:val="00C9531A"/>
    <w:rsid w:val="00C9551D"/>
    <w:rsid w:val="00C957C5"/>
    <w:rsid w:val="00C9590A"/>
    <w:rsid w:val="00C95955"/>
    <w:rsid w:val="00C9598B"/>
    <w:rsid w:val="00C95A17"/>
    <w:rsid w:val="00C95B37"/>
    <w:rsid w:val="00C960A2"/>
    <w:rsid w:val="00C9625C"/>
    <w:rsid w:val="00C96422"/>
    <w:rsid w:val="00C964F2"/>
    <w:rsid w:val="00C9682A"/>
    <w:rsid w:val="00C96965"/>
    <w:rsid w:val="00C9696C"/>
    <w:rsid w:val="00C96A63"/>
    <w:rsid w:val="00C96AA1"/>
    <w:rsid w:val="00C96AB7"/>
    <w:rsid w:val="00C9708E"/>
    <w:rsid w:val="00C9735F"/>
    <w:rsid w:val="00C97361"/>
    <w:rsid w:val="00C973C5"/>
    <w:rsid w:val="00C973C8"/>
    <w:rsid w:val="00C9760A"/>
    <w:rsid w:val="00C9799F"/>
    <w:rsid w:val="00C97C4E"/>
    <w:rsid w:val="00C97FD4"/>
    <w:rsid w:val="00C97FF0"/>
    <w:rsid w:val="00CA013A"/>
    <w:rsid w:val="00CA0286"/>
    <w:rsid w:val="00CA029B"/>
    <w:rsid w:val="00CA02A6"/>
    <w:rsid w:val="00CA0321"/>
    <w:rsid w:val="00CA035D"/>
    <w:rsid w:val="00CA0374"/>
    <w:rsid w:val="00CA0394"/>
    <w:rsid w:val="00CA06CF"/>
    <w:rsid w:val="00CA0A1A"/>
    <w:rsid w:val="00CA0A38"/>
    <w:rsid w:val="00CA0A4D"/>
    <w:rsid w:val="00CA0AA6"/>
    <w:rsid w:val="00CA0BDF"/>
    <w:rsid w:val="00CA0F7B"/>
    <w:rsid w:val="00CA11A9"/>
    <w:rsid w:val="00CA1413"/>
    <w:rsid w:val="00CA1727"/>
    <w:rsid w:val="00CA1ADE"/>
    <w:rsid w:val="00CA1DEE"/>
    <w:rsid w:val="00CA1EB5"/>
    <w:rsid w:val="00CA2639"/>
    <w:rsid w:val="00CA26EB"/>
    <w:rsid w:val="00CA2708"/>
    <w:rsid w:val="00CA2743"/>
    <w:rsid w:val="00CA2EE5"/>
    <w:rsid w:val="00CA2EE9"/>
    <w:rsid w:val="00CA2F1F"/>
    <w:rsid w:val="00CA33A9"/>
    <w:rsid w:val="00CA356D"/>
    <w:rsid w:val="00CA3A7F"/>
    <w:rsid w:val="00CA3AF5"/>
    <w:rsid w:val="00CA3BE6"/>
    <w:rsid w:val="00CA3C0C"/>
    <w:rsid w:val="00CA3F5F"/>
    <w:rsid w:val="00CA42BE"/>
    <w:rsid w:val="00CA42CE"/>
    <w:rsid w:val="00CA4685"/>
    <w:rsid w:val="00CA4A9B"/>
    <w:rsid w:val="00CA4AE6"/>
    <w:rsid w:val="00CA4B75"/>
    <w:rsid w:val="00CA4D02"/>
    <w:rsid w:val="00CA4D52"/>
    <w:rsid w:val="00CA4E7D"/>
    <w:rsid w:val="00CA515B"/>
    <w:rsid w:val="00CA51D5"/>
    <w:rsid w:val="00CA5312"/>
    <w:rsid w:val="00CA550A"/>
    <w:rsid w:val="00CA559A"/>
    <w:rsid w:val="00CA5964"/>
    <w:rsid w:val="00CA5C08"/>
    <w:rsid w:val="00CA5F12"/>
    <w:rsid w:val="00CA5FF4"/>
    <w:rsid w:val="00CA60B8"/>
    <w:rsid w:val="00CA6365"/>
    <w:rsid w:val="00CA64A6"/>
    <w:rsid w:val="00CA65A5"/>
    <w:rsid w:val="00CA65C6"/>
    <w:rsid w:val="00CA66F9"/>
    <w:rsid w:val="00CA6E32"/>
    <w:rsid w:val="00CA6EA2"/>
    <w:rsid w:val="00CA7258"/>
    <w:rsid w:val="00CA75C5"/>
    <w:rsid w:val="00CA7988"/>
    <w:rsid w:val="00CA7C74"/>
    <w:rsid w:val="00CA7DAD"/>
    <w:rsid w:val="00CA7E95"/>
    <w:rsid w:val="00CB0243"/>
    <w:rsid w:val="00CB0504"/>
    <w:rsid w:val="00CB050D"/>
    <w:rsid w:val="00CB07B4"/>
    <w:rsid w:val="00CB0854"/>
    <w:rsid w:val="00CB0967"/>
    <w:rsid w:val="00CB0C3C"/>
    <w:rsid w:val="00CB1212"/>
    <w:rsid w:val="00CB121A"/>
    <w:rsid w:val="00CB135C"/>
    <w:rsid w:val="00CB140B"/>
    <w:rsid w:val="00CB14A7"/>
    <w:rsid w:val="00CB1586"/>
    <w:rsid w:val="00CB176A"/>
    <w:rsid w:val="00CB184B"/>
    <w:rsid w:val="00CB18AF"/>
    <w:rsid w:val="00CB1906"/>
    <w:rsid w:val="00CB1ABE"/>
    <w:rsid w:val="00CB1BC7"/>
    <w:rsid w:val="00CB1C99"/>
    <w:rsid w:val="00CB1D17"/>
    <w:rsid w:val="00CB237F"/>
    <w:rsid w:val="00CB2550"/>
    <w:rsid w:val="00CB28C8"/>
    <w:rsid w:val="00CB295C"/>
    <w:rsid w:val="00CB2999"/>
    <w:rsid w:val="00CB29D0"/>
    <w:rsid w:val="00CB2B24"/>
    <w:rsid w:val="00CB2E97"/>
    <w:rsid w:val="00CB2E9B"/>
    <w:rsid w:val="00CB2E9C"/>
    <w:rsid w:val="00CB2F4C"/>
    <w:rsid w:val="00CB3027"/>
    <w:rsid w:val="00CB35EC"/>
    <w:rsid w:val="00CB368E"/>
    <w:rsid w:val="00CB396C"/>
    <w:rsid w:val="00CB3A73"/>
    <w:rsid w:val="00CB3AC4"/>
    <w:rsid w:val="00CB3B9D"/>
    <w:rsid w:val="00CB3D9E"/>
    <w:rsid w:val="00CB3E64"/>
    <w:rsid w:val="00CB3FD6"/>
    <w:rsid w:val="00CB4144"/>
    <w:rsid w:val="00CB47E8"/>
    <w:rsid w:val="00CB4878"/>
    <w:rsid w:val="00CB4AB4"/>
    <w:rsid w:val="00CB4D1D"/>
    <w:rsid w:val="00CB4D42"/>
    <w:rsid w:val="00CB5072"/>
    <w:rsid w:val="00CB550D"/>
    <w:rsid w:val="00CB560C"/>
    <w:rsid w:val="00CB593B"/>
    <w:rsid w:val="00CB5BD7"/>
    <w:rsid w:val="00CB5F57"/>
    <w:rsid w:val="00CB5FAA"/>
    <w:rsid w:val="00CB6115"/>
    <w:rsid w:val="00CB6706"/>
    <w:rsid w:val="00CB6713"/>
    <w:rsid w:val="00CB699D"/>
    <w:rsid w:val="00CB69EB"/>
    <w:rsid w:val="00CB6CEC"/>
    <w:rsid w:val="00CB6DC8"/>
    <w:rsid w:val="00CB6E3D"/>
    <w:rsid w:val="00CB70E8"/>
    <w:rsid w:val="00CB71A4"/>
    <w:rsid w:val="00CB7348"/>
    <w:rsid w:val="00CB73C3"/>
    <w:rsid w:val="00CB77C7"/>
    <w:rsid w:val="00CB78E4"/>
    <w:rsid w:val="00CB7B1D"/>
    <w:rsid w:val="00CB7ECF"/>
    <w:rsid w:val="00CC0595"/>
    <w:rsid w:val="00CC05A3"/>
    <w:rsid w:val="00CC05DA"/>
    <w:rsid w:val="00CC05E3"/>
    <w:rsid w:val="00CC06E5"/>
    <w:rsid w:val="00CC0719"/>
    <w:rsid w:val="00CC09A2"/>
    <w:rsid w:val="00CC0A57"/>
    <w:rsid w:val="00CC0B40"/>
    <w:rsid w:val="00CC0C62"/>
    <w:rsid w:val="00CC0E32"/>
    <w:rsid w:val="00CC0FCD"/>
    <w:rsid w:val="00CC1256"/>
    <w:rsid w:val="00CC125A"/>
    <w:rsid w:val="00CC14EC"/>
    <w:rsid w:val="00CC1851"/>
    <w:rsid w:val="00CC18A5"/>
    <w:rsid w:val="00CC19B6"/>
    <w:rsid w:val="00CC19D9"/>
    <w:rsid w:val="00CC1D50"/>
    <w:rsid w:val="00CC210B"/>
    <w:rsid w:val="00CC2170"/>
    <w:rsid w:val="00CC21D1"/>
    <w:rsid w:val="00CC25CD"/>
    <w:rsid w:val="00CC2680"/>
    <w:rsid w:val="00CC284B"/>
    <w:rsid w:val="00CC2864"/>
    <w:rsid w:val="00CC2C71"/>
    <w:rsid w:val="00CC2E9F"/>
    <w:rsid w:val="00CC2FA8"/>
    <w:rsid w:val="00CC309C"/>
    <w:rsid w:val="00CC3213"/>
    <w:rsid w:val="00CC33E7"/>
    <w:rsid w:val="00CC3671"/>
    <w:rsid w:val="00CC37C3"/>
    <w:rsid w:val="00CC37F4"/>
    <w:rsid w:val="00CC3CBE"/>
    <w:rsid w:val="00CC4283"/>
    <w:rsid w:val="00CC42F3"/>
    <w:rsid w:val="00CC492F"/>
    <w:rsid w:val="00CC499A"/>
    <w:rsid w:val="00CC4ADE"/>
    <w:rsid w:val="00CC4FF6"/>
    <w:rsid w:val="00CC560D"/>
    <w:rsid w:val="00CC5A9F"/>
    <w:rsid w:val="00CC5C83"/>
    <w:rsid w:val="00CC5C90"/>
    <w:rsid w:val="00CC5C9C"/>
    <w:rsid w:val="00CC5D82"/>
    <w:rsid w:val="00CC5E9F"/>
    <w:rsid w:val="00CC5F7A"/>
    <w:rsid w:val="00CC6067"/>
    <w:rsid w:val="00CC62AB"/>
    <w:rsid w:val="00CC6325"/>
    <w:rsid w:val="00CC646F"/>
    <w:rsid w:val="00CC66FE"/>
    <w:rsid w:val="00CC67BB"/>
    <w:rsid w:val="00CC6949"/>
    <w:rsid w:val="00CC6EAF"/>
    <w:rsid w:val="00CC70E6"/>
    <w:rsid w:val="00CC7110"/>
    <w:rsid w:val="00CC74AA"/>
    <w:rsid w:val="00CC75F3"/>
    <w:rsid w:val="00CC7701"/>
    <w:rsid w:val="00CC77D6"/>
    <w:rsid w:val="00CC7A24"/>
    <w:rsid w:val="00CC7D0A"/>
    <w:rsid w:val="00CD016B"/>
    <w:rsid w:val="00CD0308"/>
    <w:rsid w:val="00CD03FB"/>
    <w:rsid w:val="00CD040A"/>
    <w:rsid w:val="00CD0657"/>
    <w:rsid w:val="00CD0848"/>
    <w:rsid w:val="00CD0E5F"/>
    <w:rsid w:val="00CD0E8B"/>
    <w:rsid w:val="00CD122E"/>
    <w:rsid w:val="00CD13A9"/>
    <w:rsid w:val="00CD1404"/>
    <w:rsid w:val="00CD1634"/>
    <w:rsid w:val="00CD1779"/>
    <w:rsid w:val="00CD1836"/>
    <w:rsid w:val="00CD18F6"/>
    <w:rsid w:val="00CD1A2D"/>
    <w:rsid w:val="00CD1C17"/>
    <w:rsid w:val="00CD1C49"/>
    <w:rsid w:val="00CD270C"/>
    <w:rsid w:val="00CD27DB"/>
    <w:rsid w:val="00CD2B58"/>
    <w:rsid w:val="00CD2BE3"/>
    <w:rsid w:val="00CD2EF4"/>
    <w:rsid w:val="00CD2FC6"/>
    <w:rsid w:val="00CD352D"/>
    <w:rsid w:val="00CD357E"/>
    <w:rsid w:val="00CD35D6"/>
    <w:rsid w:val="00CD3611"/>
    <w:rsid w:val="00CD3BF5"/>
    <w:rsid w:val="00CD4047"/>
    <w:rsid w:val="00CD434A"/>
    <w:rsid w:val="00CD4412"/>
    <w:rsid w:val="00CD465C"/>
    <w:rsid w:val="00CD46CD"/>
    <w:rsid w:val="00CD4909"/>
    <w:rsid w:val="00CD4944"/>
    <w:rsid w:val="00CD49FA"/>
    <w:rsid w:val="00CD4E2A"/>
    <w:rsid w:val="00CD4F5C"/>
    <w:rsid w:val="00CD4FA1"/>
    <w:rsid w:val="00CD503C"/>
    <w:rsid w:val="00CD5544"/>
    <w:rsid w:val="00CD5E6F"/>
    <w:rsid w:val="00CD60DE"/>
    <w:rsid w:val="00CD67C9"/>
    <w:rsid w:val="00CD696F"/>
    <w:rsid w:val="00CD69A2"/>
    <w:rsid w:val="00CD6E5A"/>
    <w:rsid w:val="00CD7059"/>
    <w:rsid w:val="00CD72E3"/>
    <w:rsid w:val="00CD7868"/>
    <w:rsid w:val="00CD786C"/>
    <w:rsid w:val="00CD7B10"/>
    <w:rsid w:val="00CD7BE9"/>
    <w:rsid w:val="00CD7D42"/>
    <w:rsid w:val="00CE017B"/>
    <w:rsid w:val="00CE0707"/>
    <w:rsid w:val="00CE075B"/>
    <w:rsid w:val="00CE0933"/>
    <w:rsid w:val="00CE09B1"/>
    <w:rsid w:val="00CE0AD7"/>
    <w:rsid w:val="00CE0CAC"/>
    <w:rsid w:val="00CE0DF7"/>
    <w:rsid w:val="00CE168D"/>
    <w:rsid w:val="00CE1932"/>
    <w:rsid w:val="00CE1F60"/>
    <w:rsid w:val="00CE226D"/>
    <w:rsid w:val="00CE243F"/>
    <w:rsid w:val="00CE267D"/>
    <w:rsid w:val="00CE2768"/>
    <w:rsid w:val="00CE2816"/>
    <w:rsid w:val="00CE28D5"/>
    <w:rsid w:val="00CE2941"/>
    <w:rsid w:val="00CE2B89"/>
    <w:rsid w:val="00CE3087"/>
    <w:rsid w:val="00CE335B"/>
    <w:rsid w:val="00CE369B"/>
    <w:rsid w:val="00CE36E4"/>
    <w:rsid w:val="00CE3F49"/>
    <w:rsid w:val="00CE3FB7"/>
    <w:rsid w:val="00CE4049"/>
    <w:rsid w:val="00CE4399"/>
    <w:rsid w:val="00CE4442"/>
    <w:rsid w:val="00CE4467"/>
    <w:rsid w:val="00CE44EB"/>
    <w:rsid w:val="00CE46AC"/>
    <w:rsid w:val="00CE473F"/>
    <w:rsid w:val="00CE4779"/>
    <w:rsid w:val="00CE4807"/>
    <w:rsid w:val="00CE48C6"/>
    <w:rsid w:val="00CE4B61"/>
    <w:rsid w:val="00CE4B78"/>
    <w:rsid w:val="00CE4D78"/>
    <w:rsid w:val="00CE4DC2"/>
    <w:rsid w:val="00CE5307"/>
    <w:rsid w:val="00CE575A"/>
    <w:rsid w:val="00CE58BA"/>
    <w:rsid w:val="00CE5CD1"/>
    <w:rsid w:val="00CE6044"/>
    <w:rsid w:val="00CE6191"/>
    <w:rsid w:val="00CE662F"/>
    <w:rsid w:val="00CE6759"/>
    <w:rsid w:val="00CE6DA9"/>
    <w:rsid w:val="00CE6DFC"/>
    <w:rsid w:val="00CE72FD"/>
    <w:rsid w:val="00CE7681"/>
    <w:rsid w:val="00CE7B5B"/>
    <w:rsid w:val="00CE7D91"/>
    <w:rsid w:val="00CE7F95"/>
    <w:rsid w:val="00CF0093"/>
    <w:rsid w:val="00CF00C8"/>
    <w:rsid w:val="00CF0161"/>
    <w:rsid w:val="00CF0181"/>
    <w:rsid w:val="00CF01C0"/>
    <w:rsid w:val="00CF029C"/>
    <w:rsid w:val="00CF0670"/>
    <w:rsid w:val="00CF0674"/>
    <w:rsid w:val="00CF06A4"/>
    <w:rsid w:val="00CF07D8"/>
    <w:rsid w:val="00CF0A12"/>
    <w:rsid w:val="00CF0D4C"/>
    <w:rsid w:val="00CF1143"/>
    <w:rsid w:val="00CF11EC"/>
    <w:rsid w:val="00CF12AE"/>
    <w:rsid w:val="00CF1505"/>
    <w:rsid w:val="00CF1747"/>
    <w:rsid w:val="00CF19E0"/>
    <w:rsid w:val="00CF1A55"/>
    <w:rsid w:val="00CF1C99"/>
    <w:rsid w:val="00CF1CB0"/>
    <w:rsid w:val="00CF1EA2"/>
    <w:rsid w:val="00CF2460"/>
    <w:rsid w:val="00CF24EC"/>
    <w:rsid w:val="00CF2540"/>
    <w:rsid w:val="00CF26A3"/>
    <w:rsid w:val="00CF283C"/>
    <w:rsid w:val="00CF28EC"/>
    <w:rsid w:val="00CF2910"/>
    <w:rsid w:val="00CF2A6E"/>
    <w:rsid w:val="00CF2AC6"/>
    <w:rsid w:val="00CF2AF4"/>
    <w:rsid w:val="00CF2C1B"/>
    <w:rsid w:val="00CF2E02"/>
    <w:rsid w:val="00CF2F55"/>
    <w:rsid w:val="00CF2F5E"/>
    <w:rsid w:val="00CF2F6D"/>
    <w:rsid w:val="00CF30E9"/>
    <w:rsid w:val="00CF31FF"/>
    <w:rsid w:val="00CF35B0"/>
    <w:rsid w:val="00CF39C5"/>
    <w:rsid w:val="00CF3B08"/>
    <w:rsid w:val="00CF3C5A"/>
    <w:rsid w:val="00CF3C80"/>
    <w:rsid w:val="00CF3CFD"/>
    <w:rsid w:val="00CF3D5C"/>
    <w:rsid w:val="00CF432C"/>
    <w:rsid w:val="00CF460E"/>
    <w:rsid w:val="00CF479C"/>
    <w:rsid w:val="00CF48CE"/>
    <w:rsid w:val="00CF4923"/>
    <w:rsid w:val="00CF4B9D"/>
    <w:rsid w:val="00CF4C96"/>
    <w:rsid w:val="00CF4D47"/>
    <w:rsid w:val="00CF4DC1"/>
    <w:rsid w:val="00CF4E5F"/>
    <w:rsid w:val="00CF4ED8"/>
    <w:rsid w:val="00CF500D"/>
    <w:rsid w:val="00CF531C"/>
    <w:rsid w:val="00CF5375"/>
    <w:rsid w:val="00CF5645"/>
    <w:rsid w:val="00CF57DB"/>
    <w:rsid w:val="00CF5977"/>
    <w:rsid w:val="00CF5CA6"/>
    <w:rsid w:val="00CF5E87"/>
    <w:rsid w:val="00CF606B"/>
    <w:rsid w:val="00CF60FB"/>
    <w:rsid w:val="00CF612A"/>
    <w:rsid w:val="00CF61C3"/>
    <w:rsid w:val="00CF6459"/>
    <w:rsid w:val="00CF6658"/>
    <w:rsid w:val="00CF673D"/>
    <w:rsid w:val="00CF6A67"/>
    <w:rsid w:val="00CF6AE2"/>
    <w:rsid w:val="00CF6C1A"/>
    <w:rsid w:val="00CF6FB1"/>
    <w:rsid w:val="00CF705A"/>
    <w:rsid w:val="00CF70AB"/>
    <w:rsid w:val="00CF7153"/>
    <w:rsid w:val="00CF7473"/>
    <w:rsid w:val="00CF78DB"/>
    <w:rsid w:val="00CF79CE"/>
    <w:rsid w:val="00CF7C76"/>
    <w:rsid w:val="00CF7F23"/>
    <w:rsid w:val="00D00096"/>
    <w:rsid w:val="00D000B9"/>
    <w:rsid w:val="00D00659"/>
    <w:rsid w:val="00D007D7"/>
    <w:rsid w:val="00D00911"/>
    <w:rsid w:val="00D009EC"/>
    <w:rsid w:val="00D00AB2"/>
    <w:rsid w:val="00D00AD2"/>
    <w:rsid w:val="00D00B9D"/>
    <w:rsid w:val="00D00BA5"/>
    <w:rsid w:val="00D00BFB"/>
    <w:rsid w:val="00D00D64"/>
    <w:rsid w:val="00D0131C"/>
    <w:rsid w:val="00D01658"/>
    <w:rsid w:val="00D017F2"/>
    <w:rsid w:val="00D0182D"/>
    <w:rsid w:val="00D01835"/>
    <w:rsid w:val="00D0193D"/>
    <w:rsid w:val="00D01AF5"/>
    <w:rsid w:val="00D01B5E"/>
    <w:rsid w:val="00D0201A"/>
    <w:rsid w:val="00D026B2"/>
    <w:rsid w:val="00D02936"/>
    <w:rsid w:val="00D029ED"/>
    <w:rsid w:val="00D02B12"/>
    <w:rsid w:val="00D030F3"/>
    <w:rsid w:val="00D032B2"/>
    <w:rsid w:val="00D03421"/>
    <w:rsid w:val="00D03658"/>
    <w:rsid w:val="00D038E6"/>
    <w:rsid w:val="00D03A51"/>
    <w:rsid w:val="00D03C21"/>
    <w:rsid w:val="00D03C33"/>
    <w:rsid w:val="00D03D60"/>
    <w:rsid w:val="00D03DA1"/>
    <w:rsid w:val="00D03DC3"/>
    <w:rsid w:val="00D03FFE"/>
    <w:rsid w:val="00D04038"/>
    <w:rsid w:val="00D044AA"/>
    <w:rsid w:val="00D04521"/>
    <w:rsid w:val="00D04647"/>
    <w:rsid w:val="00D04827"/>
    <w:rsid w:val="00D0495A"/>
    <w:rsid w:val="00D049E1"/>
    <w:rsid w:val="00D04C65"/>
    <w:rsid w:val="00D04DDF"/>
    <w:rsid w:val="00D04F8A"/>
    <w:rsid w:val="00D050B1"/>
    <w:rsid w:val="00D052B9"/>
    <w:rsid w:val="00D05462"/>
    <w:rsid w:val="00D054A2"/>
    <w:rsid w:val="00D059E0"/>
    <w:rsid w:val="00D05B59"/>
    <w:rsid w:val="00D05E73"/>
    <w:rsid w:val="00D05E8B"/>
    <w:rsid w:val="00D06089"/>
    <w:rsid w:val="00D060D4"/>
    <w:rsid w:val="00D062AE"/>
    <w:rsid w:val="00D06711"/>
    <w:rsid w:val="00D06773"/>
    <w:rsid w:val="00D0682A"/>
    <w:rsid w:val="00D06924"/>
    <w:rsid w:val="00D06B25"/>
    <w:rsid w:val="00D06EE8"/>
    <w:rsid w:val="00D0701B"/>
    <w:rsid w:val="00D0709E"/>
    <w:rsid w:val="00D076B3"/>
    <w:rsid w:val="00D07717"/>
    <w:rsid w:val="00D0797E"/>
    <w:rsid w:val="00D07A35"/>
    <w:rsid w:val="00D07A46"/>
    <w:rsid w:val="00D07B96"/>
    <w:rsid w:val="00D07C5C"/>
    <w:rsid w:val="00D07D34"/>
    <w:rsid w:val="00D07D4E"/>
    <w:rsid w:val="00D10112"/>
    <w:rsid w:val="00D1034D"/>
    <w:rsid w:val="00D10383"/>
    <w:rsid w:val="00D104F0"/>
    <w:rsid w:val="00D105A3"/>
    <w:rsid w:val="00D10687"/>
    <w:rsid w:val="00D10821"/>
    <w:rsid w:val="00D108A9"/>
    <w:rsid w:val="00D10A23"/>
    <w:rsid w:val="00D10C8B"/>
    <w:rsid w:val="00D10D73"/>
    <w:rsid w:val="00D10DC6"/>
    <w:rsid w:val="00D10E24"/>
    <w:rsid w:val="00D10E29"/>
    <w:rsid w:val="00D10FC9"/>
    <w:rsid w:val="00D11008"/>
    <w:rsid w:val="00D11204"/>
    <w:rsid w:val="00D112F5"/>
    <w:rsid w:val="00D1134A"/>
    <w:rsid w:val="00D11422"/>
    <w:rsid w:val="00D11427"/>
    <w:rsid w:val="00D114B5"/>
    <w:rsid w:val="00D11892"/>
    <w:rsid w:val="00D11E48"/>
    <w:rsid w:val="00D12763"/>
    <w:rsid w:val="00D127ED"/>
    <w:rsid w:val="00D12C42"/>
    <w:rsid w:val="00D12C90"/>
    <w:rsid w:val="00D12CC5"/>
    <w:rsid w:val="00D12E47"/>
    <w:rsid w:val="00D138D5"/>
    <w:rsid w:val="00D13BF5"/>
    <w:rsid w:val="00D13CE6"/>
    <w:rsid w:val="00D141BD"/>
    <w:rsid w:val="00D1428B"/>
    <w:rsid w:val="00D14295"/>
    <w:rsid w:val="00D14402"/>
    <w:rsid w:val="00D1451B"/>
    <w:rsid w:val="00D14625"/>
    <w:rsid w:val="00D1464B"/>
    <w:rsid w:val="00D14709"/>
    <w:rsid w:val="00D14774"/>
    <w:rsid w:val="00D14912"/>
    <w:rsid w:val="00D14A55"/>
    <w:rsid w:val="00D14C48"/>
    <w:rsid w:val="00D1529D"/>
    <w:rsid w:val="00D1578D"/>
    <w:rsid w:val="00D1587D"/>
    <w:rsid w:val="00D15CCB"/>
    <w:rsid w:val="00D15EBA"/>
    <w:rsid w:val="00D169C3"/>
    <w:rsid w:val="00D16D5E"/>
    <w:rsid w:val="00D171B9"/>
    <w:rsid w:val="00D173A3"/>
    <w:rsid w:val="00D1743C"/>
    <w:rsid w:val="00D1768B"/>
    <w:rsid w:val="00D1783C"/>
    <w:rsid w:val="00D1799C"/>
    <w:rsid w:val="00D17AB6"/>
    <w:rsid w:val="00D17C04"/>
    <w:rsid w:val="00D17D69"/>
    <w:rsid w:val="00D17DCD"/>
    <w:rsid w:val="00D17E67"/>
    <w:rsid w:val="00D200F6"/>
    <w:rsid w:val="00D2025E"/>
    <w:rsid w:val="00D20267"/>
    <w:rsid w:val="00D20631"/>
    <w:rsid w:val="00D2076C"/>
    <w:rsid w:val="00D20771"/>
    <w:rsid w:val="00D2094F"/>
    <w:rsid w:val="00D20C20"/>
    <w:rsid w:val="00D20D43"/>
    <w:rsid w:val="00D20D76"/>
    <w:rsid w:val="00D20F40"/>
    <w:rsid w:val="00D20F51"/>
    <w:rsid w:val="00D210A5"/>
    <w:rsid w:val="00D211D1"/>
    <w:rsid w:val="00D213FD"/>
    <w:rsid w:val="00D21409"/>
    <w:rsid w:val="00D21561"/>
    <w:rsid w:val="00D21696"/>
    <w:rsid w:val="00D216EA"/>
    <w:rsid w:val="00D21776"/>
    <w:rsid w:val="00D21A59"/>
    <w:rsid w:val="00D21BD4"/>
    <w:rsid w:val="00D21E34"/>
    <w:rsid w:val="00D21E4D"/>
    <w:rsid w:val="00D21FC4"/>
    <w:rsid w:val="00D21FCB"/>
    <w:rsid w:val="00D220D7"/>
    <w:rsid w:val="00D22262"/>
    <w:rsid w:val="00D222ED"/>
    <w:rsid w:val="00D226C8"/>
    <w:rsid w:val="00D22717"/>
    <w:rsid w:val="00D22BC2"/>
    <w:rsid w:val="00D22DCB"/>
    <w:rsid w:val="00D22E82"/>
    <w:rsid w:val="00D23175"/>
    <w:rsid w:val="00D23935"/>
    <w:rsid w:val="00D23BD3"/>
    <w:rsid w:val="00D23BE1"/>
    <w:rsid w:val="00D23C1C"/>
    <w:rsid w:val="00D23CC8"/>
    <w:rsid w:val="00D240B2"/>
    <w:rsid w:val="00D241DE"/>
    <w:rsid w:val="00D243DA"/>
    <w:rsid w:val="00D24557"/>
    <w:rsid w:val="00D24715"/>
    <w:rsid w:val="00D248CF"/>
    <w:rsid w:val="00D24C1C"/>
    <w:rsid w:val="00D24DFC"/>
    <w:rsid w:val="00D24F5C"/>
    <w:rsid w:val="00D250C4"/>
    <w:rsid w:val="00D25232"/>
    <w:rsid w:val="00D25783"/>
    <w:rsid w:val="00D258AA"/>
    <w:rsid w:val="00D258AB"/>
    <w:rsid w:val="00D25967"/>
    <w:rsid w:val="00D25AFD"/>
    <w:rsid w:val="00D25C99"/>
    <w:rsid w:val="00D25CF2"/>
    <w:rsid w:val="00D25D5B"/>
    <w:rsid w:val="00D2606A"/>
    <w:rsid w:val="00D26132"/>
    <w:rsid w:val="00D261C7"/>
    <w:rsid w:val="00D261D0"/>
    <w:rsid w:val="00D2641B"/>
    <w:rsid w:val="00D265C7"/>
    <w:rsid w:val="00D2665B"/>
    <w:rsid w:val="00D266A4"/>
    <w:rsid w:val="00D266EF"/>
    <w:rsid w:val="00D267AC"/>
    <w:rsid w:val="00D26926"/>
    <w:rsid w:val="00D2696B"/>
    <w:rsid w:val="00D26B58"/>
    <w:rsid w:val="00D26EB8"/>
    <w:rsid w:val="00D2717F"/>
    <w:rsid w:val="00D27187"/>
    <w:rsid w:val="00D27203"/>
    <w:rsid w:val="00D27216"/>
    <w:rsid w:val="00D2725F"/>
    <w:rsid w:val="00D27277"/>
    <w:rsid w:val="00D274C8"/>
    <w:rsid w:val="00D274F2"/>
    <w:rsid w:val="00D27512"/>
    <w:rsid w:val="00D27578"/>
    <w:rsid w:val="00D277A2"/>
    <w:rsid w:val="00D27A91"/>
    <w:rsid w:val="00D27CC4"/>
    <w:rsid w:val="00D27CDC"/>
    <w:rsid w:val="00D27DAA"/>
    <w:rsid w:val="00D3028D"/>
    <w:rsid w:val="00D304A3"/>
    <w:rsid w:val="00D3051F"/>
    <w:rsid w:val="00D306AE"/>
    <w:rsid w:val="00D30714"/>
    <w:rsid w:val="00D30825"/>
    <w:rsid w:val="00D3088B"/>
    <w:rsid w:val="00D30890"/>
    <w:rsid w:val="00D30AE2"/>
    <w:rsid w:val="00D30D20"/>
    <w:rsid w:val="00D3111C"/>
    <w:rsid w:val="00D3134D"/>
    <w:rsid w:val="00D313FE"/>
    <w:rsid w:val="00D3152E"/>
    <w:rsid w:val="00D31541"/>
    <w:rsid w:val="00D317D6"/>
    <w:rsid w:val="00D3194F"/>
    <w:rsid w:val="00D319E6"/>
    <w:rsid w:val="00D31BBF"/>
    <w:rsid w:val="00D31C52"/>
    <w:rsid w:val="00D31C97"/>
    <w:rsid w:val="00D31CC6"/>
    <w:rsid w:val="00D31D87"/>
    <w:rsid w:val="00D31F09"/>
    <w:rsid w:val="00D3217E"/>
    <w:rsid w:val="00D32351"/>
    <w:rsid w:val="00D32372"/>
    <w:rsid w:val="00D32ABA"/>
    <w:rsid w:val="00D32B75"/>
    <w:rsid w:val="00D32C64"/>
    <w:rsid w:val="00D32CF6"/>
    <w:rsid w:val="00D33227"/>
    <w:rsid w:val="00D3331B"/>
    <w:rsid w:val="00D3331E"/>
    <w:rsid w:val="00D3377B"/>
    <w:rsid w:val="00D33851"/>
    <w:rsid w:val="00D33C50"/>
    <w:rsid w:val="00D343BC"/>
    <w:rsid w:val="00D3445E"/>
    <w:rsid w:val="00D34519"/>
    <w:rsid w:val="00D3460F"/>
    <w:rsid w:val="00D34739"/>
    <w:rsid w:val="00D348A6"/>
    <w:rsid w:val="00D34970"/>
    <w:rsid w:val="00D34B0B"/>
    <w:rsid w:val="00D34DDD"/>
    <w:rsid w:val="00D3519E"/>
    <w:rsid w:val="00D354AF"/>
    <w:rsid w:val="00D354C7"/>
    <w:rsid w:val="00D35654"/>
    <w:rsid w:val="00D357BA"/>
    <w:rsid w:val="00D3581E"/>
    <w:rsid w:val="00D358F9"/>
    <w:rsid w:val="00D35FCE"/>
    <w:rsid w:val="00D36174"/>
    <w:rsid w:val="00D3672C"/>
    <w:rsid w:val="00D36C34"/>
    <w:rsid w:val="00D3705F"/>
    <w:rsid w:val="00D37092"/>
    <w:rsid w:val="00D371A2"/>
    <w:rsid w:val="00D373CA"/>
    <w:rsid w:val="00D37514"/>
    <w:rsid w:val="00D37AE5"/>
    <w:rsid w:val="00D37CE5"/>
    <w:rsid w:val="00D4015E"/>
    <w:rsid w:val="00D402B7"/>
    <w:rsid w:val="00D402EF"/>
    <w:rsid w:val="00D4038D"/>
    <w:rsid w:val="00D403BD"/>
    <w:rsid w:val="00D404FF"/>
    <w:rsid w:val="00D40587"/>
    <w:rsid w:val="00D40A70"/>
    <w:rsid w:val="00D40B5F"/>
    <w:rsid w:val="00D410F4"/>
    <w:rsid w:val="00D412D0"/>
    <w:rsid w:val="00D41330"/>
    <w:rsid w:val="00D414A2"/>
    <w:rsid w:val="00D41552"/>
    <w:rsid w:val="00D41738"/>
    <w:rsid w:val="00D419E5"/>
    <w:rsid w:val="00D41A6D"/>
    <w:rsid w:val="00D41A98"/>
    <w:rsid w:val="00D41C4E"/>
    <w:rsid w:val="00D41C9F"/>
    <w:rsid w:val="00D4254F"/>
    <w:rsid w:val="00D42E48"/>
    <w:rsid w:val="00D42FF9"/>
    <w:rsid w:val="00D431E3"/>
    <w:rsid w:val="00D43C23"/>
    <w:rsid w:val="00D43D20"/>
    <w:rsid w:val="00D43F65"/>
    <w:rsid w:val="00D44018"/>
    <w:rsid w:val="00D44515"/>
    <w:rsid w:val="00D44AF9"/>
    <w:rsid w:val="00D44B48"/>
    <w:rsid w:val="00D44D58"/>
    <w:rsid w:val="00D44DCA"/>
    <w:rsid w:val="00D44DE2"/>
    <w:rsid w:val="00D4544D"/>
    <w:rsid w:val="00D457E4"/>
    <w:rsid w:val="00D45895"/>
    <w:rsid w:val="00D45A04"/>
    <w:rsid w:val="00D45BA2"/>
    <w:rsid w:val="00D45E99"/>
    <w:rsid w:val="00D460F0"/>
    <w:rsid w:val="00D46193"/>
    <w:rsid w:val="00D462ED"/>
    <w:rsid w:val="00D4638E"/>
    <w:rsid w:val="00D46396"/>
    <w:rsid w:val="00D463BF"/>
    <w:rsid w:val="00D46440"/>
    <w:rsid w:val="00D468C6"/>
    <w:rsid w:val="00D4694D"/>
    <w:rsid w:val="00D46E9C"/>
    <w:rsid w:val="00D470F7"/>
    <w:rsid w:val="00D47296"/>
    <w:rsid w:val="00D476FF"/>
    <w:rsid w:val="00D47821"/>
    <w:rsid w:val="00D47CCF"/>
    <w:rsid w:val="00D47F01"/>
    <w:rsid w:val="00D5022D"/>
    <w:rsid w:val="00D5059E"/>
    <w:rsid w:val="00D505A4"/>
    <w:rsid w:val="00D50D63"/>
    <w:rsid w:val="00D510B8"/>
    <w:rsid w:val="00D510DC"/>
    <w:rsid w:val="00D5112A"/>
    <w:rsid w:val="00D511AB"/>
    <w:rsid w:val="00D51287"/>
    <w:rsid w:val="00D5136A"/>
    <w:rsid w:val="00D513B6"/>
    <w:rsid w:val="00D514B4"/>
    <w:rsid w:val="00D515BD"/>
    <w:rsid w:val="00D5171F"/>
    <w:rsid w:val="00D5172E"/>
    <w:rsid w:val="00D51F5B"/>
    <w:rsid w:val="00D5226A"/>
    <w:rsid w:val="00D522DB"/>
    <w:rsid w:val="00D524E5"/>
    <w:rsid w:val="00D528CB"/>
    <w:rsid w:val="00D52949"/>
    <w:rsid w:val="00D52993"/>
    <w:rsid w:val="00D52B49"/>
    <w:rsid w:val="00D52B54"/>
    <w:rsid w:val="00D52C5D"/>
    <w:rsid w:val="00D52CE9"/>
    <w:rsid w:val="00D52F18"/>
    <w:rsid w:val="00D52FCD"/>
    <w:rsid w:val="00D5328C"/>
    <w:rsid w:val="00D535CA"/>
    <w:rsid w:val="00D53745"/>
    <w:rsid w:val="00D53BD7"/>
    <w:rsid w:val="00D53E1D"/>
    <w:rsid w:val="00D53E6E"/>
    <w:rsid w:val="00D5401A"/>
    <w:rsid w:val="00D54120"/>
    <w:rsid w:val="00D541EB"/>
    <w:rsid w:val="00D54392"/>
    <w:rsid w:val="00D54921"/>
    <w:rsid w:val="00D54BD3"/>
    <w:rsid w:val="00D5548D"/>
    <w:rsid w:val="00D55560"/>
    <w:rsid w:val="00D55612"/>
    <w:rsid w:val="00D557A2"/>
    <w:rsid w:val="00D55A47"/>
    <w:rsid w:val="00D55B49"/>
    <w:rsid w:val="00D55BBB"/>
    <w:rsid w:val="00D55E06"/>
    <w:rsid w:val="00D56177"/>
    <w:rsid w:val="00D561DB"/>
    <w:rsid w:val="00D5631F"/>
    <w:rsid w:val="00D5637E"/>
    <w:rsid w:val="00D5641C"/>
    <w:rsid w:val="00D56635"/>
    <w:rsid w:val="00D567E2"/>
    <w:rsid w:val="00D568B8"/>
    <w:rsid w:val="00D56A82"/>
    <w:rsid w:val="00D56C55"/>
    <w:rsid w:val="00D56DD7"/>
    <w:rsid w:val="00D5735D"/>
    <w:rsid w:val="00D576B6"/>
    <w:rsid w:val="00D5770D"/>
    <w:rsid w:val="00D57728"/>
    <w:rsid w:val="00D57893"/>
    <w:rsid w:val="00D57AB6"/>
    <w:rsid w:val="00D57C1C"/>
    <w:rsid w:val="00D57CB6"/>
    <w:rsid w:val="00D57CEA"/>
    <w:rsid w:val="00D57FB6"/>
    <w:rsid w:val="00D602BF"/>
    <w:rsid w:val="00D603DE"/>
    <w:rsid w:val="00D607BF"/>
    <w:rsid w:val="00D607E7"/>
    <w:rsid w:val="00D609D9"/>
    <w:rsid w:val="00D60AF0"/>
    <w:rsid w:val="00D60FDD"/>
    <w:rsid w:val="00D610E2"/>
    <w:rsid w:val="00D61276"/>
    <w:rsid w:val="00D6129F"/>
    <w:rsid w:val="00D61435"/>
    <w:rsid w:val="00D6153D"/>
    <w:rsid w:val="00D616AB"/>
    <w:rsid w:val="00D61791"/>
    <w:rsid w:val="00D61B57"/>
    <w:rsid w:val="00D61C5C"/>
    <w:rsid w:val="00D61C69"/>
    <w:rsid w:val="00D61E5F"/>
    <w:rsid w:val="00D61ED6"/>
    <w:rsid w:val="00D61ED9"/>
    <w:rsid w:val="00D6214D"/>
    <w:rsid w:val="00D62266"/>
    <w:rsid w:val="00D623CA"/>
    <w:rsid w:val="00D627B0"/>
    <w:rsid w:val="00D627E0"/>
    <w:rsid w:val="00D62C5E"/>
    <w:rsid w:val="00D62CB3"/>
    <w:rsid w:val="00D62E7F"/>
    <w:rsid w:val="00D63046"/>
    <w:rsid w:val="00D6317F"/>
    <w:rsid w:val="00D6328C"/>
    <w:rsid w:val="00D633C7"/>
    <w:rsid w:val="00D63454"/>
    <w:rsid w:val="00D63725"/>
    <w:rsid w:val="00D637A1"/>
    <w:rsid w:val="00D63954"/>
    <w:rsid w:val="00D63A5D"/>
    <w:rsid w:val="00D63B80"/>
    <w:rsid w:val="00D63D24"/>
    <w:rsid w:val="00D63D72"/>
    <w:rsid w:val="00D63E2F"/>
    <w:rsid w:val="00D63EE8"/>
    <w:rsid w:val="00D63FB0"/>
    <w:rsid w:val="00D642D9"/>
    <w:rsid w:val="00D6442A"/>
    <w:rsid w:val="00D644B1"/>
    <w:rsid w:val="00D6490B"/>
    <w:rsid w:val="00D64976"/>
    <w:rsid w:val="00D64B14"/>
    <w:rsid w:val="00D64DD9"/>
    <w:rsid w:val="00D64E8F"/>
    <w:rsid w:val="00D64E9A"/>
    <w:rsid w:val="00D65618"/>
    <w:rsid w:val="00D657EE"/>
    <w:rsid w:val="00D65942"/>
    <w:rsid w:val="00D659D1"/>
    <w:rsid w:val="00D65AA6"/>
    <w:rsid w:val="00D65B91"/>
    <w:rsid w:val="00D65BC7"/>
    <w:rsid w:val="00D65BEB"/>
    <w:rsid w:val="00D65DFD"/>
    <w:rsid w:val="00D66522"/>
    <w:rsid w:val="00D667CA"/>
    <w:rsid w:val="00D6681B"/>
    <w:rsid w:val="00D6689E"/>
    <w:rsid w:val="00D66CE9"/>
    <w:rsid w:val="00D66D56"/>
    <w:rsid w:val="00D66E13"/>
    <w:rsid w:val="00D66E2A"/>
    <w:rsid w:val="00D66ED4"/>
    <w:rsid w:val="00D670BE"/>
    <w:rsid w:val="00D671CB"/>
    <w:rsid w:val="00D6728E"/>
    <w:rsid w:val="00D674D5"/>
    <w:rsid w:val="00D6767B"/>
    <w:rsid w:val="00D67697"/>
    <w:rsid w:val="00D676DA"/>
    <w:rsid w:val="00D67872"/>
    <w:rsid w:val="00D679BA"/>
    <w:rsid w:val="00D67C9D"/>
    <w:rsid w:val="00D67D8D"/>
    <w:rsid w:val="00D7016F"/>
    <w:rsid w:val="00D70187"/>
    <w:rsid w:val="00D7039B"/>
    <w:rsid w:val="00D706A0"/>
    <w:rsid w:val="00D706B9"/>
    <w:rsid w:val="00D707FC"/>
    <w:rsid w:val="00D708CC"/>
    <w:rsid w:val="00D709B9"/>
    <w:rsid w:val="00D70C52"/>
    <w:rsid w:val="00D70E2C"/>
    <w:rsid w:val="00D70E83"/>
    <w:rsid w:val="00D71036"/>
    <w:rsid w:val="00D711A6"/>
    <w:rsid w:val="00D711E5"/>
    <w:rsid w:val="00D712EC"/>
    <w:rsid w:val="00D715A9"/>
    <w:rsid w:val="00D716CD"/>
    <w:rsid w:val="00D71822"/>
    <w:rsid w:val="00D71878"/>
    <w:rsid w:val="00D71B7C"/>
    <w:rsid w:val="00D71D5D"/>
    <w:rsid w:val="00D720DD"/>
    <w:rsid w:val="00D7215A"/>
    <w:rsid w:val="00D724B8"/>
    <w:rsid w:val="00D72603"/>
    <w:rsid w:val="00D7263B"/>
    <w:rsid w:val="00D72A11"/>
    <w:rsid w:val="00D72E0B"/>
    <w:rsid w:val="00D72FF6"/>
    <w:rsid w:val="00D734B1"/>
    <w:rsid w:val="00D7378E"/>
    <w:rsid w:val="00D737F6"/>
    <w:rsid w:val="00D73959"/>
    <w:rsid w:val="00D73BFB"/>
    <w:rsid w:val="00D73DB7"/>
    <w:rsid w:val="00D73E2F"/>
    <w:rsid w:val="00D73F49"/>
    <w:rsid w:val="00D74188"/>
    <w:rsid w:val="00D745BC"/>
    <w:rsid w:val="00D747C8"/>
    <w:rsid w:val="00D7485F"/>
    <w:rsid w:val="00D7494C"/>
    <w:rsid w:val="00D74A47"/>
    <w:rsid w:val="00D74A59"/>
    <w:rsid w:val="00D74AB8"/>
    <w:rsid w:val="00D74B3D"/>
    <w:rsid w:val="00D74D2D"/>
    <w:rsid w:val="00D7515B"/>
    <w:rsid w:val="00D752C4"/>
    <w:rsid w:val="00D752DA"/>
    <w:rsid w:val="00D75322"/>
    <w:rsid w:val="00D75524"/>
    <w:rsid w:val="00D7557C"/>
    <w:rsid w:val="00D75596"/>
    <w:rsid w:val="00D756C5"/>
    <w:rsid w:val="00D7575D"/>
    <w:rsid w:val="00D759D3"/>
    <w:rsid w:val="00D761D4"/>
    <w:rsid w:val="00D76512"/>
    <w:rsid w:val="00D765C0"/>
    <w:rsid w:val="00D7696A"/>
    <w:rsid w:val="00D76C39"/>
    <w:rsid w:val="00D76C9D"/>
    <w:rsid w:val="00D76CFC"/>
    <w:rsid w:val="00D76E1F"/>
    <w:rsid w:val="00D76E88"/>
    <w:rsid w:val="00D77149"/>
    <w:rsid w:val="00D774C2"/>
    <w:rsid w:val="00D7750B"/>
    <w:rsid w:val="00D7775B"/>
    <w:rsid w:val="00D7797B"/>
    <w:rsid w:val="00D77B4E"/>
    <w:rsid w:val="00D77CD2"/>
    <w:rsid w:val="00D77D0D"/>
    <w:rsid w:val="00D77D29"/>
    <w:rsid w:val="00D77E04"/>
    <w:rsid w:val="00D80197"/>
    <w:rsid w:val="00D802EE"/>
    <w:rsid w:val="00D80764"/>
    <w:rsid w:val="00D809A6"/>
    <w:rsid w:val="00D80A99"/>
    <w:rsid w:val="00D80AE8"/>
    <w:rsid w:val="00D80D3D"/>
    <w:rsid w:val="00D80E0C"/>
    <w:rsid w:val="00D80F4F"/>
    <w:rsid w:val="00D81026"/>
    <w:rsid w:val="00D81067"/>
    <w:rsid w:val="00D8108A"/>
    <w:rsid w:val="00D812C9"/>
    <w:rsid w:val="00D8152B"/>
    <w:rsid w:val="00D816A5"/>
    <w:rsid w:val="00D81B69"/>
    <w:rsid w:val="00D81CAD"/>
    <w:rsid w:val="00D81EA5"/>
    <w:rsid w:val="00D82152"/>
    <w:rsid w:val="00D82269"/>
    <w:rsid w:val="00D822A2"/>
    <w:rsid w:val="00D825C2"/>
    <w:rsid w:val="00D82673"/>
    <w:rsid w:val="00D826D9"/>
    <w:rsid w:val="00D82779"/>
    <w:rsid w:val="00D82A6F"/>
    <w:rsid w:val="00D82BAB"/>
    <w:rsid w:val="00D82D88"/>
    <w:rsid w:val="00D82E1F"/>
    <w:rsid w:val="00D82FEA"/>
    <w:rsid w:val="00D8347B"/>
    <w:rsid w:val="00D836F6"/>
    <w:rsid w:val="00D8373C"/>
    <w:rsid w:val="00D84422"/>
    <w:rsid w:val="00D8449D"/>
    <w:rsid w:val="00D84603"/>
    <w:rsid w:val="00D847EA"/>
    <w:rsid w:val="00D849FF"/>
    <w:rsid w:val="00D84B04"/>
    <w:rsid w:val="00D84B37"/>
    <w:rsid w:val="00D84C8B"/>
    <w:rsid w:val="00D85107"/>
    <w:rsid w:val="00D85416"/>
    <w:rsid w:val="00D85427"/>
    <w:rsid w:val="00D85509"/>
    <w:rsid w:val="00D8562D"/>
    <w:rsid w:val="00D856D0"/>
    <w:rsid w:val="00D85AAB"/>
    <w:rsid w:val="00D85C05"/>
    <w:rsid w:val="00D860C5"/>
    <w:rsid w:val="00D8642D"/>
    <w:rsid w:val="00D864A3"/>
    <w:rsid w:val="00D86871"/>
    <w:rsid w:val="00D86AFD"/>
    <w:rsid w:val="00D86E94"/>
    <w:rsid w:val="00D87060"/>
    <w:rsid w:val="00D8707E"/>
    <w:rsid w:val="00D87086"/>
    <w:rsid w:val="00D87092"/>
    <w:rsid w:val="00D87232"/>
    <w:rsid w:val="00D874C8"/>
    <w:rsid w:val="00D87679"/>
    <w:rsid w:val="00D876D9"/>
    <w:rsid w:val="00D87782"/>
    <w:rsid w:val="00D87B17"/>
    <w:rsid w:val="00D87C0F"/>
    <w:rsid w:val="00D87E86"/>
    <w:rsid w:val="00D87F84"/>
    <w:rsid w:val="00D90014"/>
    <w:rsid w:val="00D90560"/>
    <w:rsid w:val="00D905D0"/>
    <w:rsid w:val="00D908D7"/>
    <w:rsid w:val="00D9098E"/>
    <w:rsid w:val="00D909D2"/>
    <w:rsid w:val="00D90B75"/>
    <w:rsid w:val="00D90DEB"/>
    <w:rsid w:val="00D90F2F"/>
    <w:rsid w:val="00D91110"/>
    <w:rsid w:val="00D9125D"/>
    <w:rsid w:val="00D91367"/>
    <w:rsid w:val="00D916CA"/>
    <w:rsid w:val="00D91964"/>
    <w:rsid w:val="00D91983"/>
    <w:rsid w:val="00D91AD5"/>
    <w:rsid w:val="00D91E06"/>
    <w:rsid w:val="00D91FC3"/>
    <w:rsid w:val="00D9218E"/>
    <w:rsid w:val="00D9225D"/>
    <w:rsid w:val="00D92574"/>
    <w:rsid w:val="00D92C28"/>
    <w:rsid w:val="00D92C4F"/>
    <w:rsid w:val="00D92DED"/>
    <w:rsid w:val="00D92FFF"/>
    <w:rsid w:val="00D930C0"/>
    <w:rsid w:val="00D931FD"/>
    <w:rsid w:val="00D93370"/>
    <w:rsid w:val="00D93B56"/>
    <w:rsid w:val="00D93B58"/>
    <w:rsid w:val="00D93DB3"/>
    <w:rsid w:val="00D93EE5"/>
    <w:rsid w:val="00D93F6E"/>
    <w:rsid w:val="00D942E6"/>
    <w:rsid w:val="00D94451"/>
    <w:rsid w:val="00D9452B"/>
    <w:rsid w:val="00D9473F"/>
    <w:rsid w:val="00D949A8"/>
    <w:rsid w:val="00D94B63"/>
    <w:rsid w:val="00D94D6B"/>
    <w:rsid w:val="00D94E1C"/>
    <w:rsid w:val="00D95164"/>
    <w:rsid w:val="00D95404"/>
    <w:rsid w:val="00D95512"/>
    <w:rsid w:val="00D95940"/>
    <w:rsid w:val="00D959C2"/>
    <w:rsid w:val="00D95A75"/>
    <w:rsid w:val="00D95AF5"/>
    <w:rsid w:val="00D95C1F"/>
    <w:rsid w:val="00D95D48"/>
    <w:rsid w:val="00D95D56"/>
    <w:rsid w:val="00D95EF4"/>
    <w:rsid w:val="00D9615D"/>
    <w:rsid w:val="00D96420"/>
    <w:rsid w:val="00D9648D"/>
    <w:rsid w:val="00D9656E"/>
    <w:rsid w:val="00D9661B"/>
    <w:rsid w:val="00D967D8"/>
    <w:rsid w:val="00D96856"/>
    <w:rsid w:val="00D9692A"/>
    <w:rsid w:val="00D9692D"/>
    <w:rsid w:val="00D96958"/>
    <w:rsid w:val="00D96AA6"/>
    <w:rsid w:val="00D96B8F"/>
    <w:rsid w:val="00D96F5D"/>
    <w:rsid w:val="00D9713F"/>
    <w:rsid w:val="00D97237"/>
    <w:rsid w:val="00D9740E"/>
    <w:rsid w:val="00D974E8"/>
    <w:rsid w:val="00D975D9"/>
    <w:rsid w:val="00D977DD"/>
    <w:rsid w:val="00D97846"/>
    <w:rsid w:val="00D97FF5"/>
    <w:rsid w:val="00DA018C"/>
    <w:rsid w:val="00DA02C6"/>
    <w:rsid w:val="00DA07D4"/>
    <w:rsid w:val="00DA0A2C"/>
    <w:rsid w:val="00DA0A60"/>
    <w:rsid w:val="00DA0B04"/>
    <w:rsid w:val="00DA0BB6"/>
    <w:rsid w:val="00DA0C4B"/>
    <w:rsid w:val="00DA1142"/>
    <w:rsid w:val="00DA1235"/>
    <w:rsid w:val="00DA14AA"/>
    <w:rsid w:val="00DA188B"/>
    <w:rsid w:val="00DA1A47"/>
    <w:rsid w:val="00DA1BA7"/>
    <w:rsid w:val="00DA1C83"/>
    <w:rsid w:val="00DA1D98"/>
    <w:rsid w:val="00DA1FAD"/>
    <w:rsid w:val="00DA21E1"/>
    <w:rsid w:val="00DA2233"/>
    <w:rsid w:val="00DA223C"/>
    <w:rsid w:val="00DA26A0"/>
    <w:rsid w:val="00DA2A5D"/>
    <w:rsid w:val="00DA2AA1"/>
    <w:rsid w:val="00DA2B28"/>
    <w:rsid w:val="00DA2B61"/>
    <w:rsid w:val="00DA2C78"/>
    <w:rsid w:val="00DA32D1"/>
    <w:rsid w:val="00DA3354"/>
    <w:rsid w:val="00DA35B8"/>
    <w:rsid w:val="00DA36F0"/>
    <w:rsid w:val="00DA3809"/>
    <w:rsid w:val="00DA38C7"/>
    <w:rsid w:val="00DA3CD3"/>
    <w:rsid w:val="00DA4151"/>
    <w:rsid w:val="00DA4178"/>
    <w:rsid w:val="00DA41DB"/>
    <w:rsid w:val="00DA426C"/>
    <w:rsid w:val="00DA4364"/>
    <w:rsid w:val="00DA438A"/>
    <w:rsid w:val="00DA450E"/>
    <w:rsid w:val="00DA4554"/>
    <w:rsid w:val="00DA46CD"/>
    <w:rsid w:val="00DA47D4"/>
    <w:rsid w:val="00DA49F9"/>
    <w:rsid w:val="00DA4E36"/>
    <w:rsid w:val="00DA4F63"/>
    <w:rsid w:val="00DA5164"/>
    <w:rsid w:val="00DA516F"/>
    <w:rsid w:val="00DA540A"/>
    <w:rsid w:val="00DA563B"/>
    <w:rsid w:val="00DA586D"/>
    <w:rsid w:val="00DA5999"/>
    <w:rsid w:val="00DA5D8A"/>
    <w:rsid w:val="00DA5F9A"/>
    <w:rsid w:val="00DA6020"/>
    <w:rsid w:val="00DA6354"/>
    <w:rsid w:val="00DA645E"/>
    <w:rsid w:val="00DA65E8"/>
    <w:rsid w:val="00DA68BF"/>
    <w:rsid w:val="00DA6AC7"/>
    <w:rsid w:val="00DA6AE8"/>
    <w:rsid w:val="00DA6D7E"/>
    <w:rsid w:val="00DA6DC6"/>
    <w:rsid w:val="00DA6F1A"/>
    <w:rsid w:val="00DA6F31"/>
    <w:rsid w:val="00DA79EC"/>
    <w:rsid w:val="00DA7BD9"/>
    <w:rsid w:val="00DA7CD4"/>
    <w:rsid w:val="00DB00A7"/>
    <w:rsid w:val="00DB0315"/>
    <w:rsid w:val="00DB04BE"/>
    <w:rsid w:val="00DB0608"/>
    <w:rsid w:val="00DB069C"/>
    <w:rsid w:val="00DB0AFC"/>
    <w:rsid w:val="00DB0C9C"/>
    <w:rsid w:val="00DB11BF"/>
    <w:rsid w:val="00DB11ED"/>
    <w:rsid w:val="00DB1A68"/>
    <w:rsid w:val="00DB1B2C"/>
    <w:rsid w:val="00DB1BB1"/>
    <w:rsid w:val="00DB1C71"/>
    <w:rsid w:val="00DB1C82"/>
    <w:rsid w:val="00DB1DCE"/>
    <w:rsid w:val="00DB1E24"/>
    <w:rsid w:val="00DB20B4"/>
    <w:rsid w:val="00DB2342"/>
    <w:rsid w:val="00DB2427"/>
    <w:rsid w:val="00DB295D"/>
    <w:rsid w:val="00DB2ABD"/>
    <w:rsid w:val="00DB2B1D"/>
    <w:rsid w:val="00DB2B3B"/>
    <w:rsid w:val="00DB2DAF"/>
    <w:rsid w:val="00DB306E"/>
    <w:rsid w:val="00DB34C2"/>
    <w:rsid w:val="00DB34DC"/>
    <w:rsid w:val="00DB37DC"/>
    <w:rsid w:val="00DB39D0"/>
    <w:rsid w:val="00DB3A97"/>
    <w:rsid w:val="00DB3ADF"/>
    <w:rsid w:val="00DB3C06"/>
    <w:rsid w:val="00DB3C5A"/>
    <w:rsid w:val="00DB3C84"/>
    <w:rsid w:val="00DB3D09"/>
    <w:rsid w:val="00DB3D60"/>
    <w:rsid w:val="00DB3EC4"/>
    <w:rsid w:val="00DB40A2"/>
    <w:rsid w:val="00DB4337"/>
    <w:rsid w:val="00DB498D"/>
    <w:rsid w:val="00DB4D42"/>
    <w:rsid w:val="00DB4EEF"/>
    <w:rsid w:val="00DB5029"/>
    <w:rsid w:val="00DB55DF"/>
    <w:rsid w:val="00DB5695"/>
    <w:rsid w:val="00DB5D81"/>
    <w:rsid w:val="00DB5FB2"/>
    <w:rsid w:val="00DB6024"/>
    <w:rsid w:val="00DB6129"/>
    <w:rsid w:val="00DB655B"/>
    <w:rsid w:val="00DB65FA"/>
    <w:rsid w:val="00DB6665"/>
    <w:rsid w:val="00DB688C"/>
    <w:rsid w:val="00DB68B3"/>
    <w:rsid w:val="00DB695C"/>
    <w:rsid w:val="00DB6968"/>
    <w:rsid w:val="00DB697E"/>
    <w:rsid w:val="00DB6998"/>
    <w:rsid w:val="00DB6F71"/>
    <w:rsid w:val="00DB727B"/>
    <w:rsid w:val="00DB728E"/>
    <w:rsid w:val="00DB72B1"/>
    <w:rsid w:val="00DB7385"/>
    <w:rsid w:val="00DB73FC"/>
    <w:rsid w:val="00DB7768"/>
    <w:rsid w:val="00DB7B1C"/>
    <w:rsid w:val="00DB7CA5"/>
    <w:rsid w:val="00DB7D9A"/>
    <w:rsid w:val="00DC0282"/>
    <w:rsid w:val="00DC02CD"/>
    <w:rsid w:val="00DC0579"/>
    <w:rsid w:val="00DC0BE5"/>
    <w:rsid w:val="00DC0E61"/>
    <w:rsid w:val="00DC12BE"/>
    <w:rsid w:val="00DC147A"/>
    <w:rsid w:val="00DC14A3"/>
    <w:rsid w:val="00DC16F2"/>
    <w:rsid w:val="00DC1AC8"/>
    <w:rsid w:val="00DC1BE1"/>
    <w:rsid w:val="00DC1CA9"/>
    <w:rsid w:val="00DC1EA0"/>
    <w:rsid w:val="00DC1F6F"/>
    <w:rsid w:val="00DC21F9"/>
    <w:rsid w:val="00DC22D4"/>
    <w:rsid w:val="00DC262A"/>
    <w:rsid w:val="00DC2641"/>
    <w:rsid w:val="00DC272E"/>
    <w:rsid w:val="00DC2B23"/>
    <w:rsid w:val="00DC2B68"/>
    <w:rsid w:val="00DC2CCE"/>
    <w:rsid w:val="00DC2D69"/>
    <w:rsid w:val="00DC2EA2"/>
    <w:rsid w:val="00DC31A4"/>
    <w:rsid w:val="00DC3492"/>
    <w:rsid w:val="00DC3554"/>
    <w:rsid w:val="00DC35DF"/>
    <w:rsid w:val="00DC380C"/>
    <w:rsid w:val="00DC3903"/>
    <w:rsid w:val="00DC3A3E"/>
    <w:rsid w:val="00DC3AF1"/>
    <w:rsid w:val="00DC3E53"/>
    <w:rsid w:val="00DC4110"/>
    <w:rsid w:val="00DC44B9"/>
    <w:rsid w:val="00DC454B"/>
    <w:rsid w:val="00DC4591"/>
    <w:rsid w:val="00DC4614"/>
    <w:rsid w:val="00DC4725"/>
    <w:rsid w:val="00DC4734"/>
    <w:rsid w:val="00DC4917"/>
    <w:rsid w:val="00DC4990"/>
    <w:rsid w:val="00DC4B90"/>
    <w:rsid w:val="00DC4CB3"/>
    <w:rsid w:val="00DC4EF1"/>
    <w:rsid w:val="00DC5170"/>
    <w:rsid w:val="00DC55E4"/>
    <w:rsid w:val="00DC56F3"/>
    <w:rsid w:val="00DC575D"/>
    <w:rsid w:val="00DC5866"/>
    <w:rsid w:val="00DC58D9"/>
    <w:rsid w:val="00DC5E0C"/>
    <w:rsid w:val="00DC5EBD"/>
    <w:rsid w:val="00DC5FCC"/>
    <w:rsid w:val="00DC61C0"/>
    <w:rsid w:val="00DC62B9"/>
    <w:rsid w:val="00DC65C5"/>
    <w:rsid w:val="00DC6732"/>
    <w:rsid w:val="00DC699B"/>
    <w:rsid w:val="00DC6A71"/>
    <w:rsid w:val="00DC6CAC"/>
    <w:rsid w:val="00DC6D07"/>
    <w:rsid w:val="00DC6F48"/>
    <w:rsid w:val="00DC7005"/>
    <w:rsid w:val="00DC70B6"/>
    <w:rsid w:val="00DC720D"/>
    <w:rsid w:val="00DC7378"/>
    <w:rsid w:val="00DC73B9"/>
    <w:rsid w:val="00DC78CE"/>
    <w:rsid w:val="00DC7B1A"/>
    <w:rsid w:val="00DC7C11"/>
    <w:rsid w:val="00DC7CBF"/>
    <w:rsid w:val="00DC7D66"/>
    <w:rsid w:val="00DC7D6E"/>
    <w:rsid w:val="00DC7E27"/>
    <w:rsid w:val="00DD0139"/>
    <w:rsid w:val="00DD019D"/>
    <w:rsid w:val="00DD024B"/>
    <w:rsid w:val="00DD0C0E"/>
    <w:rsid w:val="00DD0CC0"/>
    <w:rsid w:val="00DD0DAF"/>
    <w:rsid w:val="00DD0E93"/>
    <w:rsid w:val="00DD108F"/>
    <w:rsid w:val="00DD1169"/>
    <w:rsid w:val="00DD1824"/>
    <w:rsid w:val="00DD1A87"/>
    <w:rsid w:val="00DD1A95"/>
    <w:rsid w:val="00DD1AD8"/>
    <w:rsid w:val="00DD2358"/>
    <w:rsid w:val="00DD23A6"/>
    <w:rsid w:val="00DD2562"/>
    <w:rsid w:val="00DD279C"/>
    <w:rsid w:val="00DD2897"/>
    <w:rsid w:val="00DD28CD"/>
    <w:rsid w:val="00DD2B0D"/>
    <w:rsid w:val="00DD2BE1"/>
    <w:rsid w:val="00DD318F"/>
    <w:rsid w:val="00DD33CC"/>
    <w:rsid w:val="00DD34B2"/>
    <w:rsid w:val="00DD36F6"/>
    <w:rsid w:val="00DD38A3"/>
    <w:rsid w:val="00DD39C7"/>
    <w:rsid w:val="00DD3B99"/>
    <w:rsid w:val="00DD3C97"/>
    <w:rsid w:val="00DD3CEB"/>
    <w:rsid w:val="00DD3D17"/>
    <w:rsid w:val="00DD3DAB"/>
    <w:rsid w:val="00DD3F7D"/>
    <w:rsid w:val="00DD4086"/>
    <w:rsid w:val="00DD41F6"/>
    <w:rsid w:val="00DD4263"/>
    <w:rsid w:val="00DD43A2"/>
    <w:rsid w:val="00DD48E7"/>
    <w:rsid w:val="00DD4AF8"/>
    <w:rsid w:val="00DD4B02"/>
    <w:rsid w:val="00DD4B25"/>
    <w:rsid w:val="00DD4B3C"/>
    <w:rsid w:val="00DD4EEF"/>
    <w:rsid w:val="00DD50C6"/>
    <w:rsid w:val="00DD51F1"/>
    <w:rsid w:val="00DD5601"/>
    <w:rsid w:val="00DD5B57"/>
    <w:rsid w:val="00DD5CDC"/>
    <w:rsid w:val="00DD5D93"/>
    <w:rsid w:val="00DD616C"/>
    <w:rsid w:val="00DD62A2"/>
    <w:rsid w:val="00DD6392"/>
    <w:rsid w:val="00DD6592"/>
    <w:rsid w:val="00DD6632"/>
    <w:rsid w:val="00DD68BF"/>
    <w:rsid w:val="00DD6BAD"/>
    <w:rsid w:val="00DD6C25"/>
    <w:rsid w:val="00DD6C96"/>
    <w:rsid w:val="00DD7012"/>
    <w:rsid w:val="00DD74EE"/>
    <w:rsid w:val="00DD770E"/>
    <w:rsid w:val="00DD7B0C"/>
    <w:rsid w:val="00DD7EBF"/>
    <w:rsid w:val="00DD7FD6"/>
    <w:rsid w:val="00DE053A"/>
    <w:rsid w:val="00DE056A"/>
    <w:rsid w:val="00DE05AD"/>
    <w:rsid w:val="00DE0AF8"/>
    <w:rsid w:val="00DE0D15"/>
    <w:rsid w:val="00DE0EC6"/>
    <w:rsid w:val="00DE1045"/>
    <w:rsid w:val="00DE1181"/>
    <w:rsid w:val="00DE118F"/>
    <w:rsid w:val="00DE1259"/>
    <w:rsid w:val="00DE17A2"/>
    <w:rsid w:val="00DE17AA"/>
    <w:rsid w:val="00DE1AD3"/>
    <w:rsid w:val="00DE1AE8"/>
    <w:rsid w:val="00DE1AEA"/>
    <w:rsid w:val="00DE1B8B"/>
    <w:rsid w:val="00DE1BAE"/>
    <w:rsid w:val="00DE1BBE"/>
    <w:rsid w:val="00DE1D1D"/>
    <w:rsid w:val="00DE1ECF"/>
    <w:rsid w:val="00DE2081"/>
    <w:rsid w:val="00DE20E9"/>
    <w:rsid w:val="00DE23DB"/>
    <w:rsid w:val="00DE2609"/>
    <w:rsid w:val="00DE27E0"/>
    <w:rsid w:val="00DE28F6"/>
    <w:rsid w:val="00DE3086"/>
    <w:rsid w:val="00DE329C"/>
    <w:rsid w:val="00DE34CD"/>
    <w:rsid w:val="00DE3861"/>
    <w:rsid w:val="00DE38BB"/>
    <w:rsid w:val="00DE39EB"/>
    <w:rsid w:val="00DE3A15"/>
    <w:rsid w:val="00DE3BC5"/>
    <w:rsid w:val="00DE3BD4"/>
    <w:rsid w:val="00DE3BFF"/>
    <w:rsid w:val="00DE3C08"/>
    <w:rsid w:val="00DE3DAA"/>
    <w:rsid w:val="00DE3E4F"/>
    <w:rsid w:val="00DE4299"/>
    <w:rsid w:val="00DE4C6D"/>
    <w:rsid w:val="00DE4CF7"/>
    <w:rsid w:val="00DE4E07"/>
    <w:rsid w:val="00DE4F63"/>
    <w:rsid w:val="00DE50D4"/>
    <w:rsid w:val="00DE51A0"/>
    <w:rsid w:val="00DE53D1"/>
    <w:rsid w:val="00DE561B"/>
    <w:rsid w:val="00DE5702"/>
    <w:rsid w:val="00DE5783"/>
    <w:rsid w:val="00DE586B"/>
    <w:rsid w:val="00DE6747"/>
    <w:rsid w:val="00DE691B"/>
    <w:rsid w:val="00DE6ACE"/>
    <w:rsid w:val="00DE6AD1"/>
    <w:rsid w:val="00DE6BE1"/>
    <w:rsid w:val="00DE7095"/>
    <w:rsid w:val="00DE70AA"/>
    <w:rsid w:val="00DE736F"/>
    <w:rsid w:val="00DE75CF"/>
    <w:rsid w:val="00DE7EFB"/>
    <w:rsid w:val="00DF014B"/>
    <w:rsid w:val="00DF03A9"/>
    <w:rsid w:val="00DF0436"/>
    <w:rsid w:val="00DF0540"/>
    <w:rsid w:val="00DF0558"/>
    <w:rsid w:val="00DF05B0"/>
    <w:rsid w:val="00DF08B9"/>
    <w:rsid w:val="00DF0EDA"/>
    <w:rsid w:val="00DF0F84"/>
    <w:rsid w:val="00DF1568"/>
    <w:rsid w:val="00DF157E"/>
    <w:rsid w:val="00DF159B"/>
    <w:rsid w:val="00DF1740"/>
    <w:rsid w:val="00DF1782"/>
    <w:rsid w:val="00DF1804"/>
    <w:rsid w:val="00DF1895"/>
    <w:rsid w:val="00DF1930"/>
    <w:rsid w:val="00DF1A9A"/>
    <w:rsid w:val="00DF1ADD"/>
    <w:rsid w:val="00DF2599"/>
    <w:rsid w:val="00DF2619"/>
    <w:rsid w:val="00DF2757"/>
    <w:rsid w:val="00DF276A"/>
    <w:rsid w:val="00DF2830"/>
    <w:rsid w:val="00DF2A09"/>
    <w:rsid w:val="00DF2D50"/>
    <w:rsid w:val="00DF2FAC"/>
    <w:rsid w:val="00DF30F3"/>
    <w:rsid w:val="00DF33A7"/>
    <w:rsid w:val="00DF368A"/>
    <w:rsid w:val="00DF385E"/>
    <w:rsid w:val="00DF3CC1"/>
    <w:rsid w:val="00DF3CCA"/>
    <w:rsid w:val="00DF3D26"/>
    <w:rsid w:val="00DF3FC2"/>
    <w:rsid w:val="00DF4264"/>
    <w:rsid w:val="00DF4283"/>
    <w:rsid w:val="00DF4708"/>
    <w:rsid w:val="00DF4976"/>
    <w:rsid w:val="00DF4A6F"/>
    <w:rsid w:val="00DF4C72"/>
    <w:rsid w:val="00DF4CE4"/>
    <w:rsid w:val="00DF4D67"/>
    <w:rsid w:val="00DF4E80"/>
    <w:rsid w:val="00DF4F90"/>
    <w:rsid w:val="00DF5060"/>
    <w:rsid w:val="00DF507A"/>
    <w:rsid w:val="00DF52A9"/>
    <w:rsid w:val="00DF566F"/>
    <w:rsid w:val="00DF58B8"/>
    <w:rsid w:val="00DF5AD3"/>
    <w:rsid w:val="00DF5C31"/>
    <w:rsid w:val="00DF5C45"/>
    <w:rsid w:val="00DF6120"/>
    <w:rsid w:val="00DF612D"/>
    <w:rsid w:val="00DF617D"/>
    <w:rsid w:val="00DF638D"/>
    <w:rsid w:val="00DF64E1"/>
    <w:rsid w:val="00DF64F8"/>
    <w:rsid w:val="00DF6951"/>
    <w:rsid w:val="00DF6992"/>
    <w:rsid w:val="00DF6B32"/>
    <w:rsid w:val="00DF7093"/>
    <w:rsid w:val="00DF735B"/>
    <w:rsid w:val="00DF73EB"/>
    <w:rsid w:val="00DF74AC"/>
    <w:rsid w:val="00DF79F4"/>
    <w:rsid w:val="00DF7DC6"/>
    <w:rsid w:val="00DF7F31"/>
    <w:rsid w:val="00E0027C"/>
    <w:rsid w:val="00E00418"/>
    <w:rsid w:val="00E0066E"/>
    <w:rsid w:val="00E00998"/>
    <w:rsid w:val="00E00AEC"/>
    <w:rsid w:val="00E00B9B"/>
    <w:rsid w:val="00E00BCC"/>
    <w:rsid w:val="00E00C23"/>
    <w:rsid w:val="00E00E66"/>
    <w:rsid w:val="00E010CD"/>
    <w:rsid w:val="00E0122E"/>
    <w:rsid w:val="00E0131F"/>
    <w:rsid w:val="00E01366"/>
    <w:rsid w:val="00E01589"/>
    <w:rsid w:val="00E0176F"/>
    <w:rsid w:val="00E019FE"/>
    <w:rsid w:val="00E01A49"/>
    <w:rsid w:val="00E01B3C"/>
    <w:rsid w:val="00E01EBC"/>
    <w:rsid w:val="00E01F91"/>
    <w:rsid w:val="00E020DA"/>
    <w:rsid w:val="00E0229C"/>
    <w:rsid w:val="00E02517"/>
    <w:rsid w:val="00E02660"/>
    <w:rsid w:val="00E029C4"/>
    <w:rsid w:val="00E02A6E"/>
    <w:rsid w:val="00E02C2E"/>
    <w:rsid w:val="00E02CCC"/>
    <w:rsid w:val="00E02CE2"/>
    <w:rsid w:val="00E02D39"/>
    <w:rsid w:val="00E02F63"/>
    <w:rsid w:val="00E03038"/>
    <w:rsid w:val="00E033A3"/>
    <w:rsid w:val="00E035F3"/>
    <w:rsid w:val="00E03638"/>
    <w:rsid w:val="00E03876"/>
    <w:rsid w:val="00E039BA"/>
    <w:rsid w:val="00E03A7E"/>
    <w:rsid w:val="00E03AA8"/>
    <w:rsid w:val="00E03ACC"/>
    <w:rsid w:val="00E0403E"/>
    <w:rsid w:val="00E04053"/>
    <w:rsid w:val="00E0411F"/>
    <w:rsid w:val="00E04202"/>
    <w:rsid w:val="00E04208"/>
    <w:rsid w:val="00E04242"/>
    <w:rsid w:val="00E04531"/>
    <w:rsid w:val="00E04615"/>
    <w:rsid w:val="00E047AE"/>
    <w:rsid w:val="00E04B45"/>
    <w:rsid w:val="00E04BEC"/>
    <w:rsid w:val="00E04DB5"/>
    <w:rsid w:val="00E04DCC"/>
    <w:rsid w:val="00E04E8C"/>
    <w:rsid w:val="00E053C6"/>
    <w:rsid w:val="00E0548D"/>
    <w:rsid w:val="00E056F2"/>
    <w:rsid w:val="00E059E7"/>
    <w:rsid w:val="00E05AAF"/>
    <w:rsid w:val="00E05C35"/>
    <w:rsid w:val="00E0605E"/>
    <w:rsid w:val="00E0611E"/>
    <w:rsid w:val="00E0614B"/>
    <w:rsid w:val="00E066B9"/>
    <w:rsid w:val="00E067A3"/>
    <w:rsid w:val="00E0698A"/>
    <w:rsid w:val="00E069FE"/>
    <w:rsid w:val="00E06C16"/>
    <w:rsid w:val="00E06F34"/>
    <w:rsid w:val="00E074E5"/>
    <w:rsid w:val="00E07717"/>
    <w:rsid w:val="00E077F2"/>
    <w:rsid w:val="00E07994"/>
    <w:rsid w:val="00E0799B"/>
    <w:rsid w:val="00E07B09"/>
    <w:rsid w:val="00E07D90"/>
    <w:rsid w:val="00E1047E"/>
    <w:rsid w:val="00E10579"/>
    <w:rsid w:val="00E1060B"/>
    <w:rsid w:val="00E106A6"/>
    <w:rsid w:val="00E10708"/>
    <w:rsid w:val="00E10B87"/>
    <w:rsid w:val="00E110A3"/>
    <w:rsid w:val="00E1144B"/>
    <w:rsid w:val="00E11590"/>
    <w:rsid w:val="00E11804"/>
    <w:rsid w:val="00E119E5"/>
    <w:rsid w:val="00E11A6F"/>
    <w:rsid w:val="00E11A8B"/>
    <w:rsid w:val="00E11DEE"/>
    <w:rsid w:val="00E12272"/>
    <w:rsid w:val="00E1274A"/>
    <w:rsid w:val="00E12AE0"/>
    <w:rsid w:val="00E12BBC"/>
    <w:rsid w:val="00E12CDA"/>
    <w:rsid w:val="00E12D56"/>
    <w:rsid w:val="00E12DD2"/>
    <w:rsid w:val="00E131B1"/>
    <w:rsid w:val="00E132FE"/>
    <w:rsid w:val="00E133DC"/>
    <w:rsid w:val="00E1342A"/>
    <w:rsid w:val="00E13485"/>
    <w:rsid w:val="00E13C7D"/>
    <w:rsid w:val="00E13D93"/>
    <w:rsid w:val="00E13E8B"/>
    <w:rsid w:val="00E14180"/>
    <w:rsid w:val="00E147EF"/>
    <w:rsid w:val="00E1487C"/>
    <w:rsid w:val="00E14B88"/>
    <w:rsid w:val="00E14BE1"/>
    <w:rsid w:val="00E14C99"/>
    <w:rsid w:val="00E14E1E"/>
    <w:rsid w:val="00E14E80"/>
    <w:rsid w:val="00E14EF6"/>
    <w:rsid w:val="00E1512C"/>
    <w:rsid w:val="00E153BB"/>
    <w:rsid w:val="00E155F2"/>
    <w:rsid w:val="00E157C6"/>
    <w:rsid w:val="00E15B49"/>
    <w:rsid w:val="00E15B58"/>
    <w:rsid w:val="00E15D34"/>
    <w:rsid w:val="00E15D36"/>
    <w:rsid w:val="00E15D37"/>
    <w:rsid w:val="00E16448"/>
    <w:rsid w:val="00E16C39"/>
    <w:rsid w:val="00E16E47"/>
    <w:rsid w:val="00E16F00"/>
    <w:rsid w:val="00E16FCA"/>
    <w:rsid w:val="00E173D7"/>
    <w:rsid w:val="00E17403"/>
    <w:rsid w:val="00E17421"/>
    <w:rsid w:val="00E174EE"/>
    <w:rsid w:val="00E17A89"/>
    <w:rsid w:val="00E207B4"/>
    <w:rsid w:val="00E207DA"/>
    <w:rsid w:val="00E20C3F"/>
    <w:rsid w:val="00E20F18"/>
    <w:rsid w:val="00E20F1A"/>
    <w:rsid w:val="00E210D1"/>
    <w:rsid w:val="00E2117B"/>
    <w:rsid w:val="00E21227"/>
    <w:rsid w:val="00E21315"/>
    <w:rsid w:val="00E2152C"/>
    <w:rsid w:val="00E2153E"/>
    <w:rsid w:val="00E2165C"/>
    <w:rsid w:val="00E21DD0"/>
    <w:rsid w:val="00E21FBC"/>
    <w:rsid w:val="00E22033"/>
    <w:rsid w:val="00E22342"/>
    <w:rsid w:val="00E22581"/>
    <w:rsid w:val="00E2290F"/>
    <w:rsid w:val="00E22A5A"/>
    <w:rsid w:val="00E22BE9"/>
    <w:rsid w:val="00E22C9E"/>
    <w:rsid w:val="00E22ECC"/>
    <w:rsid w:val="00E22EE9"/>
    <w:rsid w:val="00E22EEE"/>
    <w:rsid w:val="00E230B2"/>
    <w:rsid w:val="00E2322E"/>
    <w:rsid w:val="00E232D6"/>
    <w:rsid w:val="00E23429"/>
    <w:rsid w:val="00E237F1"/>
    <w:rsid w:val="00E23B17"/>
    <w:rsid w:val="00E23B49"/>
    <w:rsid w:val="00E23B86"/>
    <w:rsid w:val="00E23D08"/>
    <w:rsid w:val="00E23FDE"/>
    <w:rsid w:val="00E240C4"/>
    <w:rsid w:val="00E245BB"/>
    <w:rsid w:val="00E24729"/>
    <w:rsid w:val="00E24943"/>
    <w:rsid w:val="00E24EC3"/>
    <w:rsid w:val="00E25075"/>
    <w:rsid w:val="00E25158"/>
    <w:rsid w:val="00E2517B"/>
    <w:rsid w:val="00E251C9"/>
    <w:rsid w:val="00E25319"/>
    <w:rsid w:val="00E2535D"/>
    <w:rsid w:val="00E254D3"/>
    <w:rsid w:val="00E256B5"/>
    <w:rsid w:val="00E25A4A"/>
    <w:rsid w:val="00E25E36"/>
    <w:rsid w:val="00E261AE"/>
    <w:rsid w:val="00E262B8"/>
    <w:rsid w:val="00E262FC"/>
    <w:rsid w:val="00E26491"/>
    <w:rsid w:val="00E2664F"/>
    <w:rsid w:val="00E26763"/>
    <w:rsid w:val="00E2680F"/>
    <w:rsid w:val="00E2696A"/>
    <w:rsid w:val="00E26979"/>
    <w:rsid w:val="00E26A15"/>
    <w:rsid w:val="00E26F71"/>
    <w:rsid w:val="00E2707C"/>
    <w:rsid w:val="00E27215"/>
    <w:rsid w:val="00E2727E"/>
    <w:rsid w:val="00E27397"/>
    <w:rsid w:val="00E27683"/>
    <w:rsid w:val="00E276B1"/>
    <w:rsid w:val="00E27B06"/>
    <w:rsid w:val="00E27B55"/>
    <w:rsid w:val="00E30029"/>
    <w:rsid w:val="00E30036"/>
    <w:rsid w:val="00E3011F"/>
    <w:rsid w:val="00E303F9"/>
    <w:rsid w:val="00E30424"/>
    <w:rsid w:val="00E308F5"/>
    <w:rsid w:val="00E309C3"/>
    <w:rsid w:val="00E30A35"/>
    <w:rsid w:val="00E30A54"/>
    <w:rsid w:val="00E30B9E"/>
    <w:rsid w:val="00E30F89"/>
    <w:rsid w:val="00E31108"/>
    <w:rsid w:val="00E31530"/>
    <w:rsid w:val="00E3158A"/>
    <w:rsid w:val="00E316AF"/>
    <w:rsid w:val="00E317F0"/>
    <w:rsid w:val="00E318D7"/>
    <w:rsid w:val="00E31911"/>
    <w:rsid w:val="00E31A0C"/>
    <w:rsid w:val="00E31C70"/>
    <w:rsid w:val="00E31CAD"/>
    <w:rsid w:val="00E31D91"/>
    <w:rsid w:val="00E31E75"/>
    <w:rsid w:val="00E31ED7"/>
    <w:rsid w:val="00E31F24"/>
    <w:rsid w:val="00E32177"/>
    <w:rsid w:val="00E3236C"/>
    <w:rsid w:val="00E326AA"/>
    <w:rsid w:val="00E32983"/>
    <w:rsid w:val="00E3298E"/>
    <w:rsid w:val="00E32A67"/>
    <w:rsid w:val="00E32F3F"/>
    <w:rsid w:val="00E33272"/>
    <w:rsid w:val="00E33463"/>
    <w:rsid w:val="00E3358E"/>
    <w:rsid w:val="00E33619"/>
    <w:rsid w:val="00E33641"/>
    <w:rsid w:val="00E336DB"/>
    <w:rsid w:val="00E33766"/>
    <w:rsid w:val="00E33856"/>
    <w:rsid w:val="00E33899"/>
    <w:rsid w:val="00E33B5E"/>
    <w:rsid w:val="00E33C54"/>
    <w:rsid w:val="00E343F1"/>
    <w:rsid w:val="00E34447"/>
    <w:rsid w:val="00E34484"/>
    <w:rsid w:val="00E34867"/>
    <w:rsid w:val="00E348E2"/>
    <w:rsid w:val="00E34A34"/>
    <w:rsid w:val="00E34AE6"/>
    <w:rsid w:val="00E34BE2"/>
    <w:rsid w:val="00E34DA6"/>
    <w:rsid w:val="00E34FF7"/>
    <w:rsid w:val="00E350E9"/>
    <w:rsid w:val="00E35199"/>
    <w:rsid w:val="00E35257"/>
    <w:rsid w:val="00E35455"/>
    <w:rsid w:val="00E354D3"/>
    <w:rsid w:val="00E3569E"/>
    <w:rsid w:val="00E359CB"/>
    <w:rsid w:val="00E36096"/>
    <w:rsid w:val="00E36106"/>
    <w:rsid w:val="00E36428"/>
    <w:rsid w:val="00E36475"/>
    <w:rsid w:val="00E3658B"/>
    <w:rsid w:val="00E366F6"/>
    <w:rsid w:val="00E36724"/>
    <w:rsid w:val="00E36EB0"/>
    <w:rsid w:val="00E36FEC"/>
    <w:rsid w:val="00E370AA"/>
    <w:rsid w:val="00E372B6"/>
    <w:rsid w:val="00E37625"/>
    <w:rsid w:val="00E37757"/>
    <w:rsid w:val="00E37793"/>
    <w:rsid w:val="00E377A0"/>
    <w:rsid w:val="00E377D2"/>
    <w:rsid w:val="00E37ACF"/>
    <w:rsid w:val="00E37C66"/>
    <w:rsid w:val="00E37CB1"/>
    <w:rsid w:val="00E37DD0"/>
    <w:rsid w:val="00E37E0A"/>
    <w:rsid w:val="00E40025"/>
    <w:rsid w:val="00E40128"/>
    <w:rsid w:val="00E401F8"/>
    <w:rsid w:val="00E4032D"/>
    <w:rsid w:val="00E4037F"/>
    <w:rsid w:val="00E40392"/>
    <w:rsid w:val="00E40428"/>
    <w:rsid w:val="00E40746"/>
    <w:rsid w:val="00E40799"/>
    <w:rsid w:val="00E407DD"/>
    <w:rsid w:val="00E40873"/>
    <w:rsid w:val="00E4095C"/>
    <w:rsid w:val="00E40AC2"/>
    <w:rsid w:val="00E40E4C"/>
    <w:rsid w:val="00E40F38"/>
    <w:rsid w:val="00E4100A"/>
    <w:rsid w:val="00E410D6"/>
    <w:rsid w:val="00E410DF"/>
    <w:rsid w:val="00E411CA"/>
    <w:rsid w:val="00E41314"/>
    <w:rsid w:val="00E41458"/>
    <w:rsid w:val="00E414A3"/>
    <w:rsid w:val="00E41539"/>
    <w:rsid w:val="00E417EB"/>
    <w:rsid w:val="00E41882"/>
    <w:rsid w:val="00E41978"/>
    <w:rsid w:val="00E41B49"/>
    <w:rsid w:val="00E42464"/>
    <w:rsid w:val="00E425C2"/>
    <w:rsid w:val="00E426E3"/>
    <w:rsid w:val="00E42A94"/>
    <w:rsid w:val="00E42C01"/>
    <w:rsid w:val="00E42C86"/>
    <w:rsid w:val="00E42C8E"/>
    <w:rsid w:val="00E42D80"/>
    <w:rsid w:val="00E42E4A"/>
    <w:rsid w:val="00E42EFE"/>
    <w:rsid w:val="00E433BF"/>
    <w:rsid w:val="00E433CF"/>
    <w:rsid w:val="00E43522"/>
    <w:rsid w:val="00E43598"/>
    <w:rsid w:val="00E436E3"/>
    <w:rsid w:val="00E43823"/>
    <w:rsid w:val="00E43B99"/>
    <w:rsid w:val="00E43CE2"/>
    <w:rsid w:val="00E43FAB"/>
    <w:rsid w:val="00E43FCC"/>
    <w:rsid w:val="00E443D2"/>
    <w:rsid w:val="00E4446F"/>
    <w:rsid w:val="00E446C1"/>
    <w:rsid w:val="00E447B7"/>
    <w:rsid w:val="00E447C4"/>
    <w:rsid w:val="00E4488C"/>
    <w:rsid w:val="00E4491F"/>
    <w:rsid w:val="00E44B63"/>
    <w:rsid w:val="00E44B9E"/>
    <w:rsid w:val="00E45191"/>
    <w:rsid w:val="00E451D0"/>
    <w:rsid w:val="00E4520F"/>
    <w:rsid w:val="00E45321"/>
    <w:rsid w:val="00E455AB"/>
    <w:rsid w:val="00E45615"/>
    <w:rsid w:val="00E45648"/>
    <w:rsid w:val="00E45685"/>
    <w:rsid w:val="00E458F3"/>
    <w:rsid w:val="00E4591F"/>
    <w:rsid w:val="00E4592A"/>
    <w:rsid w:val="00E45A24"/>
    <w:rsid w:val="00E45C1A"/>
    <w:rsid w:val="00E45CAA"/>
    <w:rsid w:val="00E45FB2"/>
    <w:rsid w:val="00E463D9"/>
    <w:rsid w:val="00E46442"/>
    <w:rsid w:val="00E46AD0"/>
    <w:rsid w:val="00E46B88"/>
    <w:rsid w:val="00E46BB6"/>
    <w:rsid w:val="00E46C74"/>
    <w:rsid w:val="00E46C9A"/>
    <w:rsid w:val="00E46CA5"/>
    <w:rsid w:val="00E46DBA"/>
    <w:rsid w:val="00E46EAC"/>
    <w:rsid w:val="00E472AD"/>
    <w:rsid w:val="00E475D1"/>
    <w:rsid w:val="00E4773B"/>
    <w:rsid w:val="00E47926"/>
    <w:rsid w:val="00E4793E"/>
    <w:rsid w:val="00E47B0C"/>
    <w:rsid w:val="00E47DA7"/>
    <w:rsid w:val="00E47DF8"/>
    <w:rsid w:val="00E47F32"/>
    <w:rsid w:val="00E502B0"/>
    <w:rsid w:val="00E504A2"/>
    <w:rsid w:val="00E505B5"/>
    <w:rsid w:val="00E50752"/>
    <w:rsid w:val="00E507FA"/>
    <w:rsid w:val="00E50BAD"/>
    <w:rsid w:val="00E50CD5"/>
    <w:rsid w:val="00E50D1E"/>
    <w:rsid w:val="00E50D8D"/>
    <w:rsid w:val="00E51259"/>
    <w:rsid w:val="00E51666"/>
    <w:rsid w:val="00E51B33"/>
    <w:rsid w:val="00E51BB4"/>
    <w:rsid w:val="00E5201D"/>
    <w:rsid w:val="00E5211C"/>
    <w:rsid w:val="00E52415"/>
    <w:rsid w:val="00E52470"/>
    <w:rsid w:val="00E525DF"/>
    <w:rsid w:val="00E52619"/>
    <w:rsid w:val="00E52EB0"/>
    <w:rsid w:val="00E52F04"/>
    <w:rsid w:val="00E5329F"/>
    <w:rsid w:val="00E53302"/>
    <w:rsid w:val="00E53303"/>
    <w:rsid w:val="00E533E5"/>
    <w:rsid w:val="00E53499"/>
    <w:rsid w:val="00E536A5"/>
    <w:rsid w:val="00E538C3"/>
    <w:rsid w:val="00E53B49"/>
    <w:rsid w:val="00E53B8D"/>
    <w:rsid w:val="00E53BE3"/>
    <w:rsid w:val="00E53D0D"/>
    <w:rsid w:val="00E53F71"/>
    <w:rsid w:val="00E54038"/>
    <w:rsid w:val="00E5405D"/>
    <w:rsid w:val="00E5421E"/>
    <w:rsid w:val="00E544B5"/>
    <w:rsid w:val="00E544C9"/>
    <w:rsid w:val="00E54635"/>
    <w:rsid w:val="00E546CE"/>
    <w:rsid w:val="00E5479A"/>
    <w:rsid w:val="00E547DE"/>
    <w:rsid w:val="00E548E4"/>
    <w:rsid w:val="00E54B05"/>
    <w:rsid w:val="00E54B10"/>
    <w:rsid w:val="00E54DF3"/>
    <w:rsid w:val="00E54E88"/>
    <w:rsid w:val="00E55025"/>
    <w:rsid w:val="00E55070"/>
    <w:rsid w:val="00E55147"/>
    <w:rsid w:val="00E553FF"/>
    <w:rsid w:val="00E554D1"/>
    <w:rsid w:val="00E55528"/>
    <w:rsid w:val="00E55591"/>
    <w:rsid w:val="00E5564E"/>
    <w:rsid w:val="00E557D0"/>
    <w:rsid w:val="00E55829"/>
    <w:rsid w:val="00E558C6"/>
    <w:rsid w:val="00E55978"/>
    <w:rsid w:val="00E55AD0"/>
    <w:rsid w:val="00E55E01"/>
    <w:rsid w:val="00E561B9"/>
    <w:rsid w:val="00E56344"/>
    <w:rsid w:val="00E56420"/>
    <w:rsid w:val="00E56533"/>
    <w:rsid w:val="00E565A7"/>
    <w:rsid w:val="00E56796"/>
    <w:rsid w:val="00E567A3"/>
    <w:rsid w:val="00E56941"/>
    <w:rsid w:val="00E56961"/>
    <w:rsid w:val="00E56ABE"/>
    <w:rsid w:val="00E56B53"/>
    <w:rsid w:val="00E56B6D"/>
    <w:rsid w:val="00E56CE1"/>
    <w:rsid w:val="00E56FEF"/>
    <w:rsid w:val="00E574D5"/>
    <w:rsid w:val="00E576C7"/>
    <w:rsid w:val="00E57AC6"/>
    <w:rsid w:val="00E57F71"/>
    <w:rsid w:val="00E57FA9"/>
    <w:rsid w:val="00E57FCA"/>
    <w:rsid w:val="00E60083"/>
    <w:rsid w:val="00E601FD"/>
    <w:rsid w:val="00E60601"/>
    <w:rsid w:val="00E60C28"/>
    <w:rsid w:val="00E60D95"/>
    <w:rsid w:val="00E60F80"/>
    <w:rsid w:val="00E613DB"/>
    <w:rsid w:val="00E61633"/>
    <w:rsid w:val="00E616CF"/>
    <w:rsid w:val="00E619A1"/>
    <w:rsid w:val="00E61A6B"/>
    <w:rsid w:val="00E61AF4"/>
    <w:rsid w:val="00E61DAF"/>
    <w:rsid w:val="00E61EFE"/>
    <w:rsid w:val="00E61F35"/>
    <w:rsid w:val="00E621DE"/>
    <w:rsid w:val="00E6228C"/>
    <w:rsid w:val="00E624D9"/>
    <w:rsid w:val="00E625EF"/>
    <w:rsid w:val="00E62917"/>
    <w:rsid w:val="00E62D86"/>
    <w:rsid w:val="00E62DE2"/>
    <w:rsid w:val="00E62E46"/>
    <w:rsid w:val="00E6301B"/>
    <w:rsid w:val="00E63123"/>
    <w:rsid w:val="00E632AF"/>
    <w:rsid w:val="00E6353C"/>
    <w:rsid w:val="00E63723"/>
    <w:rsid w:val="00E63812"/>
    <w:rsid w:val="00E638DE"/>
    <w:rsid w:val="00E63A26"/>
    <w:rsid w:val="00E63CBC"/>
    <w:rsid w:val="00E63E14"/>
    <w:rsid w:val="00E63E8E"/>
    <w:rsid w:val="00E63F2A"/>
    <w:rsid w:val="00E640BB"/>
    <w:rsid w:val="00E641F6"/>
    <w:rsid w:val="00E643BE"/>
    <w:rsid w:val="00E64485"/>
    <w:rsid w:val="00E64537"/>
    <w:rsid w:val="00E6479B"/>
    <w:rsid w:val="00E64B96"/>
    <w:rsid w:val="00E64C8C"/>
    <w:rsid w:val="00E64CEC"/>
    <w:rsid w:val="00E64CF8"/>
    <w:rsid w:val="00E64DDF"/>
    <w:rsid w:val="00E64E43"/>
    <w:rsid w:val="00E65422"/>
    <w:rsid w:val="00E657FB"/>
    <w:rsid w:val="00E65978"/>
    <w:rsid w:val="00E65AE4"/>
    <w:rsid w:val="00E65E8E"/>
    <w:rsid w:val="00E6605F"/>
    <w:rsid w:val="00E66610"/>
    <w:rsid w:val="00E667E5"/>
    <w:rsid w:val="00E66ACC"/>
    <w:rsid w:val="00E66C8B"/>
    <w:rsid w:val="00E66CAF"/>
    <w:rsid w:val="00E66E9C"/>
    <w:rsid w:val="00E674FD"/>
    <w:rsid w:val="00E675E9"/>
    <w:rsid w:val="00E676F3"/>
    <w:rsid w:val="00E67823"/>
    <w:rsid w:val="00E67E3F"/>
    <w:rsid w:val="00E7012A"/>
    <w:rsid w:val="00E70266"/>
    <w:rsid w:val="00E706EC"/>
    <w:rsid w:val="00E706FE"/>
    <w:rsid w:val="00E70828"/>
    <w:rsid w:val="00E709D5"/>
    <w:rsid w:val="00E70C49"/>
    <w:rsid w:val="00E70E98"/>
    <w:rsid w:val="00E71136"/>
    <w:rsid w:val="00E71212"/>
    <w:rsid w:val="00E7160F"/>
    <w:rsid w:val="00E717C0"/>
    <w:rsid w:val="00E71A35"/>
    <w:rsid w:val="00E71A3F"/>
    <w:rsid w:val="00E71A62"/>
    <w:rsid w:val="00E71AB5"/>
    <w:rsid w:val="00E71CC9"/>
    <w:rsid w:val="00E71E43"/>
    <w:rsid w:val="00E723ED"/>
    <w:rsid w:val="00E724DA"/>
    <w:rsid w:val="00E7257A"/>
    <w:rsid w:val="00E72625"/>
    <w:rsid w:val="00E72887"/>
    <w:rsid w:val="00E7295A"/>
    <w:rsid w:val="00E72AB4"/>
    <w:rsid w:val="00E72D16"/>
    <w:rsid w:val="00E73000"/>
    <w:rsid w:val="00E73019"/>
    <w:rsid w:val="00E732EA"/>
    <w:rsid w:val="00E73BEB"/>
    <w:rsid w:val="00E73C9A"/>
    <w:rsid w:val="00E73E11"/>
    <w:rsid w:val="00E741BC"/>
    <w:rsid w:val="00E743F1"/>
    <w:rsid w:val="00E748D6"/>
    <w:rsid w:val="00E74E4B"/>
    <w:rsid w:val="00E74F52"/>
    <w:rsid w:val="00E74FF3"/>
    <w:rsid w:val="00E75335"/>
    <w:rsid w:val="00E7537E"/>
    <w:rsid w:val="00E7539D"/>
    <w:rsid w:val="00E75836"/>
    <w:rsid w:val="00E7585F"/>
    <w:rsid w:val="00E7591D"/>
    <w:rsid w:val="00E75C53"/>
    <w:rsid w:val="00E75C79"/>
    <w:rsid w:val="00E75D2A"/>
    <w:rsid w:val="00E75DB4"/>
    <w:rsid w:val="00E761D7"/>
    <w:rsid w:val="00E764FA"/>
    <w:rsid w:val="00E765CE"/>
    <w:rsid w:val="00E7666A"/>
    <w:rsid w:val="00E76776"/>
    <w:rsid w:val="00E768B9"/>
    <w:rsid w:val="00E769DF"/>
    <w:rsid w:val="00E76B71"/>
    <w:rsid w:val="00E76D29"/>
    <w:rsid w:val="00E77259"/>
    <w:rsid w:val="00E77447"/>
    <w:rsid w:val="00E7748F"/>
    <w:rsid w:val="00E775CA"/>
    <w:rsid w:val="00E77689"/>
    <w:rsid w:val="00E77753"/>
    <w:rsid w:val="00E77792"/>
    <w:rsid w:val="00E77B73"/>
    <w:rsid w:val="00E77ED4"/>
    <w:rsid w:val="00E8038C"/>
    <w:rsid w:val="00E80402"/>
    <w:rsid w:val="00E80585"/>
    <w:rsid w:val="00E80655"/>
    <w:rsid w:val="00E80CC9"/>
    <w:rsid w:val="00E80E80"/>
    <w:rsid w:val="00E80EDE"/>
    <w:rsid w:val="00E8119C"/>
    <w:rsid w:val="00E811A0"/>
    <w:rsid w:val="00E815E1"/>
    <w:rsid w:val="00E8178B"/>
    <w:rsid w:val="00E8191F"/>
    <w:rsid w:val="00E81939"/>
    <w:rsid w:val="00E8193A"/>
    <w:rsid w:val="00E81D8A"/>
    <w:rsid w:val="00E81EB3"/>
    <w:rsid w:val="00E81F97"/>
    <w:rsid w:val="00E820DF"/>
    <w:rsid w:val="00E821B2"/>
    <w:rsid w:val="00E82329"/>
    <w:rsid w:val="00E82464"/>
    <w:rsid w:val="00E826CF"/>
    <w:rsid w:val="00E82979"/>
    <w:rsid w:val="00E82B6E"/>
    <w:rsid w:val="00E82C38"/>
    <w:rsid w:val="00E82FD0"/>
    <w:rsid w:val="00E832DB"/>
    <w:rsid w:val="00E833CF"/>
    <w:rsid w:val="00E834F8"/>
    <w:rsid w:val="00E8366F"/>
    <w:rsid w:val="00E836D6"/>
    <w:rsid w:val="00E83857"/>
    <w:rsid w:val="00E83B65"/>
    <w:rsid w:val="00E83D9F"/>
    <w:rsid w:val="00E83E3A"/>
    <w:rsid w:val="00E83FE4"/>
    <w:rsid w:val="00E841CD"/>
    <w:rsid w:val="00E84416"/>
    <w:rsid w:val="00E84873"/>
    <w:rsid w:val="00E84953"/>
    <w:rsid w:val="00E84BAC"/>
    <w:rsid w:val="00E84C46"/>
    <w:rsid w:val="00E84CA2"/>
    <w:rsid w:val="00E84D61"/>
    <w:rsid w:val="00E850CD"/>
    <w:rsid w:val="00E85102"/>
    <w:rsid w:val="00E851B1"/>
    <w:rsid w:val="00E85295"/>
    <w:rsid w:val="00E8532A"/>
    <w:rsid w:val="00E853C6"/>
    <w:rsid w:val="00E85442"/>
    <w:rsid w:val="00E854D8"/>
    <w:rsid w:val="00E8563E"/>
    <w:rsid w:val="00E858E7"/>
    <w:rsid w:val="00E858FC"/>
    <w:rsid w:val="00E85A94"/>
    <w:rsid w:val="00E85B59"/>
    <w:rsid w:val="00E85E23"/>
    <w:rsid w:val="00E85F5C"/>
    <w:rsid w:val="00E8659A"/>
    <w:rsid w:val="00E865CB"/>
    <w:rsid w:val="00E86665"/>
    <w:rsid w:val="00E86899"/>
    <w:rsid w:val="00E868A2"/>
    <w:rsid w:val="00E86BFC"/>
    <w:rsid w:val="00E86C4F"/>
    <w:rsid w:val="00E86F10"/>
    <w:rsid w:val="00E86FB2"/>
    <w:rsid w:val="00E8705A"/>
    <w:rsid w:val="00E8761D"/>
    <w:rsid w:val="00E8768B"/>
    <w:rsid w:val="00E8778D"/>
    <w:rsid w:val="00E878E8"/>
    <w:rsid w:val="00E87973"/>
    <w:rsid w:val="00E87B7E"/>
    <w:rsid w:val="00E87E38"/>
    <w:rsid w:val="00E87FFA"/>
    <w:rsid w:val="00E90334"/>
    <w:rsid w:val="00E9064A"/>
    <w:rsid w:val="00E90C22"/>
    <w:rsid w:val="00E90E6B"/>
    <w:rsid w:val="00E90FF5"/>
    <w:rsid w:val="00E9103B"/>
    <w:rsid w:val="00E91288"/>
    <w:rsid w:val="00E912AF"/>
    <w:rsid w:val="00E9172A"/>
    <w:rsid w:val="00E91A4C"/>
    <w:rsid w:val="00E91C31"/>
    <w:rsid w:val="00E91DAA"/>
    <w:rsid w:val="00E91E4E"/>
    <w:rsid w:val="00E91F2C"/>
    <w:rsid w:val="00E924F3"/>
    <w:rsid w:val="00E92AB2"/>
    <w:rsid w:val="00E92EFC"/>
    <w:rsid w:val="00E93151"/>
    <w:rsid w:val="00E93369"/>
    <w:rsid w:val="00E9363E"/>
    <w:rsid w:val="00E9365F"/>
    <w:rsid w:val="00E936DE"/>
    <w:rsid w:val="00E9373F"/>
    <w:rsid w:val="00E9381B"/>
    <w:rsid w:val="00E93E91"/>
    <w:rsid w:val="00E93EBF"/>
    <w:rsid w:val="00E94193"/>
    <w:rsid w:val="00E9420A"/>
    <w:rsid w:val="00E944F8"/>
    <w:rsid w:val="00E94558"/>
    <w:rsid w:val="00E94A1D"/>
    <w:rsid w:val="00E94B26"/>
    <w:rsid w:val="00E94C5E"/>
    <w:rsid w:val="00E94D82"/>
    <w:rsid w:val="00E94DEB"/>
    <w:rsid w:val="00E94E69"/>
    <w:rsid w:val="00E9505E"/>
    <w:rsid w:val="00E95125"/>
    <w:rsid w:val="00E95191"/>
    <w:rsid w:val="00E95508"/>
    <w:rsid w:val="00E95708"/>
    <w:rsid w:val="00E95857"/>
    <w:rsid w:val="00E95B59"/>
    <w:rsid w:val="00E961D4"/>
    <w:rsid w:val="00E96234"/>
    <w:rsid w:val="00E9655D"/>
    <w:rsid w:val="00E966F2"/>
    <w:rsid w:val="00E96921"/>
    <w:rsid w:val="00E96A56"/>
    <w:rsid w:val="00E96A59"/>
    <w:rsid w:val="00E96ACE"/>
    <w:rsid w:val="00E96BC8"/>
    <w:rsid w:val="00E96C21"/>
    <w:rsid w:val="00E970EE"/>
    <w:rsid w:val="00E9718B"/>
    <w:rsid w:val="00E97615"/>
    <w:rsid w:val="00E97BD1"/>
    <w:rsid w:val="00E97C03"/>
    <w:rsid w:val="00E97CA6"/>
    <w:rsid w:val="00E97D30"/>
    <w:rsid w:val="00EA01AE"/>
    <w:rsid w:val="00EA01F4"/>
    <w:rsid w:val="00EA0205"/>
    <w:rsid w:val="00EA031B"/>
    <w:rsid w:val="00EA0438"/>
    <w:rsid w:val="00EA043D"/>
    <w:rsid w:val="00EA04D5"/>
    <w:rsid w:val="00EA050B"/>
    <w:rsid w:val="00EA055F"/>
    <w:rsid w:val="00EA0602"/>
    <w:rsid w:val="00EA09FF"/>
    <w:rsid w:val="00EA0A66"/>
    <w:rsid w:val="00EA0A9E"/>
    <w:rsid w:val="00EA0B12"/>
    <w:rsid w:val="00EA0B3A"/>
    <w:rsid w:val="00EA0CBD"/>
    <w:rsid w:val="00EA1075"/>
    <w:rsid w:val="00EA1102"/>
    <w:rsid w:val="00EA13B0"/>
    <w:rsid w:val="00EA1467"/>
    <w:rsid w:val="00EA1501"/>
    <w:rsid w:val="00EA1532"/>
    <w:rsid w:val="00EA18F0"/>
    <w:rsid w:val="00EA18F4"/>
    <w:rsid w:val="00EA1955"/>
    <w:rsid w:val="00EA1C43"/>
    <w:rsid w:val="00EA1C87"/>
    <w:rsid w:val="00EA1CA9"/>
    <w:rsid w:val="00EA22FD"/>
    <w:rsid w:val="00EA2358"/>
    <w:rsid w:val="00EA235A"/>
    <w:rsid w:val="00EA261F"/>
    <w:rsid w:val="00EA2686"/>
    <w:rsid w:val="00EA269C"/>
    <w:rsid w:val="00EA275C"/>
    <w:rsid w:val="00EA28A7"/>
    <w:rsid w:val="00EA2C43"/>
    <w:rsid w:val="00EA2CC7"/>
    <w:rsid w:val="00EA2D23"/>
    <w:rsid w:val="00EA2D66"/>
    <w:rsid w:val="00EA2FE4"/>
    <w:rsid w:val="00EA345C"/>
    <w:rsid w:val="00EA35D3"/>
    <w:rsid w:val="00EA3BAF"/>
    <w:rsid w:val="00EA3C5F"/>
    <w:rsid w:val="00EA3CF4"/>
    <w:rsid w:val="00EA3F63"/>
    <w:rsid w:val="00EA3FB2"/>
    <w:rsid w:val="00EA4708"/>
    <w:rsid w:val="00EA4787"/>
    <w:rsid w:val="00EA4876"/>
    <w:rsid w:val="00EA4AEF"/>
    <w:rsid w:val="00EA4CDB"/>
    <w:rsid w:val="00EA4E3E"/>
    <w:rsid w:val="00EA4EFD"/>
    <w:rsid w:val="00EA4F7F"/>
    <w:rsid w:val="00EA4FED"/>
    <w:rsid w:val="00EA51A8"/>
    <w:rsid w:val="00EA51F0"/>
    <w:rsid w:val="00EA523D"/>
    <w:rsid w:val="00EA5279"/>
    <w:rsid w:val="00EA53CD"/>
    <w:rsid w:val="00EA5444"/>
    <w:rsid w:val="00EA54F0"/>
    <w:rsid w:val="00EA552B"/>
    <w:rsid w:val="00EA56C8"/>
    <w:rsid w:val="00EA573D"/>
    <w:rsid w:val="00EA5C87"/>
    <w:rsid w:val="00EA5E15"/>
    <w:rsid w:val="00EA61FE"/>
    <w:rsid w:val="00EA627B"/>
    <w:rsid w:val="00EA6294"/>
    <w:rsid w:val="00EA6579"/>
    <w:rsid w:val="00EA66CF"/>
    <w:rsid w:val="00EA67BD"/>
    <w:rsid w:val="00EA68AE"/>
    <w:rsid w:val="00EA697F"/>
    <w:rsid w:val="00EA6E34"/>
    <w:rsid w:val="00EA7531"/>
    <w:rsid w:val="00EA760A"/>
    <w:rsid w:val="00EA76C9"/>
    <w:rsid w:val="00EA780C"/>
    <w:rsid w:val="00EA786F"/>
    <w:rsid w:val="00EA78A8"/>
    <w:rsid w:val="00EA79E2"/>
    <w:rsid w:val="00EB0492"/>
    <w:rsid w:val="00EB0709"/>
    <w:rsid w:val="00EB0763"/>
    <w:rsid w:val="00EB0980"/>
    <w:rsid w:val="00EB0BA3"/>
    <w:rsid w:val="00EB0CE4"/>
    <w:rsid w:val="00EB1083"/>
    <w:rsid w:val="00EB108F"/>
    <w:rsid w:val="00EB10AE"/>
    <w:rsid w:val="00EB140A"/>
    <w:rsid w:val="00EB14A7"/>
    <w:rsid w:val="00EB14CB"/>
    <w:rsid w:val="00EB163B"/>
    <w:rsid w:val="00EB16B8"/>
    <w:rsid w:val="00EB178B"/>
    <w:rsid w:val="00EB17D0"/>
    <w:rsid w:val="00EB1A87"/>
    <w:rsid w:val="00EB1BE4"/>
    <w:rsid w:val="00EB1EB5"/>
    <w:rsid w:val="00EB2033"/>
    <w:rsid w:val="00EB21F8"/>
    <w:rsid w:val="00EB2470"/>
    <w:rsid w:val="00EB247C"/>
    <w:rsid w:val="00EB2659"/>
    <w:rsid w:val="00EB26D6"/>
    <w:rsid w:val="00EB2864"/>
    <w:rsid w:val="00EB28F7"/>
    <w:rsid w:val="00EB303F"/>
    <w:rsid w:val="00EB30AE"/>
    <w:rsid w:val="00EB3154"/>
    <w:rsid w:val="00EB316E"/>
    <w:rsid w:val="00EB3177"/>
    <w:rsid w:val="00EB34AE"/>
    <w:rsid w:val="00EB3CAA"/>
    <w:rsid w:val="00EB3CAF"/>
    <w:rsid w:val="00EB4308"/>
    <w:rsid w:val="00EB4316"/>
    <w:rsid w:val="00EB4355"/>
    <w:rsid w:val="00EB43F7"/>
    <w:rsid w:val="00EB44F1"/>
    <w:rsid w:val="00EB46EC"/>
    <w:rsid w:val="00EB4788"/>
    <w:rsid w:val="00EB484A"/>
    <w:rsid w:val="00EB4A5C"/>
    <w:rsid w:val="00EB4B25"/>
    <w:rsid w:val="00EB4C63"/>
    <w:rsid w:val="00EB4E50"/>
    <w:rsid w:val="00EB4E82"/>
    <w:rsid w:val="00EB4F04"/>
    <w:rsid w:val="00EB4F21"/>
    <w:rsid w:val="00EB4FC5"/>
    <w:rsid w:val="00EB5074"/>
    <w:rsid w:val="00EB5603"/>
    <w:rsid w:val="00EB566F"/>
    <w:rsid w:val="00EB5890"/>
    <w:rsid w:val="00EB58B8"/>
    <w:rsid w:val="00EB5940"/>
    <w:rsid w:val="00EB5B87"/>
    <w:rsid w:val="00EB5C1F"/>
    <w:rsid w:val="00EB5FB8"/>
    <w:rsid w:val="00EB62C9"/>
    <w:rsid w:val="00EB64E9"/>
    <w:rsid w:val="00EB675E"/>
    <w:rsid w:val="00EB67C4"/>
    <w:rsid w:val="00EB6838"/>
    <w:rsid w:val="00EB6AC6"/>
    <w:rsid w:val="00EB6B6D"/>
    <w:rsid w:val="00EB6BB5"/>
    <w:rsid w:val="00EB6C08"/>
    <w:rsid w:val="00EB6D81"/>
    <w:rsid w:val="00EB6EE0"/>
    <w:rsid w:val="00EB7280"/>
    <w:rsid w:val="00EB72CF"/>
    <w:rsid w:val="00EB74A8"/>
    <w:rsid w:val="00EB757B"/>
    <w:rsid w:val="00EB76CC"/>
    <w:rsid w:val="00EB7707"/>
    <w:rsid w:val="00EB7742"/>
    <w:rsid w:val="00EB7777"/>
    <w:rsid w:val="00EB7BE9"/>
    <w:rsid w:val="00EB7C45"/>
    <w:rsid w:val="00EB7C88"/>
    <w:rsid w:val="00EB7D11"/>
    <w:rsid w:val="00EB7D6E"/>
    <w:rsid w:val="00EB7F59"/>
    <w:rsid w:val="00EC01FB"/>
    <w:rsid w:val="00EC04D0"/>
    <w:rsid w:val="00EC075C"/>
    <w:rsid w:val="00EC0904"/>
    <w:rsid w:val="00EC09D1"/>
    <w:rsid w:val="00EC0B8B"/>
    <w:rsid w:val="00EC0DD0"/>
    <w:rsid w:val="00EC0F57"/>
    <w:rsid w:val="00EC1B6F"/>
    <w:rsid w:val="00EC1BAA"/>
    <w:rsid w:val="00EC1F14"/>
    <w:rsid w:val="00EC1F9B"/>
    <w:rsid w:val="00EC21D3"/>
    <w:rsid w:val="00EC2440"/>
    <w:rsid w:val="00EC2763"/>
    <w:rsid w:val="00EC2BFE"/>
    <w:rsid w:val="00EC2CAA"/>
    <w:rsid w:val="00EC2E6B"/>
    <w:rsid w:val="00EC2F51"/>
    <w:rsid w:val="00EC2F78"/>
    <w:rsid w:val="00EC30FE"/>
    <w:rsid w:val="00EC355D"/>
    <w:rsid w:val="00EC368B"/>
    <w:rsid w:val="00EC37A0"/>
    <w:rsid w:val="00EC3ABB"/>
    <w:rsid w:val="00EC3DAD"/>
    <w:rsid w:val="00EC4238"/>
    <w:rsid w:val="00EC4380"/>
    <w:rsid w:val="00EC44BF"/>
    <w:rsid w:val="00EC4668"/>
    <w:rsid w:val="00EC4849"/>
    <w:rsid w:val="00EC511B"/>
    <w:rsid w:val="00EC5293"/>
    <w:rsid w:val="00EC5317"/>
    <w:rsid w:val="00EC5728"/>
    <w:rsid w:val="00EC594C"/>
    <w:rsid w:val="00EC59A8"/>
    <w:rsid w:val="00EC5E44"/>
    <w:rsid w:val="00EC613B"/>
    <w:rsid w:val="00EC630C"/>
    <w:rsid w:val="00EC670C"/>
    <w:rsid w:val="00EC6766"/>
    <w:rsid w:val="00EC6B42"/>
    <w:rsid w:val="00EC6CC8"/>
    <w:rsid w:val="00EC6E2B"/>
    <w:rsid w:val="00EC6E2E"/>
    <w:rsid w:val="00EC6EE4"/>
    <w:rsid w:val="00EC6FA3"/>
    <w:rsid w:val="00EC6FF4"/>
    <w:rsid w:val="00EC7267"/>
    <w:rsid w:val="00EC72E4"/>
    <w:rsid w:val="00EC734E"/>
    <w:rsid w:val="00EC7A5B"/>
    <w:rsid w:val="00EC7AF0"/>
    <w:rsid w:val="00EC7E94"/>
    <w:rsid w:val="00EC7F3B"/>
    <w:rsid w:val="00EC7F6A"/>
    <w:rsid w:val="00EC7FDE"/>
    <w:rsid w:val="00ED0167"/>
    <w:rsid w:val="00ED02C9"/>
    <w:rsid w:val="00ED03A2"/>
    <w:rsid w:val="00ED058F"/>
    <w:rsid w:val="00ED0CA0"/>
    <w:rsid w:val="00ED0D76"/>
    <w:rsid w:val="00ED0FE4"/>
    <w:rsid w:val="00ED1390"/>
    <w:rsid w:val="00ED1633"/>
    <w:rsid w:val="00ED1786"/>
    <w:rsid w:val="00ED18F1"/>
    <w:rsid w:val="00ED1907"/>
    <w:rsid w:val="00ED1AA0"/>
    <w:rsid w:val="00ED2097"/>
    <w:rsid w:val="00ED21D4"/>
    <w:rsid w:val="00ED220B"/>
    <w:rsid w:val="00ED224C"/>
    <w:rsid w:val="00ED2264"/>
    <w:rsid w:val="00ED2326"/>
    <w:rsid w:val="00ED24F2"/>
    <w:rsid w:val="00ED26BF"/>
    <w:rsid w:val="00ED28A8"/>
    <w:rsid w:val="00ED2976"/>
    <w:rsid w:val="00ED2A9E"/>
    <w:rsid w:val="00ED2DD3"/>
    <w:rsid w:val="00ED3046"/>
    <w:rsid w:val="00ED34A2"/>
    <w:rsid w:val="00ED350F"/>
    <w:rsid w:val="00ED3662"/>
    <w:rsid w:val="00ED37E6"/>
    <w:rsid w:val="00ED38C3"/>
    <w:rsid w:val="00ED391F"/>
    <w:rsid w:val="00ED3939"/>
    <w:rsid w:val="00ED3965"/>
    <w:rsid w:val="00ED39E8"/>
    <w:rsid w:val="00ED3CB9"/>
    <w:rsid w:val="00ED3EAB"/>
    <w:rsid w:val="00ED3F16"/>
    <w:rsid w:val="00ED40B5"/>
    <w:rsid w:val="00ED43BD"/>
    <w:rsid w:val="00ED456A"/>
    <w:rsid w:val="00ED4ECD"/>
    <w:rsid w:val="00ED511E"/>
    <w:rsid w:val="00ED5181"/>
    <w:rsid w:val="00ED51FD"/>
    <w:rsid w:val="00ED5548"/>
    <w:rsid w:val="00ED558D"/>
    <w:rsid w:val="00ED5AC1"/>
    <w:rsid w:val="00ED5AF2"/>
    <w:rsid w:val="00ED5C34"/>
    <w:rsid w:val="00ED5EDF"/>
    <w:rsid w:val="00ED600D"/>
    <w:rsid w:val="00ED625E"/>
    <w:rsid w:val="00ED6349"/>
    <w:rsid w:val="00ED6469"/>
    <w:rsid w:val="00ED7086"/>
    <w:rsid w:val="00ED7195"/>
    <w:rsid w:val="00ED72D4"/>
    <w:rsid w:val="00ED797E"/>
    <w:rsid w:val="00ED7BC2"/>
    <w:rsid w:val="00ED7D5E"/>
    <w:rsid w:val="00ED7E44"/>
    <w:rsid w:val="00EE0313"/>
    <w:rsid w:val="00EE03CF"/>
    <w:rsid w:val="00EE06F6"/>
    <w:rsid w:val="00EE0A05"/>
    <w:rsid w:val="00EE0ACE"/>
    <w:rsid w:val="00EE0B2E"/>
    <w:rsid w:val="00EE0B37"/>
    <w:rsid w:val="00EE0EE8"/>
    <w:rsid w:val="00EE10EE"/>
    <w:rsid w:val="00EE1479"/>
    <w:rsid w:val="00EE14B9"/>
    <w:rsid w:val="00EE157A"/>
    <w:rsid w:val="00EE16E1"/>
    <w:rsid w:val="00EE1A35"/>
    <w:rsid w:val="00EE1F13"/>
    <w:rsid w:val="00EE1FC6"/>
    <w:rsid w:val="00EE2171"/>
    <w:rsid w:val="00EE23AA"/>
    <w:rsid w:val="00EE26E4"/>
    <w:rsid w:val="00EE28B0"/>
    <w:rsid w:val="00EE295D"/>
    <w:rsid w:val="00EE2B11"/>
    <w:rsid w:val="00EE2BCB"/>
    <w:rsid w:val="00EE2D94"/>
    <w:rsid w:val="00EE2E37"/>
    <w:rsid w:val="00EE300B"/>
    <w:rsid w:val="00EE31DD"/>
    <w:rsid w:val="00EE3449"/>
    <w:rsid w:val="00EE344C"/>
    <w:rsid w:val="00EE3639"/>
    <w:rsid w:val="00EE3960"/>
    <w:rsid w:val="00EE39F5"/>
    <w:rsid w:val="00EE3C65"/>
    <w:rsid w:val="00EE3D43"/>
    <w:rsid w:val="00EE3DF1"/>
    <w:rsid w:val="00EE4247"/>
    <w:rsid w:val="00EE43D2"/>
    <w:rsid w:val="00EE48CE"/>
    <w:rsid w:val="00EE4C82"/>
    <w:rsid w:val="00EE4F4B"/>
    <w:rsid w:val="00EE4FFF"/>
    <w:rsid w:val="00EE51A8"/>
    <w:rsid w:val="00EE522E"/>
    <w:rsid w:val="00EE5343"/>
    <w:rsid w:val="00EE5462"/>
    <w:rsid w:val="00EE553D"/>
    <w:rsid w:val="00EE556D"/>
    <w:rsid w:val="00EE55DD"/>
    <w:rsid w:val="00EE5738"/>
    <w:rsid w:val="00EE5A24"/>
    <w:rsid w:val="00EE5C35"/>
    <w:rsid w:val="00EE5D40"/>
    <w:rsid w:val="00EE5D8E"/>
    <w:rsid w:val="00EE5F86"/>
    <w:rsid w:val="00EE602E"/>
    <w:rsid w:val="00EE60E1"/>
    <w:rsid w:val="00EE621B"/>
    <w:rsid w:val="00EE67C3"/>
    <w:rsid w:val="00EE6A7C"/>
    <w:rsid w:val="00EE6B53"/>
    <w:rsid w:val="00EE6E6D"/>
    <w:rsid w:val="00EE708B"/>
    <w:rsid w:val="00EE70C3"/>
    <w:rsid w:val="00EE723D"/>
    <w:rsid w:val="00EE72E6"/>
    <w:rsid w:val="00EE7328"/>
    <w:rsid w:val="00EE7496"/>
    <w:rsid w:val="00EE7575"/>
    <w:rsid w:val="00EE757B"/>
    <w:rsid w:val="00EE75CA"/>
    <w:rsid w:val="00EE7718"/>
    <w:rsid w:val="00EE77CC"/>
    <w:rsid w:val="00EE7A79"/>
    <w:rsid w:val="00EE7CD5"/>
    <w:rsid w:val="00EE7D68"/>
    <w:rsid w:val="00EE7F89"/>
    <w:rsid w:val="00EF0312"/>
    <w:rsid w:val="00EF0346"/>
    <w:rsid w:val="00EF03B6"/>
    <w:rsid w:val="00EF0507"/>
    <w:rsid w:val="00EF0632"/>
    <w:rsid w:val="00EF0688"/>
    <w:rsid w:val="00EF06B2"/>
    <w:rsid w:val="00EF0870"/>
    <w:rsid w:val="00EF09D3"/>
    <w:rsid w:val="00EF0D53"/>
    <w:rsid w:val="00EF0DC5"/>
    <w:rsid w:val="00EF11BB"/>
    <w:rsid w:val="00EF11F3"/>
    <w:rsid w:val="00EF11F9"/>
    <w:rsid w:val="00EF1230"/>
    <w:rsid w:val="00EF1C9D"/>
    <w:rsid w:val="00EF1D45"/>
    <w:rsid w:val="00EF20D2"/>
    <w:rsid w:val="00EF2265"/>
    <w:rsid w:val="00EF226B"/>
    <w:rsid w:val="00EF23AF"/>
    <w:rsid w:val="00EF23D5"/>
    <w:rsid w:val="00EF24B0"/>
    <w:rsid w:val="00EF2641"/>
    <w:rsid w:val="00EF2669"/>
    <w:rsid w:val="00EF26E6"/>
    <w:rsid w:val="00EF2B19"/>
    <w:rsid w:val="00EF2BA9"/>
    <w:rsid w:val="00EF2BDD"/>
    <w:rsid w:val="00EF2ECE"/>
    <w:rsid w:val="00EF3356"/>
    <w:rsid w:val="00EF3404"/>
    <w:rsid w:val="00EF3438"/>
    <w:rsid w:val="00EF35B3"/>
    <w:rsid w:val="00EF367F"/>
    <w:rsid w:val="00EF37B8"/>
    <w:rsid w:val="00EF3874"/>
    <w:rsid w:val="00EF3C29"/>
    <w:rsid w:val="00EF42AC"/>
    <w:rsid w:val="00EF44C8"/>
    <w:rsid w:val="00EF4604"/>
    <w:rsid w:val="00EF48A7"/>
    <w:rsid w:val="00EF4A66"/>
    <w:rsid w:val="00EF4BB7"/>
    <w:rsid w:val="00EF4CAA"/>
    <w:rsid w:val="00EF4E3B"/>
    <w:rsid w:val="00EF5025"/>
    <w:rsid w:val="00EF51F6"/>
    <w:rsid w:val="00EF52DD"/>
    <w:rsid w:val="00EF5327"/>
    <w:rsid w:val="00EF53EC"/>
    <w:rsid w:val="00EF56B9"/>
    <w:rsid w:val="00EF5BA4"/>
    <w:rsid w:val="00EF5CA2"/>
    <w:rsid w:val="00EF5EA3"/>
    <w:rsid w:val="00EF5F18"/>
    <w:rsid w:val="00EF615C"/>
    <w:rsid w:val="00EF67BE"/>
    <w:rsid w:val="00EF67CB"/>
    <w:rsid w:val="00EF6810"/>
    <w:rsid w:val="00EF6859"/>
    <w:rsid w:val="00EF6BDC"/>
    <w:rsid w:val="00EF6CF9"/>
    <w:rsid w:val="00EF70EE"/>
    <w:rsid w:val="00EF7157"/>
    <w:rsid w:val="00EF715C"/>
    <w:rsid w:val="00EF7385"/>
    <w:rsid w:val="00EF771A"/>
    <w:rsid w:val="00EF77AE"/>
    <w:rsid w:val="00EF77B9"/>
    <w:rsid w:val="00EF7937"/>
    <w:rsid w:val="00EF7993"/>
    <w:rsid w:val="00EF7EBF"/>
    <w:rsid w:val="00EF7F77"/>
    <w:rsid w:val="00F006BB"/>
    <w:rsid w:val="00F0098D"/>
    <w:rsid w:val="00F00A6A"/>
    <w:rsid w:val="00F00B99"/>
    <w:rsid w:val="00F00CA4"/>
    <w:rsid w:val="00F0116F"/>
    <w:rsid w:val="00F0151F"/>
    <w:rsid w:val="00F015E1"/>
    <w:rsid w:val="00F017AA"/>
    <w:rsid w:val="00F0185C"/>
    <w:rsid w:val="00F01901"/>
    <w:rsid w:val="00F0191D"/>
    <w:rsid w:val="00F0197E"/>
    <w:rsid w:val="00F01CC2"/>
    <w:rsid w:val="00F01CF7"/>
    <w:rsid w:val="00F01D1D"/>
    <w:rsid w:val="00F01E21"/>
    <w:rsid w:val="00F0213B"/>
    <w:rsid w:val="00F0213C"/>
    <w:rsid w:val="00F02199"/>
    <w:rsid w:val="00F02893"/>
    <w:rsid w:val="00F02B3A"/>
    <w:rsid w:val="00F02E35"/>
    <w:rsid w:val="00F031B3"/>
    <w:rsid w:val="00F0347C"/>
    <w:rsid w:val="00F03608"/>
    <w:rsid w:val="00F036DA"/>
    <w:rsid w:val="00F0382C"/>
    <w:rsid w:val="00F039A5"/>
    <w:rsid w:val="00F039C8"/>
    <w:rsid w:val="00F03CDD"/>
    <w:rsid w:val="00F03D87"/>
    <w:rsid w:val="00F04041"/>
    <w:rsid w:val="00F041A3"/>
    <w:rsid w:val="00F0433E"/>
    <w:rsid w:val="00F0456E"/>
    <w:rsid w:val="00F046EE"/>
    <w:rsid w:val="00F0492B"/>
    <w:rsid w:val="00F04F06"/>
    <w:rsid w:val="00F04F70"/>
    <w:rsid w:val="00F05085"/>
    <w:rsid w:val="00F05451"/>
    <w:rsid w:val="00F059EE"/>
    <w:rsid w:val="00F05CC1"/>
    <w:rsid w:val="00F05CE2"/>
    <w:rsid w:val="00F05EBA"/>
    <w:rsid w:val="00F062D0"/>
    <w:rsid w:val="00F06439"/>
    <w:rsid w:val="00F06519"/>
    <w:rsid w:val="00F065A9"/>
    <w:rsid w:val="00F06681"/>
    <w:rsid w:val="00F06827"/>
    <w:rsid w:val="00F06877"/>
    <w:rsid w:val="00F06A0F"/>
    <w:rsid w:val="00F06A65"/>
    <w:rsid w:val="00F06B71"/>
    <w:rsid w:val="00F06CAF"/>
    <w:rsid w:val="00F06D7A"/>
    <w:rsid w:val="00F06E46"/>
    <w:rsid w:val="00F07187"/>
    <w:rsid w:val="00F0778F"/>
    <w:rsid w:val="00F0785E"/>
    <w:rsid w:val="00F078CF"/>
    <w:rsid w:val="00F07A1D"/>
    <w:rsid w:val="00F07A99"/>
    <w:rsid w:val="00F07C72"/>
    <w:rsid w:val="00F07D47"/>
    <w:rsid w:val="00F07F6A"/>
    <w:rsid w:val="00F100C1"/>
    <w:rsid w:val="00F10132"/>
    <w:rsid w:val="00F10399"/>
    <w:rsid w:val="00F10526"/>
    <w:rsid w:val="00F10646"/>
    <w:rsid w:val="00F10951"/>
    <w:rsid w:val="00F10B6D"/>
    <w:rsid w:val="00F10D84"/>
    <w:rsid w:val="00F11130"/>
    <w:rsid w:val="00F11572"/>
    <w:rsid w:val="00F11AC6"/>
    <w:rsid w:val="00F11C2F"/>
    <w:rsid w:val="00F11CAB"/>
    <w:rsid w:val="00F11CBE"/>
    <w:rsid w:val="00F11E67"/>
    <w:rsid w:val="00F11F60"/>
    <w:rsid w:val="00F1220D"/>
    <w:rsid w:val="00F122F7"/>
    <w:rsid w:val="00F12474"/>
    <w:rsid w:val="00F1267E"/>
    <w:rsid w:val="00F12AE1"/>
    <w:rsid w:val="00F12B39"/>
    <w:rsid w:val="00F12BBA"/>
    <w:rsid w:val="00F12F0D"/>
    <w:rsid w:val="00F12F15"/>
    <w:rsid w:val="00F13309"/>
    <w:rsid w:val="00F1394B"/>
    <w:rsid w:val="00F13A00"/>
    <w:rsid w:val="00F13C63"/>
    <w:rsid w:val="00F13E9E"/>
    <w:rsid w:val="00F13FF9"/>
    <w:rsid w:val="00F1418E"/>
    <w:rsid w:val="00F141CE"/>
    <w:rsid w:val="00F14679"/>
    <w:rsid w:val="00F1494A"/>
    <w:rsid w:val="00F14B7A"/>
    <w:rsid w:val="00F14FBF"/>
    <w:rsid w:val="00F15168"/>
    <w:rsid w:val="00F15350"/>
    <w:rsid w:val="00F157BA"/>
    <w:rsid w:val="00F158D1"/>
    <w:rsid w:val="00F15962"/>
    <w:rsid w:val="00F159A9"/>
    <w:rsid w:val="00F15AC1"/>
    <w:rsid w:val="00F15B25"/>
    <w:rsid w:val="00F15C42"/>
    <w:rsid w:val="00F15C9F"/>
    <w:rsid w:val="00F15D30"/>
    <w:rsid w:val="00F15EC1"/>
    <w:rsid w:val="00F15F67"/>
    <w:rsid w:val="00F16154"/>
    <w:rsid w:val="00F161D1"/>
    <w:rsid w:val="00F1621D"/>
    <w:rsid w:val="00F16509"/>
    <w:rsid w:val="00F1657B"/>
    <w:rsid w:val="00F165A6"/>
    <w:rsid w:val="00F16693"/>
    <w:rsid w:val="00F1693A"/>
    <w:rsid w:val="00F169E2"/>
    <w:rsid w:val="00F16E99"/>
    <w:rsid w:val="00F16EE9"/>
    <w:rsid w:val="00F1707D"/>
    <w:rsid w:val="00F171F2"/>
    <w:rsid w:val="00F17525"/>
    <w:rsid w:val="00F20B25"/>
    <w:rsid w:val="00F20F9F"/>
    <w:rsid w:val="00F212F9"/>
    <w:rsid w:val="00F21348"/>
    <w:rsid w:val="00F2190E"/>
    <w:rsid w:val="00F2194C"/>
    <w:rsid w:val="00F21981"/>
    <w:rsid w:val="00F21A0B"/>
    <w:rsid w:val="00F21A6B"/>
    <w:rsid w:val="00F21B11"/>
    <w:rsid w:val="00F21B2B"/>
    <w:rsid w:val="00F21D47"/>
    <w:rsid w:val="00F229C9"/>
    <w:rsid w:val="00F22AE1"/>
    <w:rsid w:val="00F22AEE"/>
    <w:rsid w:val="00F22B06"/>
    <w:rsid w:val="00F22B6D"/>
    <w:rsid w:val="00F22ED7"/>
    <w:rsid w:val="00F2337E"/>
    <w:rsid w:val="00F2399B"/>
    <w:rsid w:val="00F23B00"/>
    <w:rsid w:val="00F23BDF"/>
    <w:rsid w:val="00F23C53"/>
    <w:rsid w:val="00F23D0E"/>
    <w:rsid w:val="00F240CD"/>
    <w:rsid w:val="00F2412A"/>
    <w:rsid w:val="00F242E7"/>
    <w:rsid w:val="00F2448B"/>
    <w:rsid w:val="00F2474B"/>
    <w:rsid w:val="00F24906"/>
    <w:rsid w:val="00F249E5"/>
    <w:rsid w:val="00F24AF4"/>
    <w:rsid w:val="00F24AFC"/>
    <w:rsid w:val="00F24C0C"/>
    <w:rsid w:val="00F24F9E"/>
    <w:rsid w:val="00F24FB4"/>
    <w:rsid w:val="00F251A1"/>
    <w:rsid w:val="00F25252"/>
    <w:rsid w:val="00F25262"/>
    <w:rsid w:val="00F252D8"/>
    <w:rsid w:val="00F253E0"/>
    <w:rsid w:val="00F25411"/>
    <w:rsid w:val="00F25764"/>
    <w:rsid w:val="00F259BF"/>
    <w:rsid w:val="00F25A93"/>
    <w:rsid w:val="00F25CD2"/>
    <w:rsid w:val="00F261C5"/>
    <w:rsid w:val="00F26283"/>
    <w:rsid w:val="00F262B3"/>
    <w:rsid w:val="00F262FF"/>
    <w:rsid w:val="00F266E3"/>
    <w:rsid w:val="00F26A06"/>
    <w:rsid w:val="00F26F97"/>
    <w:rsid w:val="00F26FA8"/>
    <w:rsid w:val="00F26FBD"/>
    <w:rsid w:val="00F27667"/>
    <w:rsid w:val="00F27AAC"/>
    <w:rsid w:val="00F27AB1"/>
    <w:rsid w:val="00F27D5F"/>
    <w:rsid w:val="00F30257"/>
    <w:rsid w:val="00F30272"/>
    <w:rsid w:val="00F30292"/>
    <w:rsid w:val="00F3029E"/>
    <w:rsid w:val="00F30359"/>
    <w:rsid w:val="00F3040D"/>
    <w:rsid w:val="00F3042C"/>
    <w:rsid w:val="00F305BA"/>
    <w:rsid w:val="00F305FC"/>
    <w:rsid w:val="00F307A1"/>
    <w:rsid w:val="00F307C7"/>
    <w:rsid w:val="00F30AA3"/>
    <w:rsid w:val="00F30AD9"/>
    <w:rsid w:val="00F30BB7"/>
    <w:rsid w:val="00F30C74"/>
    <w:rsid w:val="00F30E89"/>
    <w:rsid w:val="00F30F51"/>
    <w:rsid w:val="00F30FC0"/>
    <w:rsid w:val="00F31357"/>
    <w:rsid w:val="00F31429"/>
    <w:rsid w:val="00F315A2"/>
    <w:rsid w:val="00F315B8"/>
    <w:rsid w:val="00F317B7"/>
    <w:rsid w:val="00F31844"/>
    <w:rsid w:val="00F3198E"/>
    <w:rsid w:val="00F31B1B"/>
    <w:rsid w:val="00F31C9B"/>
    <w:rsid w:val="00F320C4"/>
    <w:rsid w:val="00F321D5"/>
    <w:rsid w:val="00F32328"/>
    <w:rsid w:val="00F325E0"/>
    <w:rsid w:val="00F32937"/>
    <w:rsid w:val="00F329A4"/>
    <w:rsid w:val="00F32A49"/>
    <w:rsid w:val="00F32B44"/>
    <w:rsid w:val="00F32B57"/>
    <w:rsid w:val="00F32B7B"/>
    <w:rsid w:val="00F32FF9"/>
    <w:rsid w:val="00F3328D"/>
    <w:rsid w:val="00F33605"/>
    <w:rsid w:val="00F337F6"/>
    <w:rsid w:val="00F33DCA"/>
    <w:rsid w:val="00F34180"/>
    <w:rsid w:val="00F342BF"/>
    <w:rsid w:val="00F3460D"/>
    <w:rsid w:val="00F34735"/>
    <w:rsid w:val="00F34773"/>
    <w:rsid w:val="00F3485B"/>
    <w:rsid w:val="00F3493A"/>
    <w:rsid w:val="00F3494E"/>
    <w:rsid w:val="00F34A50"/>
    <w:rsid w:val="00F34A94"/>
    <w:rsid w:val="00F34B43"/>
    <w:rsid w:val="00F34C08"/>
    <w:rsid w:val="00F34DD0"/>
    <w:rsid w:val="00F34EA3"/>
    <w:rsid w:val="00F350F4"/>
    <w:rsid w:val="00F3512F"/>
    <w:rsid w:val="00F3526A"/>
    <w:rsid w:val="00F352A1"/>
    <w:rsid w:val="00F35401"/>
    <w:rsid w:val="00F356F3"/>
    <w:rsid w:val="00F35734"/>
    <w:rsid w:val="00F35991"/>
    <w:rsid w:val="00F35ECF"/>
    <w:rsid w:val="00F36034"/>
    <w:rsid w:val="00F3619C"/>
    <w:rsid w:val="00F361D6"/>
    <w:rsid w:val="00F366DE"/>
    <w:rsid w:val="00F36B60"/>
    <w:rsid w:val="00F36E0A"/>
    <w:rsid w:val="00F36E58"/>
    <w:rsid w:val="00F3707A"/>
    <w:rsid w:val="00F370BE"/>
    <w:rsid w:val="00F37357"/>
    <w:rsid w:val="00F3740A"/>
    <w:rsid w:val="00F37502"/>
    <w:rsid w:val="00F37EC1"/>
    <w:rsid w:val="00F40031"/>
    <w:rsid w:val="00F404BA"/>
    <w:rsid w:val="00F405ED"/>
    <w:rsid w:val="00F4066A"/>
    <w:rsid w:val="00F407FA"/>
    <w:rsid w:val="00F408BC"/>
    <w:rsid w:val="00F40984"/>
    <w:rsid w:val="00F40B72"/>
    <w:rsid w:val="00F40BC1"/>
    <w:rsid w:val="00F40FDC"/>
    <w:rsid w:val="00F4109D"/>
    <w:rsid w:val="00F41100"/>
    <w:rsid w:val="00F4111B"/>
    <w:rsid w:val="00F411A7"/>
    <w:rsid w:val="00F4128C"/>
    <w:rsid w:val="00F41350"/>
    <w:rsid w:val="00F4137C"/>
    <w:rsid w:val="00F41391"/>
    <w:rsid w:val="00F418D1"/>
    <w:rsid w:val="00F4199A"/>
    <w:rsid w:val="00F41B87"/>
    <w:rsid w:val="00F421C6"/>
    <w:rsid w:val="00F4221F"/>
    <w:rsid w:val="00F424D7"/>
    <w:rsid w:val="00F4265F"/>
    <w:rsid w:val="00F42869"/>
    <w:rsid w:val="00F42D8B"/>
    <w:rsid w:val="00F42D9B"/>
    <w:rsid w:val="00F4355C"/>
    <w:rsid w:val="00F43916"/>
    <w:rsid w:val="00F43A5D"/>
    <w:rsid w:val="00F43AF3"/>
    <w:rsid w:val="00F43C48"/>
    <w:rsid w:val="00F44559"/>
    <w:rsid w:val="00F4458E"/>
    <w:rsid w:val="00F44661"/>
    <w:rsid w:val="00F44699"/>
    <w:rsid w:val="00F44BCB"/>
    <w:rsid w:val="00F44CE5"/>
    <w:rsid w:val="00F44D68"/>
    <w:rsid w:val="00F44E79"/>
    <w:rsid w:val="00F45055"/>
    <w:rsid w:val="00F45341"/>
    <w:rsid w:val="00F459E3"/>
    <w:rsid w:val="00F45C07"/>
    <w:rsid w:val="00F45DCB"/>
    <w:rsid w:val="00F45E51"/>
    <w:rsid w:val="00F46006"/>
    <w:rsid w:val="00F460DA"/>
    <w:rsid w:val="00F46312"/>
    <w:rsid w:val="00F46372"/>
    <w:rsid w:val="00F463AB"/>
    <w:rsid w:val="00F46452"/>
    <w:rsid w:val="00F466F6"/>
    <w:rsid w:val="00F4688D"/>
    <w:rsid w:val="00F468A2"/>
    <w:rsid w:val="00F46CC1"/>
    <w:rsid w:val="00F46CD4"/>
    <w:rsid w:val="00F46D71"/>
    <w:rsid w:val="00F46DC3"/>
    <w:rsid w:val="00F46F0C"/>
    <w:rsid w:val="00F46FC6"/>
    <w:rsid w:val="00F47043"/>
    <w:rsid w:val="00F472F4"/>
    <w:rsid w:val="00F472FF"/>
    <w:rsid w:val="00F473D9"/>
    <w:rsid w:val="00F47809"/>
    <w:rsid w:val="00F47C75"/>
    <w:rsid w:val="00F47D02"/>
    <w:rsid w:val="00F47E0A"/>
    <w:rsid w:val="00F50363"/>
    <w:rsid w:val="00F5038D"/>
    <w:rsid w:val="00F50549"/>
    <w:rsid w:val="00F5055C"/>
    <w:rsid w:val="00F505AE"/>
    <w:rsid w:val="00F50713"/>
    <w:rsid w:val="00F50847"/>
    <w:rsid w:val="00F50898"/>
    <w:rsid w:val="00F50F95"/>
    <w:rsid w:val="00F5108E"/>
    <w:rsid w:val="00F510B2"/>
    <w:rsid w:val="00F511E5"/>
    <w:rsid w:val="00F5137B"/>
    <w:rsid w:val="00F5139F"/>
    <w:rsid w:val="00F513B9"/>
    <w:rsid w:val="00F515CD"/>
    <w:rsid w:val="00F516CE"/>
    <w:rsid w:val="00F51821"/>
    <w:rsid w:val="00F51875"/>
    <w:rsid w:val="00F519D1"/>
    <w:rsid w:val="00F51E8B"/>
    <w:rsid w:val="00F51F49"/>
    <w:rsid w:val="00F51F94"/>
    <w:rsid w:val="00F51FAD"/>
    <w:rsid w:val="00F5244A"/>
    <w:rsid w:val="00F524D4"/>
    <w:rsid w:val="00F5257E"/>
    <w:rsid w:val="00F526FA"/>
    <w:rsid w:val="00F52757"/>
    <w:rsid w:val="00F528D9"/>
    <w:rsid w:val="00F529DC"/>
    <w:rsid w:val="00F52A8A"/>
    <w:rsid w:val="00F5348F"/>
    <w:rsid w:val="00F534DD"/>
    <w:rsid w:val="00F53621"/>
    <w:rsid w:val="00F5365A"/>
    <w:rsid w:val="00F53845"/>
    <w:rsid w:val="00F53AB4"/>
    <w:rsid w:val="00F53B60"/>
    <w:rsid w:val="00F53D48"/>
    <w:rsid w:val="00F543BA"/>
    <w:rsid w:val="00F544AF"/>
    <w:rsid w:val="00F548B6"/>
    <w:rsid w:val="00F54AC0"/>
    <w:rsid w:val="00F54AF9"/>
    <w:rsid w:val="00F54DE8"/>
    <w:rsid w:val="00F55025"/>
    <w:rsid w:val="00F55369"/>
    <w:rsid w:val="00F553A7"/>
    <w:rsid w:val="00F5546F"/>
    <w:rsid w:val="00F555A4"/>
    <w:rsid w:val="00F556C2"/>
    <w:rsid w:val="00F55AE2"/>
    <w:rsid w:val="00F55C46"/>
    <w:rsid w:val="00F55DB6"/>
    <w:rsid w:val="00F56018"/>
    <w:rsid w:val="00F5603F"/>
    <w:rsid w:val="00F561F2"/>
    <w:rsid w:val="00F56305"/>
    <w:rsid w:val="00F563C1"/>
    <w:rsid w:val="00F566FE"/>
    <w:rsid w:val="00F5687E"/>
    <w:rsid w:val="00F56962"/>
    <w:rsid w:val="00F56B2D"/>
    <w:rsid w:val="00F56C8C"/>
    <w:rsid w:val="00F56E56"/>
    <w:rsid w:val="00F56F61"/>
    <w:rsid w:val="00F56FBB"/>
    <w:rsid w:val="00F571B0"/>
    <w:rsid w:val="00F57430"/>
    <w:rsid w:val="00F574E4"/>
    <w:rsid w:val="00F57542"/>
    <w:rsid w:val="00F57AFC"/>
    <w:rsid w:val="00F57BDD"/>
    <w:rsid w:val="00F57D05"/>
    <w:rsid w:val="00F57D31"/>
    <w:rsid w:val="00F60337"/>
    <w:rsid w:val="00F60490"/>
    <w:rsid w:val="00F6077E"/>
    <w:rsid w:val="00F607A2"/>
    <w:rsid w:val="00F60A59"/>
    <w:rsid w:val="00F60AB0"/>
    <w:rsid w:val="00F60E0B"/>
    <w:rsid w:val="00F60F64"/>
    <w:rsid w:val="00F61296"/>
    <w:rsid w:val="00F6133E"/>
    <w:rsid w:val="00F61389"/>
    <w:rsid w:val="00F615F8"/>
    <w:rsid w:val="00F6170B"/>
    <w:rsid w:val="00F617CE"/>
    <w:rsid w:val="00F6195E"/>
    <w:rsid w:val="00F61A89"/>
    <w:rsid w:val="00F61C8B"/>
    <w:rsid w:val="00F61D89"/>
    <w:rsid w:val="00F62139"/>
    <w:rsid w:val="00F62407"/>
    <w:rsid w:val="00F62623"/>
    <w:rsid w:val="00F62712"/>
    <w:rsid w:val="00F62E20"/>
    <w:rsid w:val="00F632B3"/>
    <w:rsid w:val="00F63491"/>
    <w:rsid w:val="00F63CA6"/>
    <w:rsid w:val="00F63D0B"/>
    <w:rsid w:val="00F63DE7"/>
    <w:rsid w:val="00F64073"/>
    <w:rsid w:val="00F64134"/>
    <w:rsid w:val="00F6461D"/>
    <w:rsid w:val="00F6462D"/>
    <w:rsid w:val="00F64636"/>
    <w:rsid w:val="00F648EA"/>
    <w:rsid w:val="00F64B16"/>
    <w:rsid w:val="00F64B22"/>
    <w:rsid w:val="00F64CC6"/>
    <w:rsid w:val="00F64D50"/>
    <w:rsid w:val="00F65077"/>
    <w:rsid w:val="00F651C1"/>
    <w:rsid w:val="00F6522B"/>
    <w:rsid w:val="00F652EA"/>
    <w:rsid w:val="00F6538F"/>
    <w:rsid w:val="00F653F6"/>
    <w:rsid w:val="00F6546D"/>
    <w:rsid w:val="00F6550B"/>
    <w:rsid w:val="00F659F1"/>
    <w:rsid w:val="00F65AB4"/>
    <w:rsid w:val="00F65CEF"/>
    <w:rsid w:val="00F65FB6"/>
    <w:rsid w:val="00F6606B"/>
    <w:rsid w:val="00F662F5"/>
    <w:rsid w:val="00F668FE"/>
    <w:rsid w:val="00F66A21"/>
    <w:rsid w:val="00F66C08"/>
    <w:rsid w:val="00F66CC8"/>
    <w:rsid w:val="00F66CFE"/>
    <w:rsid w:val="00F66D5A"/>
    <w:rsid w:val="00F66D82"/>
    <w:rsid w:val="00F66EBE"/>
    <w:rsid w:val="00F66F21"/>
    <w:rsid w:val="00F66F4E"/>
    <w:rsid w:val="00F6715E"/>
    <w:rsid w:val="00F677A2"/>
    <w:rsid w:val="00F67800"/>
    <w:rsid w:val="00F67C45"/>
    <w:rsid w:val="00F67D1D"/>
    <w:rsid w:val="00F67E0B"/>
    <w:rsid w:val="00F70020"/>
    <w:rsid w:val="00F703FB"/>
    <w:rsid w:val="00F70563"/>
    <w:rsid w:val="00F70D89"/>
    <w:rsid w:val="00F70E76"/>
    <w:rsid w:val="00F71279"/>
    <w:rsid w:val="00F71350"/>
    <w:rsid w:val="00F71425"/>
    <w:rsid w:val="00F714F6"/>
    <w:rsid w:val="00F715AC"/>
    <w:rsid w:val="00F716C3"/>
    <w:rsid w:val="00F71717"/>
    <w:rsid w:val="00F717F6"/>
    <w:rsid w:val="00F71818"/>
    <w:rsid w:val="00F7193A"/>
    <w:rsid w:val="00F71D7C"/>
    <w:rsid w:val="00F71D8B"/>
    <w:rsid w:val="00F71E7D"/>
    <w:rsid w:val="00F71F89"/>
    <w:rsid w:val="00F7220D"/>
    <w:rsid w:val="00F72278"/>
    <w:rsid w:val="00F72310"/>
    <w:rsid w:val="00F72701"/>
    <w:rsid w:val="00F727F2"/>
    <w:rsid w:val="00F72CD9"/>
    <w:rsid w:val="00F73083"/>
    <w:rsid w:val="00F73530"/>
    <w:rsid w:val="00F7357C"/>
    <w:rsid w:val="00F73601"/>
    <w:rsid w:val="00F73886"/>
    <w:rsid w:val="00F73AB2"/>
    <w:rsid w:val="00F73B03"/>
    <w:rsid w:val="00F73B74"/>
    <w:rsid w:val="00F73C76"/>
    <w:rsid w:val="00F73E08"/>
    <w:rsid w:val="00F73E70"/>
    <w:rsid w:val="00F74123"/>
    <w:rsid w:val="00F74173"/>
    <w:rsid w:val="00F742F1"/>
    <w:rsid w:val="00F74394"/>
    <w:rsid w:val="00F7445B"/>
    <w:rsid w:val="00F7450E"/>
    <w:rsid w:val="00F7454F"/>
    <w:rsid w:val="00F74561"/>
    <w:rsid w:val="00F7460C"/>
    <w:rsid w:val="00F7469E"/>
    <w:rsid w:val="00F746F2"/>
    <w:rsid w:val="00F748F9"/>
    <w:rsid w:val="00F74929"/>
    <w:rsid w:val="00F749B0"/>
    <w:rsid w:val="00F74B32"/>
    <w:rsid w:val="00F74BC6"/>
    <w:rsid w:val="00F754E8"/>
    <w:rsid w:val="00F75526"/>
    <w:rsid w:val="00F7593D"/>
    <w:rsid w:val="00F75A57"/>
    <w:rsid w:val="00F75F10"/>
    <w:rsid w:val="00F75FD8"/>
    <w:rsid w:val="00F76284"/>
    <w:rsid w:val="00F762A3"/>
    <w:rsid w:val="00F763CB"/>
    <w:rsid w:val="00F763CF"/>
    <w:rsid w:val="00F763FC"/>
    <w:rsid w:val="00F76A37"/>
    <w:rsid w:val="00F76A8D"/>
    <w:rsid w:val="00F76D90"/>
    <w:rsid w:val="00F76E48"/>
    <w:rsid w:val="00F76F51"/>
    <w:rsid w:val="00F76FC4"/>
    <w:rsid w:val="00F7704E"/>
    <w:rsid w:val="00F771BC"/>
    <w:rsid w:val="00F77282"/>
    <w:rsid w:val="00F77293"/>
    <w:rsid w:val="00F77341"/>
    <w:rsid w:val="00F77545"/>
    <w:rsid w:val="00F77627"/>
    <w:rsid w:val="00F77672"/>
    <w:rsid w:val="00F7781C"/>
    <w:rsid w:val="00F77D35"/>
    <w:rsid w:val="00F802C5"/>
    <w:rsid w:val="00F806EE"/>
    <w:rsid w:val="00F80744"/>
    <w:rsid w:val="00F80AAF"/>
    <w:rsid w:val="00F80AFD"/>
    <w:rsid w:val="00F80CF3"/>
    <w:rsid w:val="00F80E1C"/>
    <w:rsid w:val="00F811A6"/>
    <w:rsid w:val="00F8146E"/>
    <w:rsid w:val="00F81617"/>
    <w:rsid w:val="00F81623"/>
    <w:rsid w:val="00F81A17"/>
    <w:rsid w:val="00F81AD2"/>
    <w:rsid w:val="00F81EBD"/>
    <w:rsid w:val="00F81F4E"/>
    <w:rsid w:val="00F820E0"/>
    <w:rsid w:val="00F821AB"/>
    <w:rsid w:val="00F821C6"/>
    <w:rsid w:val="00F82487"/>
    <w:rsid w:val="00F826AF"/>
    <w:rsid w:val="00F82884"/>
    <w:rsid w:val="00F8289F"/>
    <w:rsid w:val="00F82ACC"/>
    <w:rsid w:val="00F82B59"/>
    <w:rsid w:val="00F82C69"/>
    <w:rsid w:val="00F82FAB"/>
    <w:rsid w:val="00F83035"/>
    <w:rsid w:val="00F83225"/>
    <w:rsid w:val="00F832D0"/>
    <w:rsid w:val="00F83347"/>
    <w:rsid w:val="00F83408"/>
    <w:rsid w:val="00F835C4"/>
    <w:rsid w:val="00F83728"/>
    <w:rsid w:val="00F839CD"/>
    <w:rsid w:val="00F83A0F"/>
    <w:rsid w:val="00F83CF1"/>
    <w:rsid w:val="00F83CFF"/>
    <w:rsid w:val="00F83E52"/>
    <w:rsid w:val="00F84030"/>
    <w:rsid w:val="00F840AF"/>
    <w:rsid w:val="00F841D2"/>
    <w:rsid w:val="00F84696"/>
    <w:rsid w:val="00F846DA"/>
    <w:rsid w:val="00F8496D"/>
    <w:rsid w:val="00F84A3D"/>
    <w:rsid w:val="00F84B2A"/>
    <w:rsid w:val="00F84E14"/>
    <w:rsid w:val="00F84E63"/>
    <w:rsid w:val="00F852C5"/>
    <w:rsid w:val="00F8535E"/>
    <w:rsid w:val="00F854E8"/>
    <w:rsid w:val="00F85505"/>
    <w:rsid w:val="00F8558E"/>
    <w:rsid w:val="00F85622"/>
    <w:rsid w:val="00F856E3"/>
    <w:rsid w:val="00F85782"/>
    <w:rsid w:val="00F858E0"/>
    <w:rsid w:val="00F858EF"/>
    <w:rsid w:val="00F85930"/>
    <w:rsid w:val="00F8596A"/>
    <w:rsid w:val="00F85C7A"/>
    <w:rsid w:val="00F8602D"/>
    <w:rsid w:val="00F860B1"/>
    <w:rsid w:val="00F8622C"/>
    <w:rsid w:val="00F862E3"/>
    <w:rsid w:val="00F86474"/>
    <w:rsid w:val="00F864FB"/>
    <w:rsid w:val="00F86586"/>
    <w:rsid w:val="00F86622"/>
    <w:rsid w:val="00F8678B"/>
    <w:rsid w:val="00F867BC"/>
    <w:rsid w:val="00F8681B"/>
    <w:rsid w:val="00F86A30"/>
    <w:rsid w:val="00F86B8A"/>
    <w:rsid w:val="00F86CD9"/>
    <w:rsid w:val="00F87188"/>
    <w:rsid w:val="00F87588"/>
    <w:rsid w:val="00F87656"/>
    <w:rsid w:val="00F8780A"/>
    <w:rsid w:val="00F87DFF"/>
    <w:rsid w:val="00F9003B"/>
    <w:rsid w:val="00F903DB"/>
    <w:rsid w:val="00F90478"/>
    <w:rsid w:val="00F90617"/>
    <w:rsid w:val="00F9080F"/>
    <w:rsid w:val="00F90CCD"/>
    <w:rsid w:val="00F90D19"/>
    <w:rsid w:val="00F90E31"/>
    <w:rsid w:val="00F90F2F"/>
    <w:rsid w:val="00F9102B"/>
    <w:rsid w:val="00F91240"/>
    <w:rsid w:val="00F91383"/>
    <w:rsid w:val="00F91399"/>
    <w:rsid w:val="00F9158F"/>
    <w:rsid w:val="00F9178D"/>
    <w:rsid w:val="00F91B1E"/>
    <w:rsid w:val="00F91D8E"/>
    <w:rsid w:val="00F92701"/>
    <w:rsid w:val="00F92883"/>
    <w:rsid w:val="00F929D6"/>
    <w:rsid w:val="00F929EC"/>
    <w:rsid w:val="00F92F21"/>
    <w:rsid w:val="00F93030"/>
    <w:rsid w:val="00F930C2"/>
    <w:rsid w:val="00F93224"/>
    <w:rsid w:val="00F9349E"/>
    <w:rsid w:val="00F93657"/>
    <w:rsid w:val="00F93723"/>
    <w:rsid w:val="00F93727"/>
    <w:rsid w:val="00F93854"/>
    <w:rsid w:val="00F93A76"/>
    <w:rsid w:val="00F93AAE"/>
    <w:rsid w:val="00F93C2F"/>
    <w:rsid w:val="00F93D51"/>
    <w:rsid w:val="00F93F99"/>
    <w:rsid w:val="00F93F9A"/>
    <w:rsid w:val="00F9406D"/>
    <w:rsid w:val="00F94279"/>
    <w:rsid w:val="00F9444E"/>
    <w:rsid w:val="00F944AF"/>
    <w:rsid w:val="00F94793"/>
    <w:rsid w:val="00F9479A"/>
    <w:rsid w:val="00F947B5"/>
    <w:rsid w:val="00F94A51"/>
    <w:rsid w:val="00F94AC1"/>
    <w:rsid w:val="00F94DE7"/>
    <w:rsid w:val="00F94E41"/>
    <w:rsid w:val="00F94FA5"/>
    <w:rsid w:val="00F951F1"/>
    <w:rsid w:val="00F95248"/>
    <w:rsid w:val="00F953EC"/>
    <w:rsid w:val="00F9557E"/>
    <w:rsid w:val="00F957EA"/>
    <w:rsid w:val="00F95AC5"/>
    <w:rsid w:val="00F95FCA"/>
    <w:rsid w:val="00F95FF0"/>
    <w:rsid w:val="00F96711"/>
    <w:rsid w:val="00F967F5"/>
    <w:rsid w:val="00F9680A"/>
    <w:rsid w:val="00F96881"/>
    <w:rsid w:val="00F97037"/>
    <w:rsid w:val="00F970C4"/>
    <w:rsid w:val="00F9723F"/>
    <w:rsid w:val="00F97AAB"/>
    <w:rsid w:val="00F97B93"/>
    <w:rsid w:val="00F97CDD"/>
    <w:rsid w:val="00F97E5F"/>
    <w:rsid w:val="00F97FB5"/>
    <w:rsid w:val="00FA0032"/>
    <w:rsid w:val="00FA0147"/>
    <w:rsid w:val="00FA01F7"/>
    <w:rsid w:val="00FA046D"/>
    <w:rsid w:val="00FA067D"/>
    <w:rsid w:val="00FA08B0"/>
    <w:rsid w:val="00FA08E1"/>
    <w:rsid w:val="00FA0F11"/>
    <w:rsid w:val="00FA0FFF"/>
    <w:rsid w:val="00FA116B"/>
    <w:rsid w:val="00FA124F"/>
    <w:rsid w:val="00FA1466"/>
    <w:rsid w:val="00FA1A8E"/>
    <w:rsid w:val="00FA1B74"/>
    <w:rsid w:val="00FA1C4C"/>
    <w:rsid w:val="00FA1C98"/>
    <w:rsid w:val="00FA1D9F"/>
    <w:rsid w:val="00FA1EDF"/>
    <w:rsid w:val="00FA21DF"/>
    <w:rsid w:val="00FA245F"/>
    <w:rsid w:val="00FA24C8"/>
    <w:rsid w:val="00FA2663"/>
    <w:rsid w:val="00FA2781"/>
    <w:rsid w:val="00FA29C0"/>
    <w:rsid w:val="00FA2A1D"/>
    <w:rsid w:val="00FA2F2C"/>
    <w:rsid w:val="00FA2F3A"/>
    <w:rsid w:val="00FA358C"/>
    <w:rsid w:val="00FA3597"/>
    <w:rsid w:val="00FA3776"/>
    <w:rsid w:val="00FA381C"/>
    <w:rsid w:val="00FA394A"/>
    <w:rsid w:val="00FA3B30"/>
    <w:rsid w:val="00FA3C2C"/>
    <w:rsid w:val="00FA3E23"/>
    <w:rsid w:val="00FA4003"/>
    <w:rsid w:val="00FA4382"/>
    <w:rsid w:val="00FA44A3"/>
    <w:rsid w:val="00FA470D"/>
    <w:rsid w:val="00FA495C"/>
    <w:rsid w:val="00FA4FE4"/>
    <w:rsid w:val="00FA5214"/>
    <w:rsid w:val="00FA5219"/>
    <w:rsid w:val="00FA5784"/>
    <w:rsid w:val="00FA594C"/>
    <w:rsid w:val="00FA59A7"/>
    <w:rsid w:val="00FA5CD3"/>
    <w:rsid w:val="00FA5E60"/>
    <w:rsid w:val="00FA6045"/>
    <w:rsid w:val="00FA620B"/>
    <w:rsid w:val="00FA62AE"/>
    <w:rsid w:val="00FA664A"/>
    <w:rsid w:val="00FA6975"/>
    <w:rsid w:val="00FA6C0C"/>
    <w:rsid w:val="00FA6DC1"/>
    <w:rsid w:val="00FA7062"/>
    <w:rsid w:val="00FA7084"/>
    <w:rsid w:val="00FA709D"/>
    <w:rsid w:val="00FA70B0"/>
    <w:rsid w:val="00FA73CA"/>
    <w:rsid w:val="00FA75D1"/>
    <w:rsid w:val="00FA75D7"/>
    <w:rsid w:val="00FA784D"/>
    <w:rsid w:val="00FA7D01"/>
    <w:rsid w:val="00FA7DE2"/>
    <w:rsid w:val="00FA7EF6"/>
    <w:rsid w:val="00FA7F1A"/>
    <w:rsid w:val="00FA7F66"/>
    <w:rsid w:val="00FB010B"/>
    <w:rsid w:val="00FB0147"/>
    <w:rsid w:val="00FB03A7"/>
    <w:rsid w:val="00FB03E4"/>
    <w:rsid w:val="00FB03E6"/>
    <w:rsid w:val="00FB0408"/>
    <w:rsid w:val="00FB08BD"/>
    <w:rsid w:val="00FB0945"/>
    <w:rsid w:val="00FB0F74"/>
    <w:rsid w:val="00FB10F5"/>
    <w:rsid w:val="00FB124C"/>
    <w:rsid w:val="00FB1359"/>
    <w:rsid w:val="00FB1712"/>
    <w:rsid w:val="00FB1C73"/>
    <w:rsid w:val="00FB1EFC"/>
    <w:rsid w:val="00FB2091"/>
    <w:rsid w:val="00FB230A"/>
    <w:rsid w:val="00FB23E0"/>
    <w:rsid w:val="00FB25F9"/>
    <w:rsid w:val="00FB25FB"/>
    <w:rsid w:val="00FB2637"/>
    <w:rsid w:val="00FB2679"/>
    <w:rsid w:val="00FB2698"/>
    <w:rsid w:val="00FB26DB"/>
    <w:rsid w:val="00FB279F"/>
    <w:rsid w:val="00FB2B48"/>
    <w:rsid w:val="00FB2B89"/>
    <w:rsid w:val="00FB2E62"/>
    <w:rsid w:val="00FB2F22"/>
    <w:rsid w:val="00FB2F72"/>
    <w:rsid w:val="00FB30BB"/>
    <w:rsid w:val="00FB31DD"/>
    <w:rsid w:val="00FB32DD"/>
    <w:rsid w:val="00FB3315"/>
    <w:rsid w:val="00FB36B8"/>
    <w:rsid w:val="00FB3885"/>
    <w:rsid w:val="00FB3984"/>
    <w:rsid w:val="00FB3D36"/>
    <w:rsid w:val="00FB3DBE"/>
    <w:rsid w:val="00FB3F00"/>
    <w:rsid w:val="00FB3FF6"/>
    <w:rsid w:val="00FB4288"/>
    <w:rsid w:val="00FB453A"/>
    <w:rsid w:val="00FB4704"/>
    <w:rsid w:val="00FB478F"/>
    <w:rsid w:val="00FB4A8F"/>
    <w:rsid w:val="00FB4CFE"/>
    <w:rsid w:val="00FB4D31"/>
    <w:rsid w:val="00FB5372"/>
    <w:rsid w:val="00FB5580"/>
    <w:rsid w:val="00FB56D2"/>
    <w:rsid w:val="00FB5817"/>
    <w:rsid w:val="00FB5907"/>
    <w:rsid w:val="00FB5910"/>
    <w:rsid w:val="00FB5926"/>
    <w:rsid w:val="00FB5A5F"/>
    <w:rsid w:val="00FB6076"/>
    <w:rsid w:val="00FB62D2"/>
    <w:rsid w:val="00FB6716"/>
    <w:rsid w:val="00FB67D8"/>
    <w:rsid w:val="00FB6881"/>
    <w:rsid w:val="00FB6A1D"/>
    <w:rsid w:val="00FB6BC9"/>
    <w:rsid w:val="00FB70AB"/>
    <w:rsid w:val="00FB736D"/>
    <w:rsid w:val="00FB7512"/>
    <w:rsid w:val="00FB76F5"/>
    <w:rsid w:val="00FB79E0"/>
    <w:rsid w:val="00FB79FD"/>
    <w:rsid w:val="00FB7B3A"/>
    <w:rsid w:val="00FB7B57"/>
    <w:rsid w:val="00FB7BA1"/>
    <w:rsid w:val="00FB7E98"/>
    <w:rsid w:val="00FB7F83"/>
    <w:rsid w:val="00FB7FD6"/>
    <w:rsid w:val="00FC028A"/>
    <w:rsid w:val="00FC09AB"/>
    <w:rsid w:val="00FC0BA9"/>
    <w:rsid w:val="00FC0D5F"/>
    <w:rsid w:val="00FC0F97"/>
    <w:rsid w:val="00FC116A"/>
    <w:rsid w:val="00FC1276"/>
    <w:rsid w:val="00FC12A1"/>
    <w:rsid w:val="00FC13F5"/>
    <w:rsid w:val="00FC148D"/>
    <w:rsid w:val="00FC184E"/>
    <w:rsid w:val="00FC1B7E"/>
    <w:rsid w:val="00FC1C75"/>
    <w:rsid w:val="00FC1D11"/>
    <w:rsid w:val="00FC23F6"/>
    <w:rsid w:val="00FC245F"/>
    <w:rsid w:val="00FC26A0"/>
    <w:rsid w:val="00FC2760"/>
    <w:rsid w:val="00FC2896"/>
    <w:rsid w:val="00FC2E31"/>
    <w:rsid w:val="00FC2F49"/>
    <w:rsid w:val="00FC3266"/>
    <w:rsid w:val="00FC337B"/>
    <w:rsid w:val="00FC35E0"/>
    <w:rsid w:val="00FC37F8"/>
    <w:rsid w:val="00FC3B3F"/>
    <w:rsid w:val="00FC3EB8"/>
    <w:rsid w:val="00FC400F"/>
    <w:rsid w:val="00FC42D5"/>
    <w:rsid w:val="00FC435D"/>
    <w:rsid w:val="00FC4459"/>
    <w:rsid w:val="00FC44BF"/>
    <w:rsid w:val="00FC4877"/>
    <w:rsid w:val="00FC4A0E"/>
    <w:rsid w:val="00FC4EE0"/>
    <w:rsid w:val="00FC4F27"/>
    <w:rsid w:val="00FC5174"/>
    <w:rsid w:val="00FC51F3"/>
    <w:rsid w:val="00FC547A"/>
    <w:rsid w:val="00FC5646"/>
    <w:rsid w:val="00FC585A"/>
    <w:rsid w:val="00FC5865"/>
    <w:rsid w:val="00FC5B01"/>
    <w:rsid w:val="00FC5CA1"/>
    <w:rsid w:val="00FC5D42"/>
    <w:rsid w:val="00FC5D64"/>
    <w:rsid w:val="00FC5D82"/>
    <w:rsid w:val="00FC5EAE"/>
    <w:rsid w:val="00FC6180"/>
    <w:rsid w:val="00FC61C4"/>
    <w:rsid w:val="00FC62B1"/>
    <w:rsid w:val="00FC6443"/>
    <w:rsid w:val="00FC65C2"/>
    <w:rsid w:val="00FC668E"/>
    <w:rsid w:val="00FC66A9"/>
    <w:rsid w:val="00FC6743"/>
    <w:rsid w:val="00FC67B8"/>
    <w:rsid w:val="00FC6885"/>
    <w:rsid w:val="00FC6924"/>
    <w:rsid w:val="00FC6AA8"/>
    <w:rsid w:val="00FC6CD8"/>
    <w:rsid w:val="00FC6D2D"/>
    <w:rsid w:val="00FC6D8B"/>
    <w:rsid w:val="00FC6DF4"/>
    <w:rsid w:val="00FC6EC0"/>
    <w:rsid w:val="00FC7110"/>
    <w:rsid w:val="00FC76FF"/>
    <w:rsid w:val="00FC776F"/>
    <w:rsid w:val="00FC7A35"/>
    <w:rsid w:val="00FC7B4D"/>
    <w:rsid w:val="00FC7B92"/>
    <w:rsid w:val="00FD010B"/>
    <w:rsid w:val="00FD0171"/>
    <w:rsid w:val="00FD0189"/>
    <w:rsid w:val="00FD02D5"/>
    <w:rsid w:val="00FD0671"/>
    <w:rsid w:val="00FD0705"/>
    <w:rsid w:val="00FD15A3"/>
    <w:rsid w:val="00FD1851"/>
    <w:rsid w:val="00FD19B4"/>
    <w:rsid w:val="00FD1C24"/>
    <w:rsid w:val="00FD1C89"/>
    <w:rsid w:val="00FD1E99"/>
    <w:rsid w:val="00FD20A3"/>
    <w:rsid w:val="00FD2222"/>
    <w:rsid w:val="00FD24B5"/>
    <w:rsid w:val="00FD2773"/>
    <w:rsid w:val="00FD2924"/>
    <w:rsid w:val="00FD31B9"/>
    <w:rsid w:val="00FD31BD"/>
    <w:rsid w:val="00FD335F"/>
    <w:rsid w:val="00FD36F7"/>
    <w:rsid w:val="00FD370A"/>
    <w:rsid w:val="00FD3943"/>
    <w:rsid w:val="00FD3B0F"/>
    <w:rsid w:val="00FD3C81"/>
    <w:rsid w:val="00FD3DD0"/>
    <w:rsid w:val="00FD3F43"/>
    <w:rsid w:val="00FD408F"/>
    <w:rsid w:val="00FD4557"/>
    <w:rsid w:val="00FD45AF"/>
    <w:rsid w:val="00FD47EC"/>
    <w:rsid w:val="00FD49D7"/>
    <w:rsid w:val="00FD4AF8"/>
    <w:rsid w:val="00FD4B7B"/>
    <w:rsid w:val="00FD4BC9"/>
    <w:rsid w:val="00FD4C81"/>
    <w:rsid w:val="00FD4D89"/>
    <w:rsid w:val="00FD4DE2"/>
    <w:rsid w:val="00FD54AF"/>
    <w:rsid w:val="00FD58BF"/>
    <w:rsid w:val="00FD5D4A"/>
    <w:rsid w:val="00FD5E88"/>
    <w:rsid w:val="00FD6414"/>
    <w:rsid w:val="00FD6F1F"/>
    <w:rsid w:val="00FD718A"/>
    <w:rsid w:val="00FD71C4"/>
    <w:rsid w:val="00FD755C"/>
    <w:rsid w:val="00FD777A"/>
    <w:rsid w:val="00FD77CB"/>
    <w:rsid w:val="00FD7993"/>
    <w:rsid w:val="00FD7A28"/>
    <w:rsid w:val="00FD7FA3"/>
    <w:rsid w:val="00FE00D5"/>
    <w:rsid w:val="00FE01BB"/>
    <w:rsid w:val="00FE04FE"/>
    <w:rsid w:val="00FE0784"/>
    <w:rsid w:val="00FE0823"/>
    <w:rsid w:val="00FE0B73"/>
    <w:rsid w:val="00FE0EF0"/>
    <w:rsid w:val="00FE0F56"/>
    <w:rsid w:val="00FE1020"/>
    <w:rsid w:val="00FE1087"/>
    <w:rsid w:val="00FE10A3"/>
    <w:rsid w:val="00FE10BA"/>
    <w:rsid w:val="00FE143B"/>
    <w:rsid w:val="00FE1540"/>
    <w:rsid w:val="00FE1552"/>
    <w:rsid w:val="00FE17FF"/>
    <w:rsid w:val="00FE18AA"/>
    <w:rsid w:val="00FE194A"/>
    <w:rsid w:val="00FE1D06"/>
    <w:rsid w:val="00FE1E42"/>
    <w:rsid w:val="00FE1E67"/>
    <w:rsid w:val="00FE216E"/>
    <w:rsid w:val="00FE21F3"/>
    <w:rsid w:val="00FE22B2"/>
    <w:rsid w:val="00FE23CD"/>
    <w:rsid w:val="00FE25A4"/>
    <w:rsid w:val="00FE272F"/>
    <w:rsid w:val="00FE280C"/>
    <w:rsid w:val="00FE2981"/>
    <w:rsid w:val="00FE2AC4"/>
    <w:rsid w:val="00FE2F66"/>
    <w:rsid w:val="00FE32AE"/>
    <w:rsid w:val="00FE3312"/>
    <w:rsid w:val="00FE3327"/>
    <w:rsid w:val="00FE3457"/>
    <w:rsid w:val="00FE36BD"/>
    <w:rsid w:val="00FE3757"/>
    <w:rsid w:val="00FE3A26"/>
    <w:rsid w:val="00FE3E21"/>
    <w:rsid w:val="00FE41B3"/>
    <w:rsid w:val="00FE4484"/>
    <w:rsid w:val="00FE4500"/>
    <w:rsid w:val="00FE4766"/>
    <w:rsid w:val="00FE48FB"/>
    <w:rsid w:val="00FE49D0"/>
    <w:rsid w:val="00FE4A2F"/>
    <w:rsid w:val="00FE4B72"/>
    <w:rsid w:val="00FE4CDA"/>
    <w:rsid w:val="00FE4EDD"/>
    <w:rsid w:val="00FE4F2D"/>
    <w:rsid w:val="00FE4FB7"/>
    <w:rsid w:val="00FE50FB"/>
    <w:rsid w:val="00FE5147"/>
    <w:rsid w:val="00FE52E4"/>
    <w:rsid w:val="00FE54C5"/>
    <w:rsid w:val="00FE566D"/>
    <w:rsid w:val="00FE5D81"/>
    <w:rsid w:val="00FE5EA9"/>
    <w:rsid w:val="00FE60B2"/>
    <w:rsid w:val="00FE611A"/>
    <w:rsid w:val="00FE6249"/>
    <w:rsid w:val="00FE64BC"/>
    <w:rsid w:val="00FE6759"/>
    <w:rsid w:val="00FE68D3"/>
    <w:rsid w:val="00FE68EC"/>
    <w:rsid w:val="00FE6941"/>
    <w:rsid w:val="00FE69E9"/>
    <w:rsid w:val="00FE6AC9"/>
    <w:rsid w:val="00FE6B96"/>
    <w:rsid w:val="00FE6BBE"/>
    <w:rsid w:val="00FE6D0D"/>
    <w:rsid w:val="00FE6F2E"/>
    <w:rsid w:val="00FE70F5"/>
    <w:rsid w:val="00FE7278"/>
    <w:rsid w:val="00FE7493"/>
    <w:rsid w:val="00FE74F8"/>
    <w:rsid w:val="00FE7810"/>
    <w:rsid w:val="00FE7811"/>
    <w:rsid w:val="00FE78D0"/>
    <w:rsid w:val="00FE7AAC"/>
    <w:rsid w:val="00FE7BA0"/>
    <w:rsid w:val="00FE7DEA"/>
    <w:rsid w:val="00FE7E3E"/>
    <w:rsid w:val="00FE7ED0"/>
    <w:rsid w:val="00FE7F80"/>
    <w:rsid w:val="00FF006E"/>
    <w:rsid w:val="00FF0372"/>
    <w:rsid w:val="00FF03DE"/>
    <w:rsid w:val="00FF0419"/>
    <w:rsid w:val="00FF055B"/>
    <w:rsid w:val="00FF0DA3"/>
    <w:rsid w:val="00FF0E8E"/>
    <w:rsid w:val="00FF13D3"/>
    <w:rsid w:val="00FF13DB"/>
    <w:rsid w:val="00FF153C"/>
    <w:rsid w:val="00FF15BF"/>
    <w:rsid w:val="00FF1723"/>
    <w:rsid w:val="00FF17A4"/>
    <w:rsid w:val="00FF1BD1"/>
    <w:rsid w:val="00FF1C0E"/>
    <w:rsid w:val="00FF1D08"/>
    <w:rsid w:val="00FF1E2E"/>
    <w:rsid w:val="00FF1ED7"/>
    <w:rsid w:val="00FF1EF1"/>
    <w:rsid w:val="00FF1F7F"/>
    <w:rsid w:val="00FF2456"/>
    <w:rsid w:val="00FF24AC"/>
    <w:rsid w:val="00FF2591"/>
    <w:rsid w:val="00FF2844"/>
    <w:rsid w:val="00FF28E1"/>
    <w:rsid w:val="00FF2C0A"/>
    <w:rsid w:val="00FF2C2B"/>
    <w:rsid w:val="00FF2F28"/>
    <w:rsid w:val="00FF2FE5"/>
    <w:rsid w:val="00FF399E"/>
    <w:rsid w:val="00FF39B9"/>
    <w:rsid w:val="00FF3A03"/>
    <w:rsid w:val="00FF3AF4"/>
    <w:rsid w:val="00FF3B9D"/>
    <w:rsid w:val="00FF3C40"/>
    <w:rsid w:val="00FF3E0A"/>
    <w:rsid w:val="00FF4044"/>
    <w:rsid w:val="00FF41F9"/>
    <w:rsid w:val="00FF457A"/>
    <w:rsid w:val="00FF47DD"/>
    <w:rsid w:val="00FF4C94"/>
    <w:rsid w:val="00FF4EF9"/>
    <w:rsid w:val="00FF4FE1"/>
    <w:rsid w:val="00FF5289"/>
    <w:rsid w:val="00FF53E4"/>
    <w:rsid w:val="00FF54B4"/>
    <w:rsid w:val="00FF5749"/>
    <w:rsid w:val="00FF5789"/>
    <w:rsid w:val="00FF581B"/>
    <w:rsid w:val="00FF583F"/>
    <w:rsid w:val="00FF5AE7"/>
    <w:rsid w:val="00FF5E09"/>
    <w:rsid w:val="00FF6211"/>
    <w:rsid w:val="00FF6256"/>
    <w:rsid w:val="00FF6332"/>
    <w:rsid w:val="00FF6399"/>
    <w:rsid w:val="00FF645B"/>
    <w:rsid w:val="00FF64C0"/>
    <w:rsid w:val="00FF6779"/>
    <w:rsid w:val="00FF683C"/>
    <w:rsid w:val="00FF6878"/>
    <w:rsid w:val="00FF6A69"/>
    <w:rsid w:val="00FF6B70"/>
    <w:rsid w:val="00FF6BFA"/>
    <w:rsid w:val="00FF6E04"/>
    <w:rsid w:val="00FF6E26"/>
    <w:rsid w:val="00FF6F98"/>
    <w:rsid w:val="00FF741B"/>
    <w:rsid w:val="00FF749D"/>
    <w:rsid w:val="00FF74E6"/>
    <w:rsid w:val="00FF7605"/>
    <w:rsid w:val="00FF769D"/>
    <w:rsid w:val="00FF7823"/>
    <w:rsid w:val="00FF784C"/>
    <w:rsid w:val="00FF78B3"/>
    <w:rsid w:val="00FF7B30"/>
    <w:rsid w:val="00FF7E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4659F181"/>
  <w15:docId w15:val="{A69AE70A-CAA9-44BC-8B42-9F64AA993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iPriority="99" w:unhideWhenUsed="1"/>
    <w:lsdException w:name="List" w:semiHidden="1" w:uiPriority="99"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Date" w:uiPriority="99"/>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2"/>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21"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
    <w:qFormat/>
    <w:rsid w:val="0024741F"/>
    <w:pPr>
      <w:widowControl w:val="0"/>
      <w:adjustRightInd w:val="0"/>
      <w:spacing w:before="60" w:after="60"/>
      <w:jc w:val="both"/>
      <w:textAlignment w:val="baseline"/>
    </w:pPr>
    <w:rPr>
      <w:rFonts w:ascii="Arial" w:hAnsi="Arial"/>
      <w:sz w:val="21"/>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next w:val="BodyText"/>
    <w:link w:val="Heading1Char1"/>
    <w:autoRedefine/>
    <w:qFormat/>
    <w:rsid w:val="00D20D76"/>
    <w:pPr>
      <w:keepNext/>
      <w:pageBreakBefore/>
      <w:widowControl w:val="0"/>
      <w:numPr>
        <w:numId w:val="6"/>
      </w:numPr>
      <w:adjustRightInd w:val="0"/>
      <w:spacing w:before="120" w:after="120"/>
      <w:jc w:val="both"/>
      <w:textAlignment w:val="baseline"/>
      <w:outlineLvl w:val="0"/>
    </w:pPr>
    <w:rPr>
      <w:rFonts w:ascii="Arial" w:eastAsia="Batang" w:hAnsi="Arial" w:cs="Arial"/>
      <w:b/>
      <w:iCs/>
      <w:kern w:val="28"/>
      <w:sz w:val="32"/>
      <w:szCs w:val="32"/>
      <w:lang w:eastAsia="ko-KR"/>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next w:val="BodyText"/>
    <w:link w:val="Heading2Char1"/>
    <w:autoRedefine/>
    <w:qFormat/>
    <w:rsid w:val="00D20D76"/>
    <w:pPr>
      <w:keepNext/>
      <w:keepLines/>
      <w:numPr>
        <w:ilvl w:val="1"/>
        <w:numId w:val="6"/>
      </w:numPr>
      <w:spacing w:before="120" w:after="120"/>
      <w:jc w:val="both"/>
      <w:outlineLvl w:val="1"/>
    </w:pPr>
    <w:rPr>
      <w:rFonts w:ascii="Arial" w:hAnsi="Arial" w:cs="Arial"/>
      <w:b/>
      <w:noProof/>
      <w:sz w:val="28"/>
      <w:szCs w:val="28"/>
      <w:lang w:eastAsia="ja-JP"/>
    </w:rPr>
  </w:style>
  <w:style w:type="paragraph" w:styleId="Heading3">
    <w:name w:val="heading 3"/>
    <w:aliases w:val="h3,3rd Main head,hoofdstuk 1.1.1,1.1.1,H3,h31,H31,titre 1.1.1,ASAPHeading 3,Prophead 3,HHHeading,Heading 31,Heading 32,Heading 33,Heading 34,Heading 35,Heading 36,H32,H33,H34,H35,H36,Appendix,3,sub-sub,Paragraph,Table Attribute Heading,Minor"/>
    <w:next w:val="BodyText"/>
    <w:link w:val="Heading3Char"/>
    <w:autoRedefine/>
    <w:qFormat/>
    <w:rsid w:val="00F366DE"/>
    <w:pPr>
      <w:widowControl w:val="0"/>
      <w:numPr>
        <w:ilvl w:val="2"/>
        <w:numId w:val="6"/>
      </w:numPr>
      <w:adjustRightInd w:val="0"/>
      <w:spacing w:before="120" w:after="120"/>
      <w:jc w:val="both"/>
      <w:textAlignment w:val="baseline"/>
      <w:outlineLvl w:val="2"/>
    </w:pPr>
    <w:rPr>
      <w:rFonts w:ascii="Arial" w:hAnsi="Arial" w:cs="Arial"/>
      <w:b/>
      <w:sz w:val="24"/>
      <w:szCs w:val="21"/>
      <w:lang w:eastAsia="ja-JP"/>
    </w:rPr>
  </w:style>
  <w:style w:type="paragraph" w:styleId="Heading4">
    <w:name w:val="heading 4"/>
    <w:next w:val="Normal"/>
    <w:link w:val="Heading4Char"/>
    <w:qFormat/>
    <w:rsid w:val="007D315C"/>
    <w:pPr>
      <w:widowControl w:val="0"/>
      <w:numPr>
        <w:ilvl w:val="3"/>
        <w:numId w:val="6"/>
      </w:numPr>
      <w:adjustRightInd w:val="0"/>
      <w:spacing w:before="120" w:after="120"/>
      <w:jc w:val="both"/>
      <w:textAlignment w:val="baseline"/>
      <w:outlineLvl w:val="3"/>
    </w:pPr>
    <w:rPr>
      <w:rFonts w:ascii="Arial" w:hAnsi="Arial"/>
      <w:b/>
      <w:sz w:val="21"/>
      <w:lang w:eastAsia="ja-JP"/>
    </w:rPr>
  </w:style>
  <w:style w:type="paragraph" w:styleId="Heading5">
    <w:name w:val="heading 5"/>
    <w:next w:val="BodyText"/>
    <w:link w:val="Heading5Char"/>
    <w:qFormat/>
    <w:rsid w:val="004B1AD8"/>
    <w:pPr>
      <w:widowControl w:val="0"/>
      <w:numPr>
        <w:ilvl w:val="4"/>
        <w:numId w:val="6"/>
      </w:numPr>
      <w:adjustRightInd w:val="0"/>
      <w:spacing w:before="120" w:after="120"/>
      <w:jc w:val="both"/>
      <w:textAlignment w:val="baseline"/>
      <w:outlineLvl w:val="4"/>
    </w:pPr>
    <w:rPr>
      <w:rFonts w:ascii="Arial" w:hAnsi="Arial"/>
      <w:b/>
      <w:i/>
      <w:sz w:val="21"/>
      <w:lang w:eastAsia="ja-JP"/>
    </w:rPr>
  </w:style>
  <w:style w:type="paragraph" w:styleId="Heading6">
    <w:name w:val="heading 6"/>
    <w:basedOn w:val="Normal"/>
    <w:next w:val="Normal"/>
    <w:link w:val="Heading6Char"/>
    <w:qFormat/>
    <w:rsid w:val="00057FF2"/>
    <w:pPr>
      <w:numPr>
        <w:ilvl w:val="5"/>
        <w:numId w:val="6"/>
      </w:numPr>
      <w:spacing w:before="120" w:after="120"/>
      <w:jc w:val="left"/>
      <w:outlineLvl w:val="5"/>
    </w:pPr>
    <w:rPr>
      <w:b/>
      <w:bCs/>
      <w:i/>
      <w:iCs/>
      <w:szCs w:val="22"/>
      <w:lang w:val="en-AU" w:eastAsia="zh-CN"/>
    </w:rPr>
  </w:style>
  <w:style w:type="paragraph" w:styleId="Heading7">
    <w:name w:val="heading 7"/>
    <w:basedOn w:val="Normal"/>
    <w:next w:val="Normal"/>
    <w:link w:val="Heading7Char"/>
    <w:qFormat/>
    <w:rsid w:val="00BD2A35"/>
    <w:pPr>
      <w:numPr>
        <w:ilvl w:val="6"/>
        <w:numId w:val="6"/>
      </w:numPr>
      <w:spacing w:before="240"/>
      <w:outlineLvl w:val="6"/>
    </w:pPr>
    <w:rPr>
      <w:b/>
      <w:lang w:val="en-AU" w:eastAsia="zh-CN"/>
    </w:rPr>
  </w:style>
  <w:style w:type="paragraph" w:styleId="Heading8">
    <w:name w:val="heading 8"/>
    <w:basedOn w:val="Normal"/>
    <w:next w:val="Normal"/>
    <w:link w:val="Heading8Char"/>
    <w:qFormat/>
    <w:rsid w:val="00BD2A35"/>
    <w:pPr>
      <w:numPr>
        <w:ilvl w:val="7"/>
        <w:numId w:val="6"/>
      </w:numPr>
      <w:spacing w:before="240"/>
      <w:outlineLvl w:val="7"/>
    </w:pPr>
    <w:rPr>
      <w:b/>
      <w:iCs/>
      <w:lang w:val="en-AU" w:eastAsia="zh-CN"/>
    </w:rPr>
  </w:style>
  <w:style w:type="paragraph" w:styleId="Heading9">
    <w:name w:val="heading 9"/>
    <w:basedOn w:val="Normal"/>
    <w:next w:val="Normal"/>
    <w:link w:val="Heading9Char"/>
    <w:qFormat/>
    <w:rsid w:val="00BD2A35"/>
    <w:pPr>
      <w:numPr>
        <w:ilvl w:val="8"/>
        <w:numId w:val="6"/>
      </w:numPr>
      <w:spacing w:before="240"/>
      <w:outlineLvl w:val="8"/>
    </w:pPr>
    <w:rPr>
      <w:b/>
      <w:szCs w:val="22"/>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
    <w:link w:val="BodyTextChar"/>
    <w:rsid w:val="00CB295C"/>
    <w:pPr>
      <w:widowControl w:val="0"/>
      <w:adjustRightInd w:val="0"/>
      <w:spacing w:after="120" w:line="360" w:lineRule="atLeast"/>
      <w:jc w:val="both"/>
      <w:textAlignment w:val="baseline"/>
    </w:pPr>
  </w:style>
  <w:style w:type="character" w:customStyle="1" w:styleId="Heading2Char1">
    <w:name w:val="Heading 2 Char1"/>
    <w:aliases w:val="Char Char,Sub-section Char,h2 Char,H2 Char,Header 2 Char,Func Header Char,Header 21 Char,Func Header1 Char,Header 22 Char,Func Header2 Char,Header 23 Char,Func Header3 Char,Header 24 Char,Func Header4 Char,Header 211 Char,Header 221 Char"/>
    <w:link w:val="Heading2"/>
    <w:rsid w:val="00D20D76"/>
    <w:rPr>
      <w:rFonts w:ascii="Arial" w:hAnsi="Arial" w:cs="Arial"/>
      <w:b/>
      <w:noProof/>
      <w:sz w:val="28"/>
      <w:szCs w:val="28"/>
      <w:lang w:eastAsia="ja-JP"/>
    </w:rPr>
  </w:style>
  <w:style w:type="paragraph" w:styleId="CommentText">
    <w:name w:val="annotation text"/>
    <w:link w:val="CommentTextChar1"/>
    <w:uiPriority w:val="99"/>
    <w:semiHidden/>
    <w:rsid w:val="00CB295C"/>
    <w:pPr>
      <w:widowControl w:val="0"/>
      <w:adjustRightInd w:val="0"/>
      <w:spacing w:line="360" w:lineRule="atLeast"/>
      <w:jc w:val="both"/>
      <w:textAlignment w:val="baseline"/>
    </w:pPr>
    <w:rPr>
      <w:i/>
      <w:color w:val="0000FF"/>
    </w:rPr>
  </w:style>
  <w:style w:type="paragraph" w:styleId="Footer">
    <w:name w:val="footer"/>
    <w:link w:val="FooterChar"/>
    <w:uiPriority w:val="99"/>
    <w:rsid w:val="00CB295C"/>
    <w:pPr>
      <w:widowControl w:val="0"/>
      <w:tabs>
        <w:tab w:val="center" w:pos="4320"/>
        <w:tab w:val="right" w:pos="8640"/>
      </w:tabs>
      <w:adjustRightInd w:val="0"/>
      <w:spacing w:line="360" w:lineRule="atLeast"/>
      <w:jc w:val="both"/>
      <w:textAlignment w:val="baseline"/>
    </w:pPr>
  </w:style>
  <w:style w:type="paragraph" w:customStyle="1" w:styleId="version">
    <w:name w:val="version"/>
    <w:basedOn w:val="Normal"/>
    <w:uiPriority w:val="99"/>
    <w:rsid w:val="00CB295C"/>
    <w:pPr>
      <w:jc w:val="center"/>
    </w:pPr>
  </w:style>
  <w:style w:type="character" w:styleId="Hyperlink">
    <w:name w:val="Hyperlink"/>
    <w:uiPriority w:val="99"/>
    <w:rsid w:val="00CB295C"/>
    <w:rPr>
      <w:noProof w:val="0"/>
      <w:color w:val="0000FF"/>
      <w:u w:val="single"/>
      <w:lang w:val="en-US"/>
    </w:rPr>
  </w:style>
  <w:style w:type="paragraph" w:styleId="Index1">
    <w:name w:val="index 1"/>
    <w:basedOn w:val="Normal"/>
    <w:next w:val="Normal"/>
    <w:autoRedefine/>
    <w:uiPriority w:val="99"/>
    <w:semiHidden/>
    <w:rsid w:val="00CB295C"/>
    <w:pPr>
      <w:ind w:left="200" w:hanging="200"/>
    </w:pPr>
  </w:style>
  <w:style w:type="paragraph" w:styleId="IndexHeading">
    <w:name w:val="index heading"/>
    <w:next w:val="Index1"/>
    <w:uiPriority w:val="99"/>
    <w:semiHidden/>
    <w:rsid w:val="00CB295C"/>
    <w:pPr>
      <w:widowControl w:val="0"/>
      <w:adjustRightInd w:val="0"/>
      <w:spacing w:line="360" w:lineRule="atLeast"/>
      <w:jc w:val="both"/>
      <w:textAlignment w:val="baseline"/>
    </w:pPr>
    <w:rPr>
      <w:rFonts w:ascii="Arial" w:hAnsi="Arial"/>
      <w:b/>
    </w:rPr>
  </w:style>
  <w:style w:type="paragraph" w:customStyle="1" w:styleId="Master3">
    <w:name w:val="Master3"/>
    <w:uiPriority w:val="99"/>
    <w:rsid w:val="00CB295C"/>
    <w:pPr>
      <w:widowControl w:val="0"/>
      <w:adjustRightInd w:val="0"/>
      <w:spacing w:line="360" w:lineRule="atLeast"/>
      <w:jc w:val="both"/>
      <w:textAlignment w:val="baseline"/>
    </w:pPr>
    <w:rPr>
      <w:rFonts w:ascii="Arial" w:hAnsi="Arial"/>
      <w:b/>
      <w:snapToGrid w:val="0"/>
      <w:color w:val="0000FF"/>
      <w:sz w:val="24"/>
    </w:rPr>
  </w:style>
  <w:style w:type="paragraph" w:customStyle="1" w:styleId="Table2Body">
    <w:name w:val="Table2 Body"/>
    <w:uiPriority w:val="99"/>
    <w:rsid w:val="00CB295C"/>
    <w:pPr>
      <w:widowControl w:val="0"/>
      <w:adjustRightInd w:val="0"/>
      <w:spacing w:before="60" w:after="60" w:line="360" w:lineRule="atLeast"/>
      <w:jc w:val="both"/>
      <w:textAlignment w:val="baseline"/>
    </w:pPr>
    <w:rPr>
      <w:snapToGrid w:val="0"/>
    </w:rPr>
  </w:style>
  <w:style w:type="paragraph" w:customStyle="1" w:styleId="Table2Head">
    <w:name w:val="Table2 Head"/>
    <w:uiPriority w:val="99"/>
    <w:rsid w:val="00CB295C"/>
    <w:pPr>
      <w:widowControl w:val="0"/>
      <w:adjustRightInd w:val="0"/>
      <w:spacing w:before="60" w:after="60" w:line="360" w:lineRule="atLeast"/>
      <w:jc w:val="center"/>
      <w:textAlignment w:val="baseline"/>
    </w:pPr>
    <w:rPr>
      <w:b/>
      <w:snapToGrid w:val="0"/>
    </w:rPr>
  </w:style>
  <w:style w:type="paragraph" w:styleId="Title">
    <w:name w:val="Title"/>
    <w:link w:val="TitleChar"/>
    <w:uiPriority w:val="99"/>
    <w:qFormat/>
    <w:rsid w:val="00CB295C"/>
    <w:pPr>
      <w:widowControl w:val="0"/>
      <w:adjustRightInd w:val="0"/>
      <w:spacing w:before="120" w:after="120" w:line="360" w:lineRule="atLeast"/>
      <w:jc w:val="center"/>
      <w:textAlignment w:val="baseline"/>
      <w:outlineLvl w:val="0"/>
    </w:pPr>
    <w:rPr>
      <w:color w:val="003366"/>
      <w:kern w:val="28"/>
      <w:sz w:val="48"/>
      <w:lang w:eastAsia="ja-JP"/>
    </w:rPr>
  </w:style>
  <w:style w:type="paragraph" w:styleId="TOAHeading">
    <w:name w:val="toa heading"/>
    <w:next w:val="Normal"/>
    <w:uiPriority w:val="99"/>
    <w:semiHidden/>
    <w:rsid w:val="00CB295C"/>
    <w:pPr>
      <w:widowControl w:val="0"/>
      <w:adjustRightInd w:val="0"/>
      <w:spacing w:before="120" w:after="240" w:line="360" w:lineRule="atLeast"/>
      <w:jc w:val="center"/>
      <w:textAlignment w:val="baseline"/>
    </w:pPr>
    <w:rPr>
      <w:rFonts w:ascii="Arial" w:hAnsi="Arial"/>
      <w:b/>
      <w:noProof/>
      <w:sz w:val="36"/>
    </w:rPr>
  </w:style>
  <w:style w:type="paragraph" w:styleId="TOC1">
    <w:name w:val="toc 1"/>
    <w:next w:val="Normal"/>
    <w:autoRedefine/>
    <w:uiPriority w:val="39"/>
    <w:rsid w:val="001B6C66"/>
    <w:pPr>
      <w:widowControl w:val="0"/>
      <w:shd w:val="pct10" w:color="auto" w:fill="FFFFFF"/>
      <w:tabs>
        <w:tab w:val="right" w:leader="dot" w:pos="9638"/>
      </w:tabs>
      <w:adjustRightInd w:val="0"/>
      <w:spacing w:before="120" w:line="276" w:lineRule="auto"/>
      <w:jc w:val="both"/>
      <w:textAlignment w:val="baseline"/>
    </w:pPr>
    <w:rPr>
      <w:rFonts w:ascii="Arial" w:hAnsi="Arial" w:cs="Arial"/>
      <w:b/>
      <w:bCs/>
      <w:noProof/>
      <w:sz w:val="21"/>
      <w:szCs w:val="21"/>
    </w:rPr>
  </w:style>
  <w:style w:type="paragraph" w:styleId="TOC2">
    <w:name w:val="toc 2"/>
    <w:next w:val="Normal"/>
    <w:autoRedefine/>
    <w:uiPriority w:val="39"/>
    <w:rsid w:val="001B6C66"/>
    <w:pPr>
      <w:widowControl w:val="0"/>
      <w:tabs>
        <w:tab w:val="right" w:leader="dot" w:pos="9638"/>
      </w:tabs>
      <w:adjustRightInd w:val="0"/>
      <w:spacing w:before="120"/>
      <w:jc w:val="both"/>
      <w:textAlignment w:val="baseline"/>
    </w:pPr>
    <w:rPr>
      <w:rFonts w:ascii="Arial" w:hAnsi="Arial"/>
      <w:noProof/>
      <w:sz w:val="21"/>
    </w:rPr>
  </w:style>
  <w:style w:type="paragraph" w:styleId="TOC3">
    <w:name w:val="toc 3"/>
    <w:next w:val="Normal"/>
    <w:autoRedefine/>
    <w:uiPriority w:val="39"/>
    <w:rsid w:val="001B6C66"/>
    <w:pPr>
      <w:widowControl w:val="0"/>
      <w:tabs>
        <w:tab w:val="right" w:leader="dot" w:pos="9638"/>
      </w:tabs>
      <w:adjustRightInd w:val="0"/>
      <w:spacing w:before="120"/>
      <w:ind w:left="142"/>
      <w:jc w:val="both"/>
      <w:textAlignment w:val="baseline"/>
    </w:pPr>
    <w:rPr>
      <w:rFonts w:ascii="Arial" w:hAnsi="Arial"/>
      <w:sz w:val="21"/>
    </w:rPr>
  </w:style>
  <w:style w:type="paragraph" w:styleId="Header">
    <w:name w:val="header"/>
    <w:aliases w:val="header odd,sbv"/>
    <w:basedOn w:val="Normal"/>
    <w:link w:val="HeaderChar"/>
    <w:rsid w:val="00E45321"/>
    <w:pPr>
      <w:tabs>
        <w:tab w:val="center" w:pos="4320"/>
        <w:tab w:val="right" w:pos="8640"/>
      </w:tabs>
    </w:pPr>
    <w:rPr>
      <w:sz w:val="20"/>
    </w:rPr>
  </w:style>
  <w:style w:type="character" w:styleId="FollowedHyperlink">
    <w:name w:val="FollowedHyperlink"/>
    <w:rsid w:val="00D11892"/>
    <w:rPr>
      <w:color w:val="800080"/>
      <w:u w:val="single"/>
    </w:rPr>
  </w:style>
  <w:style w:type="paragraph" w:customStyle="1" w:styleId="MyHeading1">
    <w:name w:val="MyHeading1"/>
    <w:basedOn w:val="Normal"/>
    <w:uiPriority w:val="99"/>
    <w:rsid w:val="002A494F"/>
    <w:pPr>
      <w:tabs>
        <w:tab w:val="right" w:leader="dot" w:pos="8820"/>
      </w:tabs>
      <w:spacing w:line="400" w:lineRule="exact"/>
    </w:pPr>
    <w:rPr>
      <w:b/>
      <w:bCs/>
      <w:szCs w:val="24"/>
    </w:rPr>
  </w:style>
  <w:style w:type="paragraph" w:customStyle="1" w:styleId="MyHeading2Left025">
    <w:name w:val="MyHeading2 + Left:  0.25&quot;"/>
    <w:basedOn w:val="MyHeading1"/>
    <w:uiPriority w:val="99"/>
    <w:rsid w:val="002A494F"/>
    <w:pPr>
      <w:ind w:left="360"/>
    </w:pPr>
  </w:style>
  <w:style w:type="table" w:styleId="TableGrid">
    <w:name w:val="Table Grid"/>
    <w:basedOn w:val="TableNormal"/>
    <w:rsid w:val="009501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rsid w:val="00CE36E4"/>
    <w:pPr>
      <w:ind w:left="360"/>
    </w:pPr>
    <w:rPr>
      <w:sz w:val="24"/>
      <w:szCs w:val="24"/>
    </w:rPr>
  </w:style>
  <w:style w:type="paragraph" w:customStyle="1" w:styleId="Minus2">
    <w:name w:val="Minus2"/>
    <w:basedOn w:val="Normal"/>
    <w:autoRedefine/>
    <w:uiPriority w:val="99"/>
    <w:rsid w:val="00222C62"/>
    <w:pPr>
      <w:tabs>
        <w:tab w:val="num" w:pos="1440"/>
      </w:tabs>
      <w:ind w:left="1440" w:hanging="360"/>
    </w:pPr>
    <w:rPr>
      <w:sz w:val="24"/>
      <w:lang w:val="en-AU" w:eastAsia="zh-CN"/>
    </w:rPr>
  </w:style>
  <w:style w:type="character" w:styleId="Strong">
    <w:name w:val="Strong"/>
    <w:uiPriority w:val="22"/>
    <w:qFormat/>
    <w:rsid w:val="00222C62"/>
    <w:rPr>
      <w:b/>
      <w:bCs/>
    </w:rPr>
  </w:style>
  <w:style w:type="paragraph" w:styleId="BodyTextIndent3">
    <w:name w:val="Body Text Indent 3"/>
    <w:basedOn w:val="Normal"/>
    <w:link w:val="BodyTextIndent3Char"/>
    <w:uiPriority w:val="99"/>
    <w:rsid w:val="00492593"/>
    <w:pPr>
      <w:tabs>
        <w:tab w:val="left" w:pos="360"/>
      </w:tabs>
      <w:ind w:left="1368"/>
    </w:pPr>
    <w:rPr>
      <w:lang w:val="en-AU" w:eastAsia="zh-CN"/>
    </w:rPr>
  </w:style>
  <w:style w:type="paragraph" w:styleId="NormalWeb">
    <w:name w:val="Normal (Web)"/>
    <w:basedOn w:val="Normal"/>
    <w:uiPriority w:val="99"/>
    <w:rsid w:val="00DB1A68"/>
    <w:pPr>
      <w:spacing w:before="100" w:beforeAutospacing="1" w:after="100" w:afterAutospacing="1"/>
    </w:pPr>
    <w:rPr>
      <w:sz w:val="24"/>
      <w:szCs w:val="24"/>
    </w:rPr>
  </w:style>
  <w:style w:type="paragraph" w:customStyle="1" w:styleId="grayheader">
    <w:name w:val="grayheader"/>
    <w:basedOn w:val="Normal"/>
    <w:uiPriority w:val="99"/>
    <w:rsid w:val="000F5114"/>
    <w:pPr>
      <w:spacing w:before="100" w:beforeAutospacing="1" w:after="100" w:afterAutospacing="1"/>
    </w:pPr>
    <w:rPr>
      <w:rFonts w:ascii="Tahoma" w:hAnsi="Tahoma" w:cs="Tahoma"/>
      <w:b/>
      <w:bCs/>
      <w:color w:val="747474"/>
    </w:rPr>
  </w:style>
  <w:style w:type="paragraph" w:customStyle="1" w:styleId="smalltext">
    <w:name w:val="smalltext"/>
    <w:basedOn w:val="Normal"/>
    <w:uiPriority w:val="99"/>
    <w:rsid w:val="000F5114"/>
    <w:rPr>
      <w:rFonts w:cs="Arial"/>
      <w:color w:val="000000"/>
      <w:sz w:val="18"/>
      <w:szCs w:val="18"/>
    </w:rPr>
  </w:style>
  <w:style w:type="paragraph" w:customStyle="1" w:styleId="normaltext">
    <w:name w:val="normaltext"/>
    <w:basedOn w:val="Normal"/>
    <w:uiPriority w:val="99"/>
    <w:rsid w:val="000F5114"/>
    <w:rPr>
      <w:rFonts w:cs="Arial"/>
      <w:color w:val="000000"/>
      <w:sz w:val="18"/>
      <w:szCs w:val="18"/>
    </w:rPr>
  </w:style>
  <w:style w:type="paragraph" w:customStyle="1" w:styleId="small">
    <w:name w:val="small"/>
    <w:basedOn w:val="Normal"/>
    <w:uiPriority w:val="99"/>
    <w:rsid w:val="000F5114"/>
    <w:pPr>
      <w:spacing w:before="100" w:beforeAutospacing="1" w:after="100" w:afterAutospacing="1"/>
    </w:pPr>
    <w:rPr>
      <w:rFonts w:cs="Arial"/>
      <w:color w:val="000000"/>
      <w:sz w:val="15"/>
      <w:szCs w:val="15"/>
    </w:rPr>
  </w:style>
  <w:style w:type="paragraph" w:customStyle="1" w:styleId="smallcaps">
    <w:name w:val="smallcaps"/>
    <w:basedOn w:val="Normal"/>
    <w:uiPriority w:val="99"/>
    <w:rsid w:val="000F5114"/>
    <w:pPr>
      <w:spacing w:before="100" w:beforeAutospacing="1" w:after="100" w:afterAutospacing="1"/>
    </w:pPr>
    <w:rPr>
      <w:rFonts w:cs="Arial"/>
      <w:smallCaps/>
      <w:color w:val="000000"/>
      <w:sz w:val="15"/>
      <w:szCs w:val="15"/>
    </w:rPr>
  </w:style>
  <w:style w:type="paragraph" w:customStyle="1" w:styleId="score">
    <w:name w:val="score"/>
    <w:basedOn w:val="Normal"/>
    <w:uiPriority w:val="99"/>
    <w:rsid w:val="000F5114"/>
    <w:rPr>
      <w:rFonts w:cs="Arial"/>
      <w:color w:val="666666"/>
      <w:sz w:val="17"/>
      <w:szCs w:val="17"/>
    </w:rPr>
  </w:style>
  <w:style w:type="paragraph" w:customStyle="1" w:styleId="bppad">
    <w:name w:val="bppad"/>
    <w:basedOn w:val="Normal"/>
    <w:uiPriority w:val="99"/>
    <w:rsid w:val="000F5114"/>
    <w:pPr>
      <w:pBdr>
        <w:top w:val="dashed" w:sz="6" w:space="8" w:color="009900"/>
        <w:left w:val="dashed" w:sz="6" w:space="8" w:color="009900"/>
        <w:bottom w:val="dashed" w:sz="6" w:space="8" w:color="009900"/>
        <w:right w:val="dashed" w:sz="6" w:space="8" w:color="009900"/>
      </w:pBdr>
      <w:shd w:val="clear" w:color="auto" w:fill="EEEEDD"/>
      <w:spacing w:before="100" w:beforeAutospacing="1" w:after="100" w:afterAutospacing="1"/>
    </w:pPr>
    <w:rPr>
      <w:sz w:val="24"/>
      <w:szCs w:val="24"/>
    </w:rPr>
  </w:style>
  <w:style w:type="paragraph" w:customStyle="1" w:styleId="bottompromo">
    <w:name w:val="bottompromo"/>
    <w:basedOn w:val="Normal"/>
    <w:uiPriority w:val="99"/>
    <w:rsid w:val="000F5114"/>
    <w:pPr>
      <w:pBdr>
        <w:top w:val="dashed" w:sz="6" w:space="8" w:color="009900"/>
        <w:left w:val="dashed" w:sz="6" w:space="8" w:color="009900"/>
        <w:bottom w:val="dashed" w:sz="6" w:space="8" w:color="009900"/>
        <w:right w:val="dashed" w:sz="6" w:space="8" w:color="009900"/>
      </w:pBdr>
      <w:shd w:val="clear" w:color="auto" w:fill="FFFFFF"/>
      <w:spacing w:before="100" w:beforeAutospacing="1" w:after="225"/>
    </w:pPr>
    <w:rPr>
      <w:sz w:val="24"/>
      <w:szCs w:val="24"/>
    </w:rPr>
  </w:style>
  <w:style w:type="paragraph" w:customStyle="1" w:styleId="rightpromo">
    <w:name w:val="rightpromo"/>
    <w:basedOn w:val="Normal"/>
    <w:uiPriority w:val="99"/>
    <w:rsid w:val="000F5114"/>
    <w:pPr>
      <w:shd w:val="clear" w:color="auto" w:fill="FFFFFF"/>
      <w:spacing w:before="100" w:beforeAutospacing="1"/>
    </w:pPr>
    <w:rPr>
      <w:sz w:val="24"/>
      <w:szCs w:val="24"/>
    </w:rPr>
  </w:style>
  <w:style w:type="paragraph" w:customStyle="1" w:styleId="standout">
    <w:name w:val="standout"/>
    <w:basedOn w:val="Normal"/>
    <w:uiPriority w:val="99"/>
    <w:rsid w:val="000F5114"/>
    <w:pPr>
      <w:spacing w:before="100" w:beforeAutospacing="1" w:after="100" w:afterAutospacing="1"/>
    </w:pPr>
    <w:rPr>
      <w:color w:val="FF0000"/>
      <w:sz w:val="24"/>
      <w:szCs w:val="24"/>
    </w:rPr>
  </w:style>
  <w:style w:type="paragraph" w:customStyle="1" w:styleId="orangeheadline">
    <w:name w:val="orangeheadline"/>
    <w:basedOn w:val="Normal"/>
    <w:uiPriority w:val="99"/>
    <w:rsid w:val="000F5114"/>
    <w:pPr>
      <w:spacing w:before="100" w:beforeAutospacing="1" w:after="100" w:afterAutospacing="1"/>
    </w:pPr>
    <w:rPr>
      <w:sz w:val="18"/>
      <w:szCs w:val="18"/>
    </w:rPr>
  </w:style>
  <w:style w:type="paragraph" w:customStyle="1" w:styleId="topicheader">
    <w:name w:val="topicheader"/>
    <w:basedOn w:val="Normal"/>
    <w:uiPriority w:val="99"/>
    <w:rsid w:val="000F5114"/>
    <w:pPr>
      <w:spacing w:before="100" w:beforeAutospacing="1" w:after="100" w:afterAutospacing="1"/>
    </w:pPr>
    <w:rPr>
      <w:sz w:val="18"/>
      <w:szCs w:val="18"/>
    </w:rPr>
  </w:style>
  <w:style w:type="paragraph" w:customStyle="1" w:styleId="bullet">
    <w:name w:val="bullet"/>
    <w:basedOn w:val="Normal"/>
    <w:uiPriority w:val="99"/>
    <w:rsid w:val="000F5114"/>
    <w:pPr>
      <w:spacing w:before="100" w:beforeAutospacing="1" w:after="100" w:afterAutospacing="1"/>
    </w:pPr>
    <w:rPr>
      <w:sz w:val="33"/>
      <w:szCs w:val="33"/>
    </w:rPr>
  </w:style>
  <w:style w:type="paragraph" w:customStyle="1" w:styleId="contentlinks">
    <w:name w:val="contentlinks"/>
    <w:basedOn w:val="Normal"/>
    <w:uiPriority w:val="99"/>
    <w:rsid w:val="000F5114"/>
    <w:pPr>
      <w:spacing w:before="100" w:beforeAutospacing="1" w:after="100" w:afterAutospacing="1"/>
    </w:pPr>
    <w:rPr>
      <w:sz w:val="17"/>
      <w:szCs w:val="17"/>
    </w:rPr>
  </w:style>
  <w:style w:type="paragraph" w:customStyle="1" w:styleId="contentbody">
    <w:name w:val="contentbody"/>
    <w:basedOn w:val="Normal"/>
    <w:uiPriority w:val="99"/>
    <w:rsid w:val="000F5114"/>
    <w:pPr>
      <w:spacing w:before="100" w:beforeAutospacing="1" w:after="100" w:afterAutospacing="1"/>
    </w:pPr>
    <w:rPr>
      <w:sz w:val="17"/>
      <w:szCs w:val="17"/>
    </w:rPr>
  </w:style>
  <w:style w:type="paragraph" w:customStyle="1" w:styleId="contentheader">
    <w:name w:val="contentheader"/>
    <w:basedOn w:val="Normal"/>
    <w:uiPriority w:val="99"/>
    <w:rsid w:val="000F5114"/>
    <w:pPr>
      <w:spacing w:before="100" w:beforeAutospacing="1" w:after="100" w:afterAutospacing="1"/>
    </w:pPr>
    <w:rPr>
      <w:sz w:val="18"/>
      <w:szCs w:val="18"/>
    </w:rPr>
  </w:style>
  <w:style w:type="paragraph" w:customStyle="1" w:styleId="supportcontentbody">
    <w:name w:val="supportcontentbody"/>
    <w:basedOn w:val="Normal"/>
    <w:uiPriority w:val="99"/>
    <w:rsid w:val="000F5114"/>
    <w:pPr>
      <w:spacing w:before="100" w:beforeAutospacing="1" w:after="100" w:afterAutospacing="1"/>
    </w:pPr>
    <w:rPr>
      <w:sz w:val="15"/>
      <w:szCs w:val="15"/>
    </w:rPr>
  </w:style>
  <w:style w:type="paragraph" w:customStyle="1" w:styleId="supportcontentheader">
    <w:name w:val="supportcontentheader"/>
    <w:basedOn w:val="Normal"/>
    <w:uiPriority w:val="99"/>
    <w:rsid w:val="000F5114"/>
    <w:pPr>
      <w:spacing w:before="100" w:beforeAutospacing="1" w:after="100" w:afterAutospacing="1"/>
    </w:pPr>
    <w:rPr>
      <w:sz w:val="17"/>
      <w:szCs w:val="17"/>
    </w:rPr>
  </w:style>
  <w:style w:type="paragraph" w:customStyle="1" w:styleId="pitchpartnerheader">
    <w:name w:val="pitchpartnerheader"/>
    <w:basedOn w:val="Normal"/>
    <w:uiPriority w:val="99"/>
    <w:rsid w:val="000F5114"/>
    <w:pPr>
      <w:spacing w:before="100" w:beforeAutospacing="1" w:after="100" w:afterAutospacing="1"/>
    </w:pPr>
    <w:rPr>
      <w:sz w:val="18"/>
      <w:szCs w:val="18"/>
    </w:rPr>
  </w:style>
  <w:style w:type="paragraph" w:customStyle="1" w:styleId="pitchpartnerbody">
    <w:name w:val="pitchpartnerbody"/>
    <w:basedOn w:val="Normal"/>
    <w:uiPriority w:val="99"/>
    <w:rsid w:val="000F5114"/>
    <w:pPr>
      <w:spacing w:before="100" w:beforeAutospacing="1" w:after="100" w:afterAutospacing="1"/>
    </w:pPr>
    <w:rPr>
      <w:sz w:val="15"/>
      <w:szCs w:val="15"/>
    </w:rPr>
  </w:style>
  <w:style w:type="paragraph" w:customStyle="1" w:styleId="pitchinternalheader">
    <w:name w:val="pitchinternalheader"/>
    <w:basedOn w:val="Normal"/>
    <w:uiPriority w:val="99"/>
    <w:rsid w:val="000F5114"/>
    <w:pPr>
      <w:spacing w:before="100" w:beforeAutospacing="1" w:after="100" w:afterAutospacing="1"/>
    </w:pPr>
    <w:rPr>
      <w:sz w:val="18"/>
      <w:szCs w:val="18"/>
    </w:rPr>
  </w:style>
  <w:style w:type="paragraph" w:customStyle="1" w:styleId="pitchinternalbody">
    <w:name w:val="pitchinternalbody"/>
    <w:basedOn w:val="Normal"/>
    <w:uiPriority w:val="99"/>
    <w:rsid w:val="000F5114"/>
    <w:pPr>
      <w:spacing w:before="100" w:beforeAutospacing="1" w:after="100" w:afterAutospacing="1"/>
    </w:pPr>
    <w:rPr>
      <w:sz w:val="15"/>
      <w:szCs w:val="15"/>
    </w:rPr>
  </w:style>
  <w:style w:type="paragraph" w:customStyle="1" w:styleId="capsulebodystyle">
    <w:name w:val="capsulebodystyle"/>
    <w:basedOn w:val="Normal"/>
    <w:uiPriority w:val="99"/>
    <w:rsid w:val="000F5114"/>
    <w:pPr>
      <w:spacing w:before="100" w:beforeAutospacing="1" w:after="100" w:afterAutospacing="1"/>
    </w:pPr>
    <w:rPr>
      <w:sz w:val="17"/>
      <w:szCs w:val="17"/>
    </w:rPr>
  </w:style>
  <w:style w:type="paragraph" w:customStyle="1" w:styleId="capsuleheaderstyle">
    <w:name w:val="capsuleheaderstyle"/>
    <w:basedOn w:val="Normal"/>
    <w:uiPriority w:val="99"/>
    <w:rsid w:val="000F5114"/>
    <w:pPr>
      <w:spacing w:before="100" w:beforeAutospacing="1" w:after="100" w:afterAutospacing="1"/>
    </w:pPr>
    <w:rPr>
      <w:sz w:val="17"/>
      <w:szCs w:val="17"/>
    </w:rPr>
  </w:style>
  <w:style w:type="paragraph" w:customStyle="1" w:styleId="footpitchheader">
    <w:name w:val="footpitchheader"/>
    <w:basedOn w:val="Normal"/>
    <w:uiPriority w:val="99"/>
    <w:rsid w:val="000F5114"/>
    <w:pPr>
      <w:spacing w:before="100" w:beforeAutospacing="1" w:after="100" w:afterAutospacing="1"/>
    </w:pPr>
    <w:rPr>
      <w:sz w:val="17"/>
      <w:szCs w:val="17"/>
    </w:rPr>
  </w:style>
  <w:style w:type="paragraph" w:customStyle="1" w:styleId="footpitchbody">
    <w:name w:val="footpitchbody"/>
    <w:basedOn w:val="Normal"/>
    <w:uiPriority w:val="99"/>
    <w:rsid w:val="000F5114"/>
    <w:pPr>
      <w:spacing w:before="100" w:beforeAutospacing="1" w:after="100" w:afterAutospacing="1"/>
    </w:pPr>
    <w:rPr>
      <w:sz w:val="15"/>
      <w:szCs w:val="15"/>
    </w:rPr>
  </w:style>
  <w:style w:type="paragraph" w:customStyle="1" w:styleId="footerbody">
    <w:name w:val="footerbody"/>
    <w:basedOn w:val="Normal"/>
    <w:uiPriority w:val="99"/>
    <w:rsid w:val="000F5114"/>
    <w:pPr>
      <w:spacing w:before="100" w:beforeAutospacing="1" w:after="100" w:afterAutospacing="1"/>
    </w:pPr>
    <w:rPr>
      <w:sz w:val="15"/>
      <w:szCs w:val="15"/>
    </w:rPr>
  </w:style>
  <w:style w:type="paragraph" w:customStyle="1" w:styleId="headerbar">
    <w:name w:val="headerbar"/>
    <w:basedOn w:val="Normal"/>
    <w:uiPriority w:val="99"/>
    <w:rsid w:val="000F5114"/>
    <w:pPr>
      <w:spacing w:before="100" w:beforeAutospacing="1" w:after="100" w:afterAutospacing="1"/>
    </w:pPr>
    <w:rPr>
      <w:sz w:val="17"/>
      <w:szCs w:val="17"/>
    </w:rPr>
  </w:style>
  <w:style w:type="paragraph" w:customStyle="1" w:styleId="headernavtext">
    <w:name w:val="headernavtext"/>
    <w:basedOn w:val="Normal"/>
    <w:uiPriority w:val="99"/>
    <w:rsid w:val="000F5114"/>
    <w:pPr>
      <w:spacing w:before="100" w:beforeAutospacing="1" w:after="100" w:afterAutospacing="1"/>
    </w:pPr>
    <w:rPr>
      <w:sz w:val="17"/>
      <w:szCs w:val="17"/>
    </w:rPr>
  </w:style>
  <w:style w:type="paragraph" w:customStyle="1" w:styleId="headerbarcontent">
    <w:name w:val="headerbarcontent"/>
    <w:basedOn w:val="Normal"/>
    <w:uiPriority w:val="99"/>
    <w:rsid w:val="000F5114"/>
    <w:pPr>
      <w:spacing w:before="100" w:beforeAutospacing="1" w:after="100" w:afterAutospacing="1"/>
    </w:pPr>
    <w:rPr>
      <w:sz w:val="18"/>
      <w:szCs w:val="18"/>
    </w:rPr>
  </w:style>
  <w:style w:type="paragraph" w:customStyle="1" w:styleId="pagenameheader">
    <w:name w:val="pagenameheader"/>
    <w:basedOn w:val="Normal"/>
    <w:uiPriority w:val="99"/>
    <w:rsid w:val="000F5114"/>
    <w:pPr>
      <w:spacing w:before="100" w:beforeAutospacing="1" w:after="100" w:afterAutospacing="1"/>
    </w:pPr>
    <w:rPr>
      <w:sz w:val="27"/>
      <w:szCs w:val="27"/>
    </w:rPr>
  </w:style>
  <w:style w:type="paragraph" w:customStyle="1" w:styleId="pagenametrail">
    <w:name w:val="pagenametrail"/>
    <w:basedOn w:val="Normal"/>
    <w:uiPriority w:val="99"/>
    <w:rsid w:val="000F5114"/>
    <w:pPr>
      <w:spacing w:before="100" w:beforeAutospacing="1" w:after="100" w:afterAutospacing="1"/>
    </w:pPr>
    <w:rPr>
      <w:sz w:val="15"/>
      <w:szCs w:val="15"/>
    </w:rPr>
  </w:style>
  <w:style w:type="paragraph" w:customStyle="1" w:styleId="largehead">
    <w:name w:val="largehead"/>
    <w:basedOn w:val="Normal"/>
    <w:uiPriority w:val="99"/>
    <w:rsid w:val="000F5114"/>
    <w:pPr>
      <w:spacing w:before="100" w:beforeAutospacing="1" w:after="100" w:afterAutospacing="1"/>
    </w:pPr>
    <w:rPr>
      <w:rFonts w:cs="Arial"/>
      <w:b/>
      <w:bCs/>
      <w:sz w:val="30"/>
      <w:szCs w:val="30"/>
    </w:rPr>
  </w:style>
  <w:style w:type="paragraph" w:customStyle="1" w:styleId="topichead">
    <w:name w:val="topichead"/>
    <w:basedOn w:val="Normal"/>
    <w:uiPriority w:val="99"/>
    <w:rsid w:val="000F5114"/>
    <w:pPr>
      <w:spacing w:before="100" w:beforeAutospacing="1" w:after="100" w:afterAutospacing="1"/>
    </w:pPr>
    <w:rPr>
      <w:rFonts w:cs="Arial"/>
      <w:b/>
      <w:bCs/>
      <w:szCs w:val="21"/>
    </w:rPr>
  </w:style>
  <w:style w:type="paragraph" w:customStyle="1" w:styleId="mediumhead">
    <w:name w:val="mediumhead"/>
    <w:basedOn w:val="Normal"/>
    <w:uiPriority w:val="99"/>
    <w:rsid w:val="000F5114"/>
    <w:pPr>
      <w:spacing w:before="100" w:beforeAutospacing="1" w:after="100" w:afterAutospacing="1"/>
    </w:pPr>
    <w:rPr>
      <w:rFonts w:cs="Arial"/>
      <w:b/>
      <w:bCs/>
      <w:color w:val="000000"/>
      <w:sz w:val="18"/>
      <w:szCs w:val="18"/>
    </w:rPr>
  </w:style>
  <w:style w:type="paragraph" w:customStyle="1" w:styleId="centertext">
    <w:name w:val="centertext"/>
    <w:basedOn w:val="Normal"/>
    <w:uiPriority w:val="99"/>
    <w:rsid w:val="000F5114"/>
    <w:pPr>
      <w:spacing w:before="100" w:beforeAutospacing="1" w:after="100" w:afterAutospacing="1"/>
    </w:pPr>
    <w:rPr>
      <w:rFonts w:cs="Arial"/>
      <w:szCs w:val="21"/>
    </w:rPr>
  </w:style>
  <w:style w:type="paragraph" w:customStyle="1" w:styleId="navtext">
    <w:name w:val="navtext"/>
    <w:basedOn w:val="Normal"/>
    <w:uiPriority w:val="99"/>
    <w:rsid w:val="000F5114"/>
    <w:pPr>
      <w:spacing w:before="100" w:beforeAutospacing="1" w:after="100" w:afterAutospacing="1"/>
    </w:pPr>
    <w:rPr>
      <w:rFonts w:cs="Arial"/>
      <w:color w:val="336699"/>
      <w:sz w:val="18"/>
      <w:szCs w:val="18"/>
    </w:rPr>
  </w:style>
  <w:style w:type="paragraph" w:customStyle="1" w:styleId="topnavtextsmall">
    <w:name w:val="topnavtextsmall"/>
    <w:basedOn w:val="Normal"/>
    <w:uiPriority w:val="99"/>
    <w:rsid w:val="000F5114"/>
    <w:pPr>
      <w:spacing w:before="100" w:beforeAutospacing="1" w:after="100" w:afterAutospacing="1"/>
    </w:pPr>
    <w:rPr>
      <w:rFonts w:cs="Arial"/>
      <w:b/>
      <w:bCs/>
      <w:color w:val="3B3E66"/>
      <w:sz w:val="16"/>
      <w:szCs w:val="16"/>
    </w:rPr>
  </w:style>
  <w:style w:type="paragraph" w:customStyle="1" w:styleId="topnavtextlarge">
    <w:name w:val="topnavtextlarge"/>
    <w:basedOn w:val="Normal"/>
    <w:uiPriority w:val="99"/>
    <w:rsid w:val="000F5114"/>
    <w:pPr>
      <w:spacing w:before="100" w:beforeAutospacing="1" w:after="100" w:afterAutospacing="1"/>
    </w:pPr>
    <w:rPr>
      <w:rFonts w:cs="Arial"/>
      <w:b/>
      <w:bCs/>
      <w:color w:val="000033"/>
      <w:sz w:val="18"/>
      <w:szCs w:val="18"/>
    </w:rPr>
  </w:style>
  <w:style w:type="paragraph" w:customStyle="1" w:styleId="menutext">
    <w:name w:val="menutext"/>
    <w:basedOn w:val="Normal"/>
    <w:uiPriority w:val="99"/>
    <w:rsid w:val="000F5114"/>
    <w:pPr>
      <w:spacing w:before="100" w:beforeAutospacing="1" w:after="100" w:afterAutospacing="1"/>
    </w:pPr>
    <w:rPr>
      <w:rFonts w:cs="Arial"/>
      <w:b/>
      <w:bCs/>
      <w:sz w:val="18"/>
      <w:szCs w:val="18"/>
    </w:rPr>
  </w:style>
  <w:style w:type="paragraph" w:customStyle="1" w:styleId="topmenulabel">
    <w:name w:val="topmenulabel"/>
    <w:basedOn w:val="Normal"/>
    <w:uiPriority w:val="99"/>
    <w:rsid w:val="000F5114"/>
    <w:pPr>
      <w:pBdr>
        <w:top w:val="single" w:sz="6"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nextmenulabel">
    <w:name w:val="nextmenulabel"/>
    <w:basedOn w:val="Normal"/>
    <w:uiPriority w:val="99"/>
    <w:rsid w:val="000F5114"/>
    <w:pPr>
      <w:pBdr>
        <w:top w:val="single" w:sz="2"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menutextuk">
    <w:name w:val="menutextuk"/>
    <w:basedOn w:val="Normal"/>
    <w:uiPriority w:val="99"/>
    <w:rsid w:val="000F5114"/>
    <w:pPr>
      <w:spacing w:before="100" w:beforeAutospacing="1" w:after="100" w:afterAutospacing="1"/>
    </w:pPr>
    <w:rPr>
      <w:rFonts w:cs="Arial"/>
      <w:b/>
      <w:bCs/>
      <w:sz w:val="18"/>
      <w:szCs w:val="18"/>
    </w:rPr>
  </w:style>
  <w:style w:type="paragraph" w:customStyle="1" w:styleId="topmenulabeluk">
    <w:name w:val="topmenulabeluk"/>
    <w:basedOn w:val="Normal"/>
    <w:uiPriority w:val="99"/>
    <w:rsid w:val="000F5114"/>
    <w:pPr>
      <w:pBdr>
        <w:top w:val="single" w:sz="6"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nextmenulabeluk">
    <w:name w:val="nextmenulabeluk"/>
    <w:basedOn w:val="Normal"/>
    <w:uiPriority w:val="99"/>
    <w:rsid w:val="000F5114"/>
    <w:pPr>
      <w:pBdr>
        <w:top w:val="single" w:sz="2"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table">
    <w:name w:val="table"/>
    <w:basedOn w:val="Normal"/>
    <w:uiPriority w:val="99"/>
    <w:rsid w:val="000F5114"/>
    <w:pPr>
      <w:spacing w:before="100" w:beforeAutospacing="1" w:after="100" w:afterAutospacing="1"/>
    </w:pPr>
    <w:rPr>
      <w:sz w:val="15"/>
      <w:szCs w:val="15"/>
    </w:rPr>
  </w:style>
  <w:style w:type="paragraph" w:customStyle="1" w:styleId="TableHeaders">
    <w:name w:val="Table Headers"/>
    <w:basedOn w:val="Normal"/>
    <w:uiPriority w:val="99"/>
    <w:rsid w:val="001C2581"/>
    <w:pPr>
      <w:spacing w:before="120"/>
      <w:ind w:left="-29" w:right="-29"/>
    </w:pPr>
    <w:rPr>
      <w:rFonts w:ascii="Palatino Linotype" w:hAnsi="Palatino Linotype"/>
      <w:b/>
      <w:bCs/>
      <w:sz w:val="18"/>
    </w:rPr>
  </w:style>
  <w:style w:type="character" w:customStyle="1" w:styleId="pro11">
    <w:name w:val="pro11"/>
    <w:rsid w:val="008154FE"/>
    <w:rPr>
      <w:rFonts w:ascii="Arial" w:hAnsi="Arial" w:cs="Arial" w:hint="default"/>
      <w:sz w:val="21"/>
      <w:szCs w:val="21"/>
    </w:rPr>
  </w:style>
  <w:style w:type="character" w:customStyle="1" w:styleId="pro4">
    <w:name w:val="pro4"/>
    <w:rsid w:val="008154FE"/>
    <w:rPr>
      <w:rFonts w:ascii="Arial" w:hAnsi="Arial" w:cs="Arial" w:hint="default"/>
      <w:color w:val="000000"/>
      <w:sz w:val="20"/>
      <w:szCs w:val="20"/>
    </w:rPr>
  </w:style>
  <w:style w:type="paragraph" w:customStyle="1" w:styleId="Style1">
    <w:name w:val="Style1"/>
    <w:basedOn w:val="Heading1"/>
    <w:autoRedefine/>
    <w:uiPriority w:val="99"/>
    <w:rsid w:val="00FD20A3"/>
    <w:pPr>
      <w:tabs>
        <w:tab w:val="num" w:pos="720"/>
      </w:tabs>
      <w:ind w:left="720"/>
    </w:pPr>
    <w:rPr>
      <w:szCs w:val="36"/>
    </w:rPr>
  </w:style>
  <w:style w:type="character" w:customStyle="1" w:styleId="style191">
    <w:name w:val="style191"/>
    <w:rsid w:val="007D108C"/>
    <w:rPr>
      <w:sz w:val="21"/>
      <w:szCs w:val="21"/>
    </w:rPr>
  </w:style>
  <w:style w:type="character" w:styleId="Emphasis">
    <w:name w:val="Emphasis"/>
    <w:qFormat/>
    <w:rsid w:val="007D108C"/>
    <w:rPr>
      <w:i/>
      <w:iCs/>
    </w:rPr>
  </w:style>
  <w:style w:type="paragraph" w:customStyle="1" w:styleId="StyleHeading2After18pt">
    <w:name w:val="Style Heading 2 + After:  18 pt"/>
    <w:basedOn w:val="Heading2"/>
    <w:uiPriority w:val="99"/>
    <w:rsid w:val="00C1084C"/>
    <w:pPr>
      <w:spacing w:line="288" w:lineRule="auto"/>
    </w:pPr>
    <w:rPr>
      <w:bCs/>
    </w:rPr>
  </w:style>
  <w:style w:type="character" w:customStyle="1" w:styleId="ThaiBinhQuy">
    <w:name w:val="Thai Binh Quy"/>
    <w:semiHidden/>
    <w:rsid w:val="00361FFB"/>
    <w:rPr>
      <w:rFonts w:ascii="Arial" w:hAnsi="Arial" w:cs="Arial"/>
      <w:color w:val="auto"/>
      <w:sz w:val="20"/>
      <w:szCs w:val="20"/>
    </w:rPr>
  </w:style>
  <w:style w:type="character" w:customStyle="1" w:styleId="pro">
    <w:name w:val="pro"/>
    <w:basedOn w:val="DefaultParagraphFont"/>
    <w:rsid w:val="00361FFB"/>
  </w:style>
  <w:style w:type="character" w:customStyle="1" w:styleId="style231">
    <w:name w:val="style231"/>
    <w:rsid w:val="00733D78"/>
    <w:rPr>
      <w:rFonts w:ascii="Arial" w:hAnsi="Arial" w:cs="Arial" w:hint="default"/>
      <w:sz w:val="21"/>
      <w:szCs w:val="21"/>
    </w:rPr>
  </w:style>
  <w:style w:type="character" w:customStyle="1" w:styleId="style171">
    <w:name w:val="style171"/>
    <w:rsid w:val="00733D78"/>
    <w:rPr>
      <w:rFonts w:ascii="Arial" w:hAnsi="Arial" w:cs="Arial" w:hint="default"/>
      <w:sz w:val="18"/>
      <w:szCs w:val="18"/>
    </w:rPr>
  </w:style>
  <w:style w:type="character" w:customStyle="1" w:styleId="style20style15style24">
    <w:name w:val="style20 style15 style24"/>
    <w:basedOn w:val="DefaultParagraphFont"/>
    <w:rsid w:val="00733D78"/>
  </w:style>
  <w:style w:type="character" w:customStyle="1" w:styleId="style20style16">
    <w:name w:val="style20 style16"/>
    <w:basedOn w:val="DefaultParagraphFont"/>
    <w:rsid w:val="00733D78"/>
  </w:style>
  <w:style w:type="character" w:customStyle="1" w:styleId="t1black1">
    <w:name w:val="t1_black1"/>
    <w:rsid w:val="00B07EEF"/>
    <w:rPr>
      <w:b/>
      <w:bCs/>
      <w:color w:val="000000"/>
      <w:sz w:val="20"/>
      <w:szCs w:val="20"/>
    </w:rPr>
  </w:style>
  <w:style w:type="character" w:customStyle="1" w:styleId="style51">
    <w:name w:val="style51"/>
    <w:rsid w:val="00B07EEF"/>
    <w:rPr>
      <w:rFonts w:ascii="Arial" w:hAnsi="Arial" w:cs="Arial" w:hint="default"/>
      <w:sz w:val="20"/>
      <w:szCs w:val="20"/>
    </w:rPr>
  </w:style>
  <w:style w:type="character" w:customStyle="1" w:styleId="sg">
    <w:name w:val="sg"/>
    <w:basedOn w:val="DefaultParagraphFont"/>
    <w:rsid w:val="00F811A6"/>
  </w:style>
  <w:style w:type="paragraph" w:styleId="Date">
    <w:name w:val="Date"/>
    <w:basedOn w:val="Normal"/>
    <w:next w:val="Normal"/>
    <w:link w:val="DateChar"/>
    <w:uiPriority w:val="99"/>
    <w:rsid w:val="00301E84"/>
  </w:style>
  <w:style w:type="paragraph" w:styleId="ListBullet">
    <w:name w:val="List Bullet"/>
    <w:basedOn w:val="Normal"/>
    <w:uiPriority w:val="99"/>
    <w:rsid w:val="00317DDB"/>
    <w:pPr>
      <w:numPr>
        <w:numId w:val="1"/>
      </w:numPr>
    </w:pPr>
  </w:style>
  <w:style w:type="paragraph" w:customStyle="1" w:styleId="Byline">
    <w:name w:val="Byline"/>
    <w:basedOn w:val="BodyText"/>
    <w:uiPriority w:val="99"/>
    <w:rsid w:val="00317DDB"/>
  </w:style>
  <w:style w:type="paragraph" w:styleId="BodyTextFirstIndent2">
    <w:name w:val="Body Text First Indent 2"/>
    <w:basedOn w:val="BodyTextIndent"/>
    <w:link w:val="BodyTextFirstIndent2Char"/>
    <w:uiPriority w:val="99"/>
    <w:rsid w:val="00317DDB"/>
    <w:pPr>
      <w:ind w:firstLine="210"/>
    </w:pPr>
    <w:rPr>
      <w:sz w:val="20"/>
      <w:szCs w:val="20"/>
    </w:rPr>
  </w:style>
  <w:style w:type="paragraph" w:customStyle="1" w:styleId="StyleBodyTextbtFirstline127cm">
    <w:name w:val="Style Body Textbt + First line:  1.27 cm"/>
    <w:basedOn w:val="BodyText"/>
    <w:autoRedefine/>
    <w:uiPriority w:val="99"/>
    <w:rsid w:val="005C61D4"/>
    <w:pPr>
      <w:spacing w:line="360" w:lineRule="auto"/>
    </w:pPr>
    <w:rPr>
      <w:rFonts w:ascii="Verdana" w:hAnsi="Verdana"/>
    </w:rPr>
  </w:style>
  <w:style w:type="paragraph" w:styleId="BalloonText">
    <w:name w:val="Balloon Text"/>
    <w:basedOn w:val="Normal"/>
    <w:link w:val="BalloonTextChar"/>
    <w:uiPriority w:val="99"/>
    <w:semiHidden/>
    <w:rsid w:val="00EE31DD"/>
    <w:rPr>
      <w:rFonts w:ascii="Tahoma" w:hAnsi="Tahoma"/>
      <w:sz w:val="16"/>
      <w:szCs w:val="16"/>
    </w:rPr>
  </w:style>
  <w:style w:type="paragraph" w:customStyle="1" w:styleId="color3">
    <w:name w:val="color_3"/>
    <w:basedOn w:val="Normal"/>
    <w:uiPriority w:val="99"/>
    <w:rsid w:val="003077BE"/>
    <w:pPr>
      <w:spacing w:before="100" w:beforeAutospacing="1" w:after="100" w:afterAutospacing="1"/>
      <w:jc w:val="left"/>
    </w:pPr>
    <w:rPr>
      <w:rFonts w:ascii="Times New Roman" w:eastAsia="Batang" w:hAnsi="Times New Roman"/>
      <w:sz w:val="24"/>
      <w:szCs w:val="24"/>
      <w:lang w:eastAsia="ko-KR"/>
    </w:rPr>
  </w:style>
  <w:style w:type="paragraph" w:customStyle="1" w:styleId="color2">
    <w:name w:val="color_2"/>
    <w:basedOn w:val="Normal"/>
    <w:uiPriority w:val="99"/>
    <w:rsid w:val="003077BE"/>
    <w:pPr>
      <w:spacing w:before="100" w:beforeAutospacing="1" w:after="100" w:afterAutospacing="1"/>
      <w:jc w:val="left"/>
    </w:pPr>
    <w:rPr>
      <w:rFonts w:ascii="Times New Roman" w:eastAsia="Batang" w:hAnsi="Times New Roman"/>
      <w:sz w:val="24"/>
      <w:szCs w:val="24"/>
      <w:lang w:eastAsia="ko-KR"/>
    </w:rPr>
  </w:style>
  <w:style w:type="character" w:customStyle="1" w:styleId="st1">
    <w:name w:val="st1"/>
    <w:rsid w:val="004E148F"/>
    <w:rPr>
      <w:shd w:val="clear" w:color="auto" w:fill="FFFF88"/>
    </w:rPr>
  </w:style>
  <w:style w:type="paragraph" w:styleId="TOC4">
    <w:name w:val="toc 4"/>
    <w:basedOn w:val="Normal"/>
    <w:next w:val="Normal"/>
    <w:uiPriority w:val="39"/>
    <w:rsid w:val="00C93502"/>
    <w:pPr>
      <w:ind w:left="600"/>
    </w:pPr>
  </w:style>
  <w:style w:type="character" w:customStyle="1" w:styleId="TAM">
    <w:name w:val="TAM"/>
    <w:semiHidden/>
    <w:rsid w:val="00322EB1"/>
    <w:rPr>
      <w:rFonts w:ascii="Arial" w:hAnsi="Arial" w:cs="Arial"/>
      <w:color w:val="auto"/>
      <w:sz w:val="20"/>
      <w:szCs w:val="20"/>
    </w:rPr>
  </w:style>
  <w:style w:type="paragraph" w:styleId="Caption">
    <w:name w:val="caption"/>
    <w:aliases w:val="Hình"/>
    <w:basedOn w:val="Normal"/>
    <w:next w:val="Normal"/>
    <w:uiPriority w:val="99"/>
    <w:qFormat/>
    <w:rsid w:val="005B4CEC"/>
    <w:rPr>
      <w:b/>
      <w:bCs/>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link w:val="Heading1"/>
    <w:rsid w:val="00D20D76"/>
    <w:rPr>
      <w:rFonts w:ascii="Arial" w:eastAsia="Batang" w:hAnsi="Arial" w:cs="Arial"/>
      <w:b/>
      <w:iCs/>
      <w:kern w:val="28"/>
      <w:sz w:val="32"/>
      <w:szCs w:val="32"/>
      <w:lang w:eastAsia="ko-KR"/>
    </w:rPr>
  </w:style>
  <w:style w:type="paragraph" w:customStyle="1" w:styleId="dieu">
    <w:name w:val="dieu"/>
    <w:basedOn w:val="Normal"/>
    <w:link w:val="dieuChar"/>
    <w:autoRedefine/>
    <w:rsid w:val="00845296"/>
    <w:pPr>
      <w:widowControl/>
      <w:adjustRightInd/>
      <w:ind w:firstLine="720"/>
      <w:jc w:val="left"/>
      <w:textAlignment w:val="auto"/>
    </w:pPr>
    <w:rPr>
      <w:rFonts w:ascii="Times New Roman" w:hAnsi="Times New Roman"/>
      <w:b/>
      <w:color w:val="0000FF"/>
      <w:spacing w:val="24"/>
      <w:sz w:val="26"/>
      <w:szCs w:val="26"/>
    </w:rPr>
  </w:style>
  <w:style w:type="character" w:customStyle="1" w:styleId="dieuChar">
    <w:name w:val="dieu Char"/>
    <w:link w:val="dieu"/>
    <w:rsid w:val="00845296"/>
    <w:rPr>
      <w:b/>
      <w:color w:val="0000FF"/>
      <w:spacing w:val="24"/>
      <w:sz w:val="26"/>
      <w:szCs w:val="26"/>
      <w:lang w:val="en-US" w:eastAsia="en-US" w:bidi="ar-SA"/>
    </w:rPr>
  </w:style>
  <w:style w:type="paragraph" w:customStyle="1" w:styleId="StyleHeading2CharAfter12pt">
    <w:name w:val="Style Heading 2Char + After:  12 pt"/>
    <w:basedOn w:val="Heading2"/>
    <w:autoRedefine/>
    <w:uiPriority w:val="99"/>
    <w:rsid w:val="00726A6D"/>
    <w:rPr>
      <w:rFonts w:eastAsia="Times New Roman"/>
      <w:bCs/>
    </w:rPr>
  </w:style>
  <w:style w:type="character" w:customStyle="1" w:styleId="Heading3Char">
    <w:name w:val="Heading 3 Char"/>
    <w:aliases w:val="h3 Char,3rd Main head Char,hoofdstuk 1.1.1 Char,1.1.1 Char,H3 Char,h31 Char,H31 Char,titre 1.1.1 Char,ASAPHeading 3 Char,Prophead 3 Char,HHHeading Char,Heading 31 Char,Heading 32 Char,Heading 33 Char,Heading 34 Char,Heading 35 Char,3 Char"/>
    <w:link w:val="Heading3"/>
    <w:rsid w:val="00F366DE"/>
    <w:rPr>
      <w:rFonts w:ascii="Arial" w:hAnsi="Arial" w:cs="Arial"/>
      <w:b/>
      <w:sz w:val="24"/>
      <w:szCs w:val="21"/>
      <w:lang w:eastAsia="ja-JP"/>
    </w:rPr>
  </w:style>
  <w:style w:type="paragraph" w:styleId="DocumentMap">
    <w:name w:val="Document Map"/>
    <w:basedOn w:val="Normal"/>
    <w:link w:val="DocumentMapChar"/>
    <w:uiPriority w:val="99"/>
    <w:semiHidden/>
    <w:rsid w:val="002F38F5"/>
    <w:pPr>
      <w:shd w:val="clear" w:color="auto" w:fill="000080"/>
    </w:pPr>
    <w:rPr>
      <w:rFonts w:ascii="Tahoma" w:hAnsi="Tahoma"/>
      <w:sz w:val="20"/>
    </w:rPr>
  </w:style>
  <w:style w:type="character" w:customStyle="1" w:styleId="Heading2Char">
    <w:name w:val="Heading 2 Char"/>
    <w:aliases w:val="Char Char1,Sub-section Char1,h2 Char1,H2 Char1,Header 2 Char1,Func Header Char1,Header 21 Char1,Func Header1 Char1,Header 22 Char1,Func Header2 Char1,Header 23 Char1,Func Header3 Char1,Header 24 Char1,Func Header4 Char1,Header 211 Char1"/>
    <w:rsid w:val="00545D48"/>
    <w:rPr>
      <w:rFonts w:ascii="Arial" w:eastAsia="SimSun" w:hAnsi="Arial"/>
      <w:b/>
      <w:sz w:val="32"/>
      <w:lang w:val="en-US" w:eastAsia="en-US" w:bidi="ar-SA"/>
    </w:rPr>
  </w:style>
  <w:style w:type="paragraph" w:styleId="List">
    <w:name w:val="List"/>
    <w:basedOn w:val="Normal"/>
    <w:uiPriority w:val="99"/>
    <w:rsid w:val="00882D9F"/>
    <w:pPr>
      <w:ind w:left="360" w:hanging="360"/>
    </w:pPr>
  </w:style>
  <w:style w:type="paragraph" w:styleId="ListBullet2">
    <w:name w:val="List Bullet 2"/>
    <w:basedOn w:val="Normal"/>
    <w:uiPriority w:val="99"/>
    <w:rsid w:val="00882D9F"/>
    <w:pPr>
      <w:numPr>
        <w:numId w:val="2"/>
      </w:numPr>
    </w:p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rsid w:val="00BE19DD"/>
    <w:rPr>
      <w:rFonts w:ascii="Arial" w:eastAsia="Batang" w:hAnsi="Arial" w:cs="Arial"/>
      <w:b/>
      <w:iCs/>
      <w:kern w:val="28"/>
      <w:sz w:val="36"/>
      <w:lang w:val="en-US" w:eastAsia="ko-KR" w:bidi="ar-SA"/>
    </w:rPr>
  </w:style>
  <w:style w:type="character" w:customStyle="1" w:styleId="apple-style-span">
    <w:name w:val="apple-style-span"/>
    <w:basedOn w:val="DefaultParagraphFont"/>
    <w:rsid w:val="00547D82"/>
  </w:style>
  <w:style w:type="character" w:customStyle="1" w:styleId="apple-converted-space">
    <w:name w:val="apple-converted-space"/>
    <w:basedOn w:val="DefaultParagraphFont"/>
    <w:rsid w:val="00547D82"/>
  </w:style>
  <w:style w:type="character" w:customStyle="1" w:styleId="BodyTextChar">
    <w:name w:val="Body Text Char"/>
    <w:aliases w:val="bt Char"/>
    <w:link w:val="BodyText"/>
    <w:rsid w:val="00900E81"/>
    <w:rPr>
      <w:lang w:val="en-US" w:eastAsia="en-US" w:bidi="ar-SA"/>
    </w:rPr>
  </w:style>
  <w:style w:type="paragraph" w:customStyle="1" w:styleId="ColorfulList-Accent11">
    <w:name w:val="Colorful List - Accent 11"/>
    <w:basedOn w:val="Normal"/>
    <w:uiPriority w:val="34"/>
    <w:qFormat/>
    <w:rsid w:val="00D27512"/>
    <w:pPr>
      <w:widowControl/>
      <w:adjustRightInd/>
      <w:spacing w:after="200" w:line="276" w:lineRule="auto"/>
      <w:ind w:left="720"/>
      <w:contextualSpacing/>
      <w:jc w:val="left"/>
      <w:textAlignment w:val="auto"/>
    </w:pPr>
    <w:rPr>
      <w:rFonts w:ascii="Calibri" w:eastAsia="Calibri" w:hAnsi="Calibri"/>
      <w:szCs w:val="22"/>
    </w:rPr>
  </w:style>
  <w:style w:type="paragraph" w:customStyle="1" w:styleId="tvo-title">
    <w:name w:val="tvo-title"/>
    <w:basedOn w:val="Title"/>
    <w:uiPriority w:val="99"/>
    <w:rsid w:val="004C31B1"/>
    <w:pPr>
      <w:widowControl/>
      <w:adjustRightInd/>
      <w:spacing w:before="2040" w:after="2040" w:line="240" w:lineRule="auto"/>
      <w:textAlignment w:val="auto"/>
    </w:pPr>
    <w:rPr>
      <w:rFonts w:ascii="Arial" w:eastAsia="Times New Roman" w:hAnsi="Arial" w:cs="Arial"/>
      <w:b/>
      <w:bCs/>
      <w:caps/>
      <w:color w:val="000080"/>
      <w:szCs w:val="36"/>
    </w:rPr>
  </w:style>
  <w:style w:type="character" w:customStyle="1" w:styleId="TitleChar">
    <w:name w:val="Title Char"/>
    <w:link w:val="Title"/>
    <w:uiPriority w:val="99"/>
    <w:rsid w:val="004C31B1"/>
    <w:rPr>
      <w:color w:val="003366"/>
      <w:kern w:val="28"/>
      <w:sz w:val="48"/>
      <w:lang w:bidi="ar-SA"/>
    </w:rPr>
  </w:style>
  <w:style w:type="paragraph" w:customStyle="1" w:styleId="tvo-titleright">
    <w:name w:val="tvo-titleright"/>
    <w:basedOn w:val="Title"/>
    <w:uiPriority w:val="99"/>
    <w:rsid w:val="004C31B1"/>
    <w:pPr>
      <w:widowControl/>
      <w:adjustRightInd/>
      <w:spacing w:line="240" w:lineRule="auto"/>
      <w:jc w:val="right"/>
      <w:textAlignment w:val="auto"/>
    </w:pPr>
    <w:rPr>
      <w:rFonts w:ascii="Arial" w:eastAsia="Times New Roman" w:hAnsi="Arial"/>
      <w:b/>
      <w:bCs/>
      <w:color w:val="000080"/>
      <w:sz w:val="32"/>
    </w:rPr>
  </w:style>
  <w:style w:type="paragraph" w:customStyle="1" w:styleId="tvo-boldcenter">
    <w:name w:val="tvo-boldcenter"/>
    <w:basedOn w:val="Normal"/>
    <w:autoRedefine/>
    <w:uiPriority w:val="99"/>
    <w:rsid w:val="004C31B1"/>
    <w:pPr>
      <w:widowControl/>
      <w:adjustRightInd/>
      <w:spacing w:before="120" w:after="0"/>
      <w:jc w:val="center"/>
      <w:textAlignment w:val="auto"/>
    </w:pPr>
    <w:rPr>
      <w:rFonts w:ascii="Tahoma" w:eastAsia="Times New Roman" w:hAnsi="Tahoma"/>
      <w:b/>
      <w:sz w:val="18"/>
      <w:szCs w:val="24"/>
    </w:rPr>
  </w:style>
  <w:style w:type="paragraph" w:customStyle="1" w:styleId="tvo-boldleft">
    <w:name w:val="tvo-boldleft"/>
    <w:basedOn w:val="Normal"/>
    <w:autoRedefine/>
    <w:uiPriority w:val="99"/>
    <w:rsid w:val="004C31B1"/>
    <w:pPr>
      <w:widowControl/>
      <w:adjustRightInd/>
      <w:spacing w:before="120" w:after="0"/>
      <w:textAlignment w:val="auto"/>
    </w:pPr>
    <w:rPr>
      <w:rFonts w:ascii="Tahoma" w:eastAsia="Times New Roman" w:hAnsi="Tahoma"/>
      <w:b/>
      <w:sz w:val="18"/>
      <w:szCs w:val="24"/>
    </w:rPr>
  </w:style>
  <w:style w:type="character" w:customStyle="1" w:styleId="HeaderChar">
    <w:name w:val="Header Char"/>
    <w:aliases w:val="header odd Char,sbv Char"/>
    <w:link w:val="Header"/>
    <w:rsid w:val="004C31B1"/>
    <w:rPr>
      <w:rFonts w:ascii="Verdana" w:hAnsi="Verdana"/>
    </w:rPr>
  </w:style>
  <w:style w:type="character" w:customStyle="1" w:styleId="FooterChar">
    <w:name w:val="Footer Char"/>
    <w:link w:val="Footer"/>
    <w:uiPriority w:val="99"/>
    <w:rsid w:val="004C31B1"/>
    <w:rPr>
      <w:lang w:val="en-US" w:eastAsia="en-US" w:bidi="ar-SA"/>
    </w:rPr>
  </w:style>
  <w:style w:type="character" w:customStyle="1" w:styleId="BalloonTextChar">
    <w:name w:val="Balloon Text Char"/>
    <w:link w:val="BalloonText"/>
    <w:uiPriority w:val="99"/>
    <w:semiHidden/>
    <w:rsid w:val="004C31B1"/>
    <w:rPr>
      <w:rFonts w:ascii="Tahoma" w:hAnsi="Tahoma" w:cs="Tahoma"/>
      <w:sz w:val="16"/>
      <w:szCs w:val="16"/>
    </w:rPr>
  </w:style>
  <w:style w:type="paragraph" w:customStyle="1" w:styleId="NormalH">
    <w:name w:val="NormalH"/>
    <w:basedOn w:val="Normal"/>
    <w:uiPriority w:val="99"/>
    <w:rsid w:val="004C31B1"/>
    <w:pPr>
      <w:pageBreakBefore/>
      <w:widowControl/>
      <w:tabs>
        <w:tab w:val="left" w:pos="2160"/>
        <w:tab w:val="right" w:pos="5040"/>
        <w:tab w:val="left" w:pos="5760"/>
        <w:tab w:val="right" w:pos="8640"/>
      </w:tabs>
      <w:adjustRightInd/>
      <w:spacing w:before="120" w:after="0"/>
      <w:ind w:left="547"/>
      <w:textAlignment w:val="auto"/>
    </w:pPr>
    <w:rPr>
      <w:rFonts w:ascii=".VnHelvetIns" w:eastAsia="MS Mincho" w:hAnsi=".VnHelvetIns"/>
      <w:sz w:val="32"/>
    </w:rPr>
  </w:style>
  <w:style w:type="paragraph" w:styleId="NormalIndent">
    <w:name w:val="Normal Indent"/>
    <w:basedOn w:val="Normal"/>
    <w:autoRedefine/>
    <w:uiPriority w:val="99"/>
    <w:rsid w:val="004C31B1"/>
    <w:pPr>
      <w:adjustRightInd/>
      <w:spacing w:before="120" w:after="0"/>
      <w:ind w:left="900" w:right="14"/>
      <w:textAlignment w:val="auto"/>
    </w:pPr>
    <w:rPr>
      <w:rFonts w:eastAsia="MS Mincho"/>
      <w:snapToGrid w:val="0"/>
      <w:szCs w:val="24"/>
    </w:rPr>
  </w:style>
  <w:style w:type="paragraph" w:styleId="TOC5">
    <w:name w:val="toc 5"/>
    <w:basedOn w:val="Normal"/>
    <w:next w:val="Normal"/>
    <w:autoRedefine/>
    <w:uiPriority w:val="39"/>
    <w:unhideWhenUsed/>
    <w:rsid w:val="004C31B1"/>
    <w:pPr>
      <w:widowControl/>
      <w:adjustRightInd/>
      <w:spacing w:before="120" w:line="276" w:lineRule="auto"/>
      <w:ind w:left="960"/>
      <w:textAlignment w:val="auto"/>
    </w:pPr>
    <w:rPr>
      <w:rFonts w:eastAsia="PMingLiU"/>
      <w:szCs w:val="24"/>
      <w:lang w:eastAsia="zh-TW"/>
    </w:rPr>
  </w:style>
  <w:style w:type="paragraph" w:styleId="PlainText">
    <w:name w:val="Plain Text"/>
    <w:basedOn w:val="Normal"/>
    <w:link w:val="PlainTextChar"/>
    <w:uiPriority w:val="99"/>
    <w:unhideWhenUsed/>
    <w:rsid w:val="004C31B1"/>
    <w:pPr>
      <w:widowControl/>
      <w:adjustRightInd/>
      <w:spacing w:before="120" w:after="0"/>
      <w:textAlignment w:val="auto"/>
    </w:pPr>
    <w:rPr>
      <w:rFonts w:eastAsia="PMingLiU"/>
      <w:sz w:val="20"/>
    </w:rPr>
  </w:style>
  <w:style w:type="character" w:customStyle="1" w:styleId="PlainTextChar">
    <w:name w:val="Plain Text Char"/>
    <w:link w:val="PlainText"/>
    <w:uiPriority w:val="99"/>
    <w:rsid w:val="004C31B1"/>
    <w:rPr>
      <w:rFonts w:ascii="Arial" w:eastAsia="PMingLiU" w:hAnsi="Arial"/>
    </w:rPr>
  </w:style>
  <w:style w:type="paragraph" w:customStyle="1" w:styleId="MediumGrid21">
    <w:name w:val="Medium Grid 21"/>
    <w:uiPriority w:val="1"/>
    <w:qFormat/>
    <w:rsid w:val="004C31B1"/>
    <w:pPr>
      <w:spacing w:before="120" w:after="120" w:line="276" w:lineRule="auto"/>
      <w:jc w:val="both"/>
    </w:pPr>
    <w:rPr>
      <w:rFonts w:ascii="Arial" w:eastAsia="PMingLiU" w:hAnsi="Arial"/>
      <w:sz w:val="22"/>
      <w:szCs w:val="24"/>
      <w:lang w:eastAsia="zh-TW"/>
    </w:rPr>
  </w:style>
  <w:style w:type="character" w:customStyle="1" w:styleId="DocumentMapChar">
    <w:name w:val="Document Map Char"/>
    <w:link w:val="DocumentMap"/>
    <w:uiPriority w:val="99"/>
    <w:semiHidden/>
    <w:rsid w:val="004C31B1"/>
    <w:rPr>
      <w:rFonts w:ascii="Tahoma" w:hAnsi="Tahoma" w:cs="Tahoma"/>
      <w:shd w:val="clear" w:color="auto" w:fill="000080"/>
    </w:rPr>
  </w:style>
  <w:style w:type="paragraph" w:customStyle="1" w:styleId="CharCharCharChar">
    <w:name w:val="Char Char Char Char"/>
    <w:basedOn w:val="Normal"/>
    <w:uiPriority w:val="99"/>
    <w:rsid w:val="004C31B1"/>
    <w:pPr>
      <w:widowControl/>
      <w:adjustRightInd/>
      <w:spacing w:after="160" w:line="240" w:lineRule="exact"/>
      <w:textAlignment w:val="auto"/>
    </w:pPr>
    <w:rPr>
      <w:rFonts w:eastAsia="Times New Roman" w:cs="Verdana"/>
      <w:color w:val="000000"/>
    </w:rPr>
  </w:style>
  <w:style w:type="paragraph" w:styleId="TOC6">
    <w:name w:val="toc 6"/>
    <w:basedOn w:val="Normal"/>
    <w:next w:val="Normal"/>
    <w:autoRedefine/>
    <w:uiPriority w:val="39"/>
    <w:unhideWhenUsed/>
    <w:rsid w:val="004C31B1"/>
    <w:pPr>
      <w:widowControl/>
      <w:adjustRightInd/>
      <w:spacing w:before="120" w:after="100" w:line="276" w:lineRule="auto"/>
      <w:ind w:left="1100"/>
      <w:textAlignment w:val="auto"/>
    </w:pPr>
    <w:rPr>
      <w:rFonts w:ascii="Calibri" w:eastAsia="Times New Roman" w:hAnsi="Calibri"/>
      <w:szCs w:val="22"/>
    </w:rPr>
  </w:style>
  <w:style w:type="paragraph" w:styleId="TOC7">
    <w:name w:val="toc 7"/>
    <w:basedOn w:val="Normal"/>
    <w:next w:val="Normal"/>
    <w:autoRedefine/>
    <w:uiPriority w:val="39"/>
    <w:unhideWhenUsed/>
    <w:rsid w:val="004C31B1"/>
    <w:pPr>
      <w:widowControl/>
      <w:adjustRightInd/>
      <w:spacing w:before="120" w:after="100" w:line="276" w:lineRule="auto"/>
      <w:ind w:left="1320"/>
      <w:textAlignment w:val="auto"/>
    </w:pPr>
    <w:rPr>
      <w:rFonts w:ascii="Calibri" w:eastAsia="Times New Roman" w:hAnsi="Calibri"/>
      <w:szCs w:val="22"/>
    </w:rPr>
  </w:style>
  <w:style w:type="paragraph" w:styleId="TOC8">
    <w:name w:val="toc 8"/>
    <w:basedOn w:val="Normal"/>
    <w:next w:val="Normal"/>
    <w:autoRedefine/>
    <w:uiPriority w:val="39"/>
    <w:unhideWhenUsed/>
    <w:rsid w:val="004C31B1"/>
    <w:pPr>
      <w:widowControl/>
      <w:adjustRightInd/>
      <w:spacing w:before="120" w:after="100" w:line="276" w:lineRule="auto"/>
      <w:ind w:left="1540"/>
      <w:textAlignment w:val="auto"/>
    </w:pPr>
    <w:rPr>
      <w:rFonts w:ascii="Calibri" w:eastAsia="Times New Roman" w:hAnsi="Calibri"/>
      <w:szCs w:val="22"/>
    </w:rPr>
  </w:style>
  <w:style w:type="paragraph" w:styleId="TOC9">
    <w:name w:val="toc 9"/>
    <w:basedOn w:val="Normal"/>
    <w:next w:val="Normal"/>
    <w:autoRedefine/>
    <w:uiPriority w:val="39"/>
    <w:unhideWhenUsed/>
    <w:rsid w:val="004C31B1"/>
    <w:pPr>
      <w:widowControl/>
      <w:adjustRightInd/>
      <w:spacing w:before="120" w:after="100" w:line="276" w:lineRule="auto"/>
      <w:ind w:left="1760"/>
      <w:textAlignment w:val="auto"/>
    </w:pPr>
    <w:rPr>
      <w:rFonts w:ascii="Calibri" w:eastAsia="Times New Roman" w:hAnsi="Calibri"/>
      <w:szCs w:val="22"/>
    </w:rPr>
  </w:style>
  <w:style w:type="character" w:styleId="CommentReference">
    <w:name w:val="annotation reference"/>
    <w:unhideWhenUsed/>
    <w:rsid w:val="004C31B1"/>
    <w:rPr>
      <w:sz w:val="16"/>
      <w:szCs w:val="16"/>
    </w:rPr>
  </w:style>
  <w:style w:type="character" w:customStyle="1" w:styleId="CommentTextChar">
    <w:name w:val="Comment Text Char"/>
    <w:uiPriority w:val="99"/>
    <w:semiHidden/>
    <w:rsid w:val="004C31B1"/>
    <w:rPr>
      <w:lang w:eastAsia="zh-TW"/>
    </w:rPr>
  </w:style>
  <w:style w:type="paragraph" w:styleId="CommentSubject">
    <w:name w:val="annotation subject"/>
    <w:basedOn w:val="CommentText"/>
    <w:next w:val="CommentText"/>
    <w:link w:val="CommentSubjectChar"/>
    <w:uiPriority w:val="99"/>
    <w:unhideWhenUsed/>
    <w:rsid w:val="004C31B1"/>
    <w:pPr>
      <w:widowControl/>
      <w:adjustRightInd/>
      <w:spacing w:before="120" w:after="120" w:line="276" w:lineRule="auto"/>
      <w:textAlignment w:val="auto"/>
    </w:pPr>
    <w:rPr>
      <w:rFonts w:eastAsia="PMingLiU"/>
      <w:b/>
      <w:bCs/>
      <w:i w:val="0"/>
      <w:lang w:eastAsia="zh-TW"/>
    </w:rPr>
  </w:style>
  <w:style w:type="character" w:customStyle="1" w:styleId="CommentTextChar1">
    <w:name w:val="Comment Text Char1"/>
    <w:link w:val="CommentText"/>
    <w:uiPriority w:val="99"/>
    <w:semiHidden/>
    <w:rsid w:val="004C31B1"/>
    <w:rPr>
      <w:i/>
      <w:color w:val="0000FF"/>
      <w:lang w:val="en-US" w:eastAsia="en-US" w:bidi="ar-SA"/>
    </w:rPr>
  </w:style>
  <w:style w:type="character" w:customStyle="1" w:styleId="CommentSubjectChar">
    <w:name w:val="Comment Subject Char"/>
    <w:link w:val="CommentSubject"/>
    <w:uiPriority w:val="99"/>
    <w:rsid w:val="004C31B1"/>
    <w:rPr>
      <w:rFonts w:eastAsia="PMingLiU"/>
      <w:b/>
      <w:bCs/>
      <w:i w:val="0"/>
      <w:color w:val="0000FF"/>
      <w:lang w:eastAsia="zh-TW"/>
    </w:rPr>
  </w:style>
  <w:style w:type="character" w:customStyle="1" w:styleId="hps">
    <w:name w:val="hps"/>
    <w:rsid w:val="004C31B1"/>
  </w:style>
  <w:style w:type="paragraph" w:customStyle="1" w:styleId="Default">
    <w:name w:val="Default"/>
    <w:uiPriority w:val="99"/>
    <w:rsid w:val="004C31B1"/>
    <w:pPr>
      <w:autoSpaceDE w:val="0"/>
      <w:autoSpaceDN w:val="0"/>
      <w:adjustRightInd w:val="0"/>
    </w:pPr>
    <w:rPr>
      <w:rFonts w:eastAsia="Calibri"/>
      <w:color w:val="000000"/>
      <w:sz w:val="24"/>
      <w:szCs w:val="24"/>
    </w:rPr>
  </w:style>
  <w:style w:type="paragraph" w:customStyle="1" w:styleId="GridTable31">
    <w:name w:val="Grid Table 31"/>
    <w:basedOn w:val="Heading1"/>
    <w:next w:val="Normal"/>
    <w:uiPriority w:val="39"/>
    <w:qFormat/>
    <w:rsid w:val="004C31B1"/>
    <w:pPr>
      <w:keepLines/>
      <w:pageBreakBefore w:val="0"/>
      <w:widowControl/>
      <w:adjustRightInd/>
      <w:spacing w:before="480"/>
      <w:textAlignment w:val="auto"/>
      <w:outlineLvl w:val="9"/>
    </w:pPr>
    <w:rPr>
      <w:rFonts w:ascii="Cambria" w:eastAsia="MS Gothic" w:hAnsi="Cambria"/>
      <w:bCs/>
      <w:iCs w:val="0"/>
      <w:color w:val="365F91"/>
      <w:kern w:val="0"/>
      <w:sz w:val="28"/>
      <w:szCs w:val="28"/>
      <w:lang w:eastAsia="ja-JP"/>
    </w:rPr>
  </w:style>
  <w:style w:type="character" w:customStyle="1" w:styleId="Heading4Char">
    <w:name w:val="Heading 4 Char"/>
    <w:link w:val="Heading4"/>
    <w:rsid w:val="007D315C"/>
    <w:rPr>
      <w:rFonts w:ascii="Arial" w:hAnsi="Arial"/>
      <w:b/>
      <w:sz w:val="21"/>
      <w:lang w:eastAsia="ja-JP"/>
    </w:rPr>
  </w:style>
  <w:style w:type="character" w:customStyle="1" w:styleId="Heading5Char">
    <w:name w:val="Heading 5 Char"/>
    <w:link w:val="Heading5"/>
    <w:rsid w:val="004B1AD8"/>
    <w:rPr>
      <w:rFonts w:ascii="Arial" w:hAnsi="Arial"/>
      <w:b/>
      <w:i/>
      <w:sz w:val="21"/>
      <w:lang w:eastAsia="ja-JP"/>
    </w:rPr>
  </w:style>
  <w:style w:type="character" w:customStyle="1" w:styleId="Heading6Char">
    <w:name w:val="Heading 6 Char"/>
    <w:link w:val="Heading6"/>
    <w:rsid w:val="00057FF2"/>
    <w:rPr>
      <w:rFonts w:ascii="Arial" w:hAnsi="Arial"/>
      <w:b/>
      <w:bCs/>
      <w:i/>
      <w:iCs/>
      <w:sz w:val="21"/>
      <w:szCs w:val="22"/>
      <w:lang w:val="en-AU" w:eastAsia="zh-CN"/>
    </w:rPr>
  </w:style>
  <w:style w:type="character" w:customStyle="1" w:styleId="Heading7Char">
    <w:name w:val="Heading 7 Char"/>
    <w:link w:val="Heading7"/>
    <w:rsid w:val="004C31B1"/>
    <w:rPr>
      <w:rFonts w:ascii="Arial" w:hAnsi="Arial"/>
      <w:b/>
      <w:sz w:val="21"/>
      <w:lang w:val="en-AU" w:eastAsia="zh-CN"/>
    </w:rPr>
  </w:style>
  <w:style w:type="character" w:customStyle="1" w:styleId="Heading8Char">
    <w:name w:val="Heading 8 Char"/>
    <w:link w:val="Heading8"/>
    <w:rsid w:val="004C31B1"/>
    <w:rPr>
      <w:rFonts w:ascii="Arial" w:hAnsi="Arial"/>
      <w:b/>
      <w:iCs/>
      <w:sz w:val="21"/>
      <w:lang w:val="en-AU" w:eastAsia="zh-CN"/>
    </w:rPr>
  </w:style>
  <w:style w:type="character" w:customStyle="1" w:styleId="Heading9Char">
    <w:name w:val="Heading 9 Char"/>
    <w:link w:val="Heading9"/>
    <w:rsid w:val="004C31B1"/>
    <w:rPr>
      <w:rFonts w:ascii="Arial" w:hAnsi="Arial"/>
      <w:b/>
      <w:sz w:val="21"/>
      <w:szCs w:val="22"/>
      <w:lang w:val="en-AU" w:eastAsia="zh-CN"/>
    </w:rPr>
  </w:style>
  <w:style w:type="paragraph" w:customStyle="1" w:styleId="tvPname">
    <w:name w:val="tvPname"/>
    <w:basedOn w:val="Normal"/>
    <w:uiPriority w:val="99"/>
    <w:rsid w:val="004C31B1"/>
    <w:pPr>
      <w:adjustRightInd/>
      <w:spacing w:before="3000" w:after="0"/>
      <w:jc w:val="center"/>
      <w:textAlignment w:val="auto"/>
    </w:pPr>
    <w:rPr>
      <w:rFonts w:eastAsia="Times New Roman"/>
      <w:b/>
      <w:bCs/>
      <w:color w:val="003300"/>
      <w:spacing w:val="30"/>
      <w:sz w:val="40"/>
      <w:szCs w:val="32"/>
    </w:rPr>
  </w:style>
  <w:style w:type="character" w:styleId="PageNumber">
    <w:name w:val="page number"/>
    <w:rsid w:val="004C31B1"/>
  </w:style>
  <w:style w:type="paragraph" w:styleId="BodyTextIndent2">
    <w:name w:val="Body Text Indent 2"/>
    <w:basedOn w:val="Normal"/>
    <w:link w:val="BodyTextIndent2Char"/>
    <w:uiPriority w:val="99"/>
    <w:rsid w:val="004C31B1"/>
    <w:pPr>
      <w:widowControl/>
      <w:adjustRightInd/>
      <w:spacing w:after="0"/>
      <w:ind w:firstLine="720"/>
      <w:textAlignment w:val="auto"/>
    </w:pPr>
    <w:rPr>
      <w:rFonts w:ascii=".VnTime" w:eastAsia="Times New Roman" w:hAnsi=".VnTime"/>
    </w:rPr>
  </w:style>
  <w:style w:type="character" w:customStyle="1" w:styleId="BodyTextIndent2Char">
    <w:name w:val="Body Text Indent 2 Char"/>
    <w:link w:val="BodyTextIndent2"/>
    <w:uiPriority w:val="99"/>
    <w:rsid w:val="004C31B1"/>
    <w:rPr>
      <w:rFonts w:ascii=".VnTime" w:eastAsia="Times New Roman" w:hAnsi=".VnTime"/>
      <w:sz w:val="28"/>
    </w:rPr>
  </w:style>
  <w:style w:type="paragraph" w:customStyle="1" w:styleId="Normal1">
    <w:name w:val="Normal1"/>
    <w:basedOn w:val="Normal"/>
    <w:link w:val="Normal1Char"/>
    <w:autoRedefine/>
    <w:uiPriority w:val="99"/>
    <w:rsid w:val="00B14393"/>
    <w:pPr>
      <w:keepNext/>
      <w:widowControl/>
      <w:numPr>
        <w:numId w:val="3"/>
      </w:numPr>
      <w:adjustRightInd/>
      <w:spacing w:before="40" w:after="40" w:line="300" w:lineRule="atLeast"/>
      <w:jc w:val="left"/>
      <w:textAlignment w:val="auto"/>
    </w:pPr>
    <w:rPr>
      <w:rFonts w:ascii="Times New Roman" w:eastAsia="Times New Roman" w:hAnsi="Times New Roman"/>
      <w:sz w:val="24"/>
      <w:szCs w:val="24"/>
    </w:rPr>
  </w:style>
  <w:style w:type="character" w:customStyle="1" w:styleId="Normal1Char">
    <w:name w:val="Normal1 Char"/>
    <w:link w:val="Normal1"/>
    <w:uiPriority w:val="99"/>
    <w:rsid w:val="00B14393"/>
    <w:rPr>
      <w:rFonts w:eastAsia="Times New Roman"/>
      <w:sz w:val="24"/>
      <w:szCs w:val="24"/>
    </w:rPr>
  </w:style>
  <w:style w:type="paragraph" w:styleId="NoSpacing">
    <w:name w:val="No Spacing"/>
    <w:uiPriority w:val="1"/>
    <w:qFormat/>
    <w:rsid w:val="00704B95"/>
    <w:pPr>
      <w:widowControl w:val="0"/>
      <w:adjustRightInd w:val="0"/>
      <w:jc w:val="both"/>
      <w:textAlignment w:val="baseline"/>
    </w:pPr>
    <w:rPr>
      <w:rFonts w:ascii="Arial" w:hAnsi="Arial"/>
      <w:sz w:val="22"/>
    </w:rPr>
  </w:style>
  <w:style w:type="paragraph" w:customStyle="1" w:styleId="Bang">
    <w:name w:val="Bang"/>
    <w:basedOn w:val="Normal"/>
    <w:link w:val="BangChar"/>
    <w:autoRedefine/>
    <w:rsid w:val="0058115B"/>
    <w:pPr>
      <w:keepNext/>
      <w:widowControl/>
      <w:adjustRightInd/>
      <w:spacing w:before="120" w:after="0" w:line="276" w:lineRule="auto"/>
      <w:jc w:val="center"/>
      <w:textAlignment w:val="auto"/>
    </w:pPr>
    <w:rPr>
      <w:rFonts w:ascii="Times New Roman" w:eastAsia="Times New Roman" w:hAnsi="Times New Roman"/>
      <w:sz w:val="18"/>
      <w:szCs w:val="18"/>
    </w:rPr>
  </w:style>
  <w:style w:type="character" w:customStyle="1" w:styleId="BangChar">
    <w:name w:val="Bang Char"/>
    <w:link w:val="Bang"/>
    <w:rsid w:val="0058115B"/>
    <w:rPr>
      <w:rFonts w:eastAsia="Times New Roman"/>
      <w:sz w:val="18"/>
      <w:szCs w:val="18"/>
    </w:rPr>
  </w:style>
  <w:style w:type="paragraph" w:customStyle="1" w:styleId="CharCharCharCharCharCharChar">
    <w:name w:val="Char Char Char Char Char Char Char"/>
    <w:basedOn w:val="Normal"/>
    <w:uiPriority w:val="99"/>
    <w:rsid w:val="00C24E28"/>
    <w:pPr>
      <w:widowControl/>
      <w:adjustRightInd/>
      <w:spacing w:before="0" w:after="160" w:line="240" w:lineRule="exact"/>
      <w:jc w:val="left"/>
      <w:textAlignment w:val="auto"/>
    </w:pPr>
    <w:rPr>
      <w:rFonts w:ascii="Tahoma" w:eastAsia="PMingLiU" w:hAnsi="Tahoma"/>
      <w:sz w:val="20"/>
    </w:rPr>
  </w:style>
  <w:style w:type="paragraph" w:customStyle="1" w:styleId="xl64">
    <w:name w:val="xl64"/>
    <w:basedOn w:val="Normal"/>
    <w:uiPriority w:val="99"/>
    <w:rsid w:val="00BF1CB7"/>
    <w:pPr>
      <w:widowControl/>
      <w:adjustRightInd/>
      <w:spacing w:before="100" w:beforeAutospacing="1" w:after="100" w:afterAutospacing="1"/>
      <w:jc w:val="left"/>
      <w:textAlignment w:val="center"/>
    </w:pPr>
    <w:rPr>
      <w:rFonts w:ascii="Times New Roman" w:eastAsia="Times New Roman" w:hAnsi="Times New Roman"/>
      <w:sz w:val="24"/>
      <w:szCs w:val="24"/>
    </w:rPr>
  </w:style>
  <w:style w:type="paragraph" w:customStyle="1" w:styleId="xl65">
    <w:name w:val="xl65"/>
    <w:basedOn w:val="Normal"/>
    <w:uiPriority w:val="99"/>
    <w:rsid w:val="00BF1CB7"/>
    <w:pPr>
      <w:widowControl/>
      <w:adjustRightInd/>
      <w:spacing w:before="100" w:beforeAutospacing="1" w:after="100" w:afterAutospacing="1"/>
      <w:jc w:val="center"/>
      <w:textAlignment w:val="center"/>
    </w:pPr>
    <w:rPr>
      <w:rFonts w:ascii="Times New Roman" w:eastAsia="Times New Roman" w:hAnsi="Times New Roman"/>
      <w:sz w:val="24"/>
      <w:szCs w:val="24"/>
    </w:rPr>
  </w:style>
  <w:style w:type="paragraph" w:customStyle="1" w:styleId="xl66">
    <w:name w:val="xl66"/>
    <w:basedOn w:val="Normal"/>
    <w:uiPriority w:val="99"/>
    <w:rsid w:val="00BF1CB7"/>
    <w:pPr>
      <w:widowControl/>
      <w:pBdr>
        <w:top w:val="single" w:sz="4" w:space="0" w:color="auto"/>
        <w:left w:val="single" w:sz="4" w:space="0" w:color="auto"/>
        <w:bottom w:val="single" w:sz="4" w:space="0" w:color="auto"/>
        <w:right w:val="single" w:sz="4" w:space="0" w:color="auto"/>
      </w:pBdr>
      <w:shd w:val="clear" w:color="000000" w:fill="D9D9D9"/>
      <w:adjustRightInd/>
      <w:spacing w:before="100" w:beforeAutospacing="1" w:after="100" w:afterAutospacing="1"/>
      <w:jc w:val="center"/>
      <w:textAlignment w:val="center"/>
    </w:pPr>
    <w:rPr>
      <w:rFonts w:eastAsia="Times New Roman" w:cs="Arial"/>
      <w:b/>
      <w:bCs/>
      <w:sz w:val="20"/>
    </w:rPr>
  </w:style>
  <w:style w:type="paragraph" w:customStyle="1" w:styleId="xl67">
    <w:name w:val="xl67"/>
    <w:basedOn w:val="Normal"/>
    <w:uiPriority w:val="99"/>
    <w:rsid w:val="00BF1CB7"/>
    <w:pPr>
      <w:widowControl/>
      <w:pBdr>
        <w:top w:val="single" w:sz="4" w:space="0" w:color="auto"/>
        <w:left w:val="single" w:sz="4" w:space="0" w:color="auto"/>
        <w:bottom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68">
    <w:name w:val="xl68"/>
    <w:basedOn w:val="Normal"/>
    <w:uiPriority w:val="99"/>
    <w:rsid w:val="00BF1CB7"/>
    <w:pPr>
      <w:widowControl/>
      <w:pBdr>
        <w:top w:val="single" w:sz="4" w:space="0" w:color="auto"/>
        <w:bottom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69">
    <w:name w:val="xl69"/>
    <w:basedOn w:val="Normal"/>
    <w:uiPriority w:val="99"/>
    <w:rsid w:val="00BF1CB7"/>
    <w:pPr>
      <w:widowControl/>
      <w:pBdr>
        <w:top w:val="single" w:sz="4" w:space="0" w:color="auto"/>
        <w:bottom w:val="single" w:sz="4" w:space="0" w:color="auto"/>
        <w:right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70">
    <w:name w:val="xl70"/>
    <w:basedOn w:val="Normal"/>
    <w:uiPriority w:val="99"/>
    <w:rsid w:val="00BF1CB7"/>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left"/>
      <w:textAlignment w:val="center"/>
    </w:pPr>
    <w:rPr>
      <w:rFonts w:eastAsia="Times New Roman" w:cs="Arial"/>
      <w:sz w:val="20"/>
    </w:rPr>
  </w:style>
  <w:style w:type="paragraph" w:customStyle="1" w:styleId="xl71">
    <w:name w:val="xl71"/>
    <w:basedOn w:val="Normal"/>
    <w:uiPriority w:val="99"/>
    <w:rsid w:val="00BF1CB7"/>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left"/>
      <w:textAlignment w:val="center"/>
    </w:pPr>
    <w:rPr>
      <w:rFonts w:eastAsia="Times New Roman" w:cs="Arial"/>
      <w:sz w:val="20"/>
    </w:rPr>
  </w:style>
  <w:style w:type="paragraph" w:customStyle="1" w:styleId="xl72">
    <w:name w:val="xl72"/>
    <w:basedOn w:val="Normal"/>
    <w:uiPriority w:val="99"/>
    <w:rsid w:val="00BF1CB7"/>
    <w:pPr>
      <w:widowControl/>
      <w:pBdr>
        <w:top w:val="single" w:sz="4" w:space="0" w:color="auto"/>
        <w:left w:val="single" w:sz="4" w:space="0" w:color="auto"/>
        <w:bottom w:val="single" w:sz="4" w:space="0" w:color="auto"/>
        <w:right w:val="single" w:sz="4" w:space="0" w:color="auto"/>
      </w:pBdr>
      <w:shd w:val="clear" w:color="000000" w:fill="C4BD97"/>
      <w:adjustRightInd/>
      <w:spacing w:before="100" w:beforeAutospacing="1" w:after="100" w:afterAutospacing="1"/>
      <w:jc w:val="left"/>
      <w:textAlignment w:val="center"/>
    </w:pPr>
    <w:rPr>
      <w:rFonts w:eastAsia="Times New Roman" w:cs="Arial"/>
      <w:sz w:val="20"/>
    </w:rPr>
  </w:style>
  <w:style w:type="paragraph" w:customStyle="1" w:styleId="xl73">
    <w:name w:val="xl73"/>
    <w:basedOn w:val="Normal"/>
    <w:uiPriority w:val="99"/>
    <w:rsid w:val="00BF1CB7"/>
    <w:pPr>
      <w:widowControl/>
      <w:pBdr>
        <w:top w:val="single" w:sz="4" w:space="0" w:color="auto"/>
        <w:left w:val="single" w:sz="4" w:space="0" w:color="auto"/>
        <w:bottom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4">
    <w:name w:val="xl74"/>
    <w:basedOn w:val="Normal"/>
    <w:uiPriority w:val="99"/>
    <w:rsid w:val="00BF1CB7"/>
    <w:pPr>
      <w:widowControl/>
      <w:pBdr>
        <w:top w:val="single" w:sz="4" w:space="0" w:color="auto"/>
        <w:bottom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5">
    <w:name w:val="xl75"/>
    <w:basedOn w:val="Normal"/>
    <w:uiPriority w:val="99"/>
    <w:rsid w:val="00BF1CB7"/>
    <w:pPr>
      <w:widowControl/>
      <w:pBdr>
        <w:top w:val="single" w:sz="4" w:space="0" w:color="auto"/>
        <w:bottom w:val="single" w:sz="4" w:space="0" w:color="auto"/>
        <w:right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6">
    <w:name w:val="xl76"/>
    <w:basedOn w:val="Normal"/>
    <w:uiPriority w:val="99"/>
    <w:rsid w:val="00BF1CB7"/>
    <w:pPr>
      <w:widowControl/>
      <w:pBdr>
        <w:top w:val="single" w:sz="4" w:space="0" w:color="auto"/>
        <w:left w:val="single" w:sz="4" w:space="0" w:color="auto"/>
        <w:bottom w:val="single" w:sz="4" w:space="0" w:color="auto"/>
        <w:right w:val="single" w:sz="4" w:space="0" w:color="auto"/>
      </w:pBdr>
      <w:shd w:val="clear" w:color="000000" w:fill="FFFFFF"/>
      <w:adjustRightInd/>
      <w:spacing w:before="100" w:beforeAutospacing="1" w:after="100" w:afterAutospacing="1"/>
      <w:jc w:val="left"/>
      <w:textAlignment w:val="center"/>
    </w:pPr>
    <w:rPr>
      <w:rFonts w:eastAsia="Times New Roman" w:cs="Arial"/>
      <w:sz w:val="20"/>
    </w:rPr>
  </w:style>
  <w:style w:type="paragraph" w:customStyle="1" w:styleId="xl77">
    <w:name w:val="xl77"/>
    <w:basedOn w:val="Normal"/>
    <w:uiPriority w:val="99"/>
    <w:rsid w:val="00BF1CB7"/>
    <w:pPr>
      <w:widowControl/>
      <w:adjustRightInd/>
      <w:spacing w:before="100" w:beforeAutospacing="1" w:after="100" w:afterAutospacing="1"/>
      <w:jc w:val="left"/>
      <w:textAlignment w:val="center"/>
    </w:pPr>
    <w:rPr>
      <w:rFonts w:eastAsia="Times New Roman" w:cs="Arial"/>
      <w:sz w:val="20"/>
    </w:rPr>
  </w:style>
  <w:style w:type="paragraph" w:styleId="ListParagraph">
    <w:name w:val="List Paragraph"/>
    <w:basedOn w:val="Normal"/>
    <w:autoRedefine/>
    <w:uiPriority w:val="34"/>
    <w:qFormat/>
    <w:rsid w:val="005F7A5E"/>
    <w:pPr>
      <w:widowControl/>
      <w:numPr>
        <w:numId w:val="4"/>
      </w:numPr>
      <w:adjustRightInd/>
      <w:jc w:val="left"/>
      <w:textAlignment w:val="auto"/>
    </w:pPr>
    <w:rPr>
      <w:rFonts w:eastAsia="Times New Roman" w:cs="Arial"/>
      <w:iCs/>
      <w:color w:val="000000" w:themeColor="text1"/>
      <w:sz w:val="20"/>
      <w:lang w:eastAsia="ja-JP"/>
    </w:rPr>
  </w:style>
  <w:style w:type="character" w:customStyle="1" w:styleId="fontstyle01">
    <w:name w:val="fontstyle01"/>
    <w:rsid w:val="001F3E1D"/>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C86067"/>
    <w:pPr>
      <w:widowControl/>
      <w:tabs>
        <w:tab w:val="left" w:pos="720"/>
        <w:tab w:val="left" w:pos="2160"/>
        <w:tab w:val="right" w:leader="dot" w:pos="8640"/>
      </w:tabs>
      <w:adjustRightInd/>
      <w:spacing w:before="120" w:after="0"/>
      <w:jc w:val="left"/>
      <w:textAlignment w:val="auto"/>
    </w:pPr>
    <w:rPr>
      <w:rFonts w:ascii=".VnTime" w:eastAsia="Times New Roman" w:hAnsi=".VnTime"/>
      <w:snapToGrid w:val="0"/>
      <w:sz w:val="24"/>
      <w:lang w:val="en-GB"/>
    </w:rPr>
  </w:style>
  <w:style w:type="character" w:customStyle="1" w:styleId="BodyTextIndentChar">
    <w:name w:val="Body Text Indent Char"/>
    <w:link w:val="BodyTextIndent"/>
    <w:uiPriority w:val="99"/>
    <w:rsid w:val="0062168F"/>
    <w:rPr>
      <w:rFonts w:ascii="Arial" w:hAnsi="Arial"/>
      <w:sz w:val="24"/>
      <w:szCs w:val="24"/>
    </w:rPr>
  </w:style>
  <w:style w:type="character" w:customStyle="1" w:styleId="BodyTextIndent3Char">
    <w:name w:val="Body Text Indent 3 Char"/>
    <w:link w:val="BodyTextIndent3"/>
    <w:uiPriority w:val="99"/>
    <w:rsid w:val="0062168F"/>
    <w:rPr>
      <w:rFonts w:ascii="Arial" w:hAnsi="Arial"/>
      <w:sz w:val="22"/>
      <w:lang w:val="en-AU" w:eastAsia="zh-CN"/>
    </w:rPr>
  </w:style>
  <w:style w:type="character" w:customStyle="1" w:styleId="DateChar">
    <w:name w:val="Date Char"/>
    <w:link w:val="Date"/>
    <w:uiPriority w:val="99"/>
    <w:rsid w:val="0062168F"/>
    <w:rPr>
      <w:rFonts w:ascii="Arial" w:hAnsi="Arial"/>
      <w:sz w:val="22"/>
    </w:rPr>
  </w:style>
  <w:style w:type="character" w:customStyle="1" w:styleId="BodyTextFirstIndent2Char">
    <w:name w:val="Body Text First Indent 2 Char"/>
    <w:link w:val="BodyTextFirstIndent2"/>
    <w:uiPriority w:val="99"/>
    <w:rsid w:val="0062168F"/>
    <w:rPr>
      <w:rFonts w:ascii="Arial" w:hAnsi="Arial"/>
    </w:rPr>
  </w:style>
  <w:style w:type="character" w:customStyle="1" w:styleId="BalloonTextChar1">
    <w:name w:val="Balloon Text Char1"/>
    <w:uiPriority w:val="99"/>
    <w:semiHidden/>
    <w:rsid w:val="0062168F"/>
    <w:rPr>
      <w:rFonts w:ascii="Segoe UI" w:eastAsia="SimSun" w:hAnsi="Segoe UI" w:cs="Segoe UI"/>
      <w:sz w:val="18"/>
      <w:szCs w:val="18"/>
    </w:rPr>
  </w:style>
  <w:style w:type="character" w:customStyle="1" w:styleId="DocumentMapChar1">
    <w:name w:val="Document Map Char1"/>
    <w:uiPriority w:val="99"/>
    <w:semiHidden/>
    <w:rsid w:val="0062168F"/>
    <w:rPr>
      <w:rFonts w:ascii="Segoe UI" w:eastAsia="SimSun" w:hAnsi="Segoe UI" w:cs="Segoe UI"/>
      <w:sz w:val="16"/>
      <w:szCs w:val="16"/>
    </w:rPr>
  </w:style>
  <w:style w:type="paragraph" w:customStyle="1" w:styleId="CharCharCharChar2">
    <w:name w:val="Char Char Char Char2"/>
    <w:basedOn w:val="Normal"/>
    <w:uiPriority w:val="99"/>
    <w:rsid w:val="0062168F"/>
    <w:pPr>
      <w:widowControl/>
      <w:adjustRightInd/>
      <w:spacing w:after="160" w:line="240" w:lineRule="exact"/>
      <w:textAlignment w:val="auto"/>
    </w:pPr>
    <w:rPr>
      <w:rFonts w:eastAsia="Times New Roman" w:cs="Verdana"/>
      <w:color w:val="000000"/>
    </w:rPr>
  </w:style>
  <w:style w:type="paragraph" w:customStyle="1" w:styleId="CharCharCharChar1">
    <w:name w:val="Char Char Char Char1"/>
    <w:basedOn w:val="Normal"/>
    <w:uiPriority w:val="99"/>
    <w:rsid w:val="00244A2B"/>
    <w:pPr>
      <w:widowControl/>
      <w:adjustRightInd/>
      <w:spacing w:after="160" w:line="240" w:lineRule="exact"/>
      <w:textAlignment w:val="auto"/>
    </w:pPr>
    <w:rPr>
      <w:rFonts w:eastAsia="Times New Roman" w:cs="Verdana"/>
      <w:color w:val="000000"/>
    </w:rPr>
  </w:style>
  <w:style w:type="paragraph" w:customStyle="1" w:styleId="FISHeading5">
    <w:name w:val="FIS_Heading5"/>
    <w:basedOn w:val="Normal"/>
    <w:uiPriority w:val="99"/>
    <w:rsid w:val="00244A2B"/>
    <w:pPr>
      <w:numPr>
        <w:numId w:val="5"/>
      </w:numPr>
    </w:pPr>
  </w:style>
  <w:style w:type="character" w:customStyle="1" w:styleId="tl8wme">
    <w:name w:val="tl8wme"/>
    <w:basedOn w:val="DefaultParagraphFont"/>
    <w:rsid w:val="00E42C86"/>
  </w:style>
  <w:style w:type="paragraph" w:styleId="Revision">
    <w:name w:val="Revision"/>
    <w:hidden/>
    <w:uiPriority w:val="99"/>
    <w:semiHidden/>
    <w:rsid w:val="00170C69"/>
    <w:rPr>
      <w:rFonts w:ascii="Arial" w:hAnsi="Arial"/>
      <w:sz w:val="22"/>
    </w:rPr>
  </w:style>
  <w:style w:type="paragraph" w:styleId="Subtitle">
    <w:name w:val="Subtitle"/>
    <w:basedOn w:val="Normal"/>
    <w:next w:val="Normal"/>
    <w:link w:val="SubtitleChar"/>
    <w:uiPriority w:val="99"/>
    <w:qFormat/>
    <w:rsid w:val="008A70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8A70FA"/>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04610"/>
    <w:pPr>
      <w:keepLines/>
      <w:pageBreakBefore w:val="0"/>
      <w:widowControl/>
      <w:adjustRightInd/>
      <w:spacing w:before="480"/>
      <w:ind w:left="0"/>
      <w:jc w:val="left"/>
      <w:textAlignment w:val="auto"/>
      <w:outlineLvl w:val="9"/>
    </w:pPr>
    <w:rPr>
      <w:rFonts w:asciiTheme="majorHAnsi" w:eastAsiaTheme="majorEastAsia" w:hAnsiTheme="majorHAnsi" w:cstheme="majorBidi"/>
      <w:bCs/>
      <w:iCs w:val="0"/>
      <w:color w:val="365F91" w:themeColor="accent1" w:themeShade="BF"/>
      <w:kern w:val="0"/>
      <w:sz w:val="28"/>
      <w:szCs w:val="28"/>
      <w:lang w:eastAsia="ja-JP"/>
    </w:rPr>
  </w:style>
  <w:style w:type="table" w:customStyle="1" w:styleId="Style2">
    <w:name w:val="Style2"/>
    <w:basedOn w:val="TableNormal"/>
    <w:uiPriority w:val="99"/>
    <w:rsid w:val="002E78B6"/>
    <w:tblPr>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Pr>
  </w:style>
  <w:style w:type="paragraph" w:customStyle="1" w:styleId="h5">
    <w:name w:val="h5"/>
    <w:basedOn w:val="Heading5"/>
    <w:link w:val="h5Char"/>
    <w:uiPriority w:val="99"/>
    <w:qFormat/>
    <w:rsid w:val="00EB484A"/>
    <w:pPr>
      <w:keepNext/>
      <w:keepLines/>
      <w:widowControl/>
      <w:numPr>
        <w:numId w:val="7"/>
      </w:numPr>
      <w:adjustRightInd/>
      <w:textAlignment w:val="auto"/>
    </w:pPr>
    <w:rPr>
      <w:rFonts w:eastAsia="Times New Roman" w:cstheme="majorBidi"/>
      <w:b w:val="0"/>
      <w:color w:val="000000" w:themeColor="text1"/>
      <w:szCs w:val="22"/>
      <w:lang w:val="fr-FR" w:eastAsia="zh-CN"/>
    </w:rPr>
  </w:style>
  <w:style w:type="character" w:customStyle="1" w:styleId="h5Char">
    <w:name w:val="h5 Char"/>
    <w:basedOn w:val="Heading6Char"/>
    <w:link w:val="h5"/>
    <w:uiPriority w:val="99"/>
    <w:rsid w:val="00EB484A"/>
    <w:rPr>
      <w:rFonts w:ascii="Arial" w:eastAsia="Times New Roman" w:hAnsi="Arial" w:cstheme="majorBidi"/>
      <w:b w:val="0"/>
      <w:bCs w:val="0"/>
      <w:i/>
      <w:iCs w:val="0"/>
      <w:color w:val="000000" w:themeColor="text1"/>
      <w:sz w:val="21"/>
      <w:szCs w:val="22"/>
      <w:lang w:val="fr-FR" w:eastAsia="zh-CN"/>
    </w:rPr>
  </w:style>
  <w:style w:type="table" w:styleId="LightGrid-Accent5">
    <w:name w:val="Light Grid Accent 5"/>
    <w:basedOn w:val="TableNormal"/>
    <w:uiPriority w:val="62"/>
    <w:rsid w:val="007D7B70"/>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7D7B70"/>
    <w:pPr>
      <w:widowControl/>
      <w:numPr>
        <w:numId w:val="8"/>
      </w:numPr>
      <w:adjustRightInd/>
      <w:spacing w:after="0"/>
      <w:textAlignment w:val="auto"/>
    </w:pPr>
    <w:rPr>
      <w:rFonts w:ascii=".VnTime" w:eastAsia="Times New Roman" w:hAnsi=".VnTime"/>
      <w:sz w:val="24"/>
    </w:rPr>
  </w:style>
  <w:style w:type="table" w:customStyle="1" w:styleId="LightList1">
    <w:name w:val="Light List1"/>
    <w:basedOn w:val="TableNormal"/>
    <w:uiPriority w:val="61"/>
    <w:rsid w:val="007D7B70"/>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7D7B70"/>
  </w:style>
  <w:style w:type="character" w:customStyle="1" w:styleId="shorttext">
    <w:name w:val="short_text"/>
    <w:rsid w:val="007D7B70"/>
  </w:style>
  <w:style w:type="paragraph" w:customStyle="1" w:styleId="Minus1">
    <w:name w:val="Minus1"/>
    <w:basedOn w:val="Normal"/>
    <w:uiPriority w:val="99"/>
    <w:rsid w:val="007D7B70"/>
    <w:pPr>
      <w:widowControl/>
      <w:numPr>
        <w:numId w:val="9"/>
      </w:numPr>
      <w:adjustRightInd/>
      <w:spacing w:before="240" w:after="0"/>
      <w:jc w:val="left"/>
      <w:textAlignment w:val="auto"/>
    </w:pPr>
    <w:rPr>
      <w:rFonts w:eastAsia="Times New Roman"/>
      <w:sz w:val="22"/>
      <w:szCs w:val="24"/>
    </w:rPr>
  </w:style>
  <w:style w:type="paragraph" w:customStyle="1" w:styleId="Plus1">
    <w:name w:val="Plus1"/>
    <w:basedOn w:val="Normal"/>
    <w:uiPriority w:val="99"/>
    <w:rsid w:val="007D7B70"/>
    <w:pPr>
      <w:widowControl/>
      <w:numPr>
        <w:numId w:val="10"/>
      </w:numPr>
      <w:adjustRightInd/>
      <w:spacing w:before="240" w:after="0"/>
      <w:jc w:val="left"/>
      <w:textAlignment w:val="auto"/>
    </w:pPr>
    <w:rPr>
      <w:rFonts w:eastAsia="Times New Roman"/>
      <w:sz w:val="22"/>
      <w:szCs w:val="24"/>
    </w:rPr>
  </w:style>
  <w:style w:type="paragraph" w:customStyle="1" w:styleId="TableNo">
    <w:name w:val="Table No"/>
    <w:basedOn w:val="Normal"/>
    <w:uiPriority w:val="99"/>
    <w:qFormat/>
    <w:rsid w:val="007D7B70"/>
    <w:pPr>
      <w:widowControl/>
      <w:numPr>
        <w:numId w:val="11"/>
      </w:numPr>
      <w:adjustRightInd/>
      <w:spacing w:before="120" w:after="0"/>
      <w:jc w:val="center"/>
      <w:textAlignment w:val="auto"/>
    </w:pPr>
    <w:rPr>
      <w:rFonts w:eastAsia="Times New Roman"/>
      <w:i/>
      <w:sz w:val="22"/>
      <w:szCs w:val="24"/>
    </w:rPr>
  </w:style>
  <w:style w:type="numbering" w:customStyle="1" w:styleId="NoList1">
    <w:name w:val="No List1"/>
    <w:next w:val="NoList"/>
    <w:uiPriority w:val="99"/>
    <w:semiHidden/>
    <w:unhideWhenUsed/>
    <w:rsid w:val="007D7B70"/>
  </w:style>
  <w:style w:type="table" w:customStyle="1" w:styleId="TableGrid1">
    <w:name w:val="Table Grid1"/>
    <w:basedOn w:val="TableNormal"/>
    <w:next w:val="TableGrid"/>
    <w:rsid w:val="007D7B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7D7B70"/>
    <w:rPr>
      <w:rFonts w:ascii="Arial" w:hAnsi="Arial" w:cs="Arial"/>
      <w:color w:val="auto"/>
      <w:sz w:val="20"/>
      <w:szCs w:val="20"/>
    </w:rPr>
  </w:style>
  <w:style w:type="character" w:customStyle="1" w:styleId="EmailStyle1331">
    <w:name w:val="EmailStyle1331"/>
    <w:semiHidden/>
    <w:rsid w:val="007D7B70"/>
    <w:rPr>
      <w:rFonts w:ascii="Arial" w:hAnsi="Arial" w:cs="Arial"/>
      <w:color w:val="auto"/>
      <w:sz w:val="20"/>
      <w:szCs w:val="20"/>
    </w:rPr>
  </w:style>
  <w:style w:type="character" w:customStyle="1" w:styleId="EmailStyle1351">
    <w:name w:val="EmailStyle1351"/>
    <w:semiHidden/>
    <w:rsid w:val="007D7B70"/>
    <w:rPr>
      <w:rFonts w:ascii="Arial" w:hAnsi="Arial" w:cs="Arial"/>
      <w:color w:val="auto"/>
      <w:sz w:val="20"/>
      <w:szCs w:val="20"/>
    </w:rPr>
  </w:style>
  <w:style w:type="paragraph" w:customStyle="1" w:styleId="StyleHeading5LatinVerdana">
    <w:name w:val="Style Heading 5 + (Latin) Verdana"/>
    <w:basedOn w:val="Heading5"/>
    <w:autoRedefine/>
    <w:uiPriority w:val="99"/>
    <w:rsid w:val="007D7B70"/>
    <w:pPr>
      <w:numPr>
        <w:ilvl w:val="0"/>
        <w:numId w:val="0"/>
      </w:numPr>
      <w:tabs>
        <w:tab w:val="num" w:pos="360"/>
      </w:tabs>
      <w:spacing w:before="240" w:after="0" w:line="360" w:lineRule="auto"/>
      <w:ind w:left="360" w:hanging="360"/>
    </w:pPr>
    <w:rPr>
      <w:rFonts w:ascii="Verdana" w:hAnsi="Verdana"/>
      <w:bCs/>
      <w:i w:val="0"/>
      <w:color w:val="0000FF"/>
      <w:sz w:val="20"/>
      <w:lang w:eastAsia="en-US"/>
    </w:rPr>
  </w:style>
  <w:style w:type="character" w:customStyle="1" w:styleId="EmailStyle1391">
    <w:name w:val="EmailStyle1391"/>
    <w:semiHidden/>
    <w:rsid w:val="007D7B70"/>
    <w:rPr>
      <w:rFonts w:ascii="Arial" w:hAnsi="Arial" w:cs="Arial"/>
      <w:color w:val="auto"/>
      <w:sz w:val="20"/>
      <w:szCs w:val="20"/>
    </w:rPr>
  </w:style>
  <w:style w:type="paragraph" w:customStyle="1" w:styleId="text">
    <w:name w:val="text"/>
    <w:basedOn w:val="Normal"/>
    <w:uiPriority w:val="99"/>
    <w:rsid w:val="007D7B70"/>
    <w:pPr>
      <w:widowControl/>
      <w:adjustRightInd/>
      <w:spacing w:before="100" w:beforeAutospacing="1" w:after="100" w:afterAutospacing="1" w:line="360" w:lineRule="auto"/>
      <w:textAlignment w:val="auto"/>
    </w:pPr>
    <w:rPr>
      <w:rFonts w:ascii="Tahoma" w:eastAsia="Times New Roman" w:hAnsi="Tahoma" w:cs="Tahoma"/>
      <w:sz w:val="16"/>
      <w:szCs w:val="16"/>
    </w:rPr>
  </w:style>
  <w:style w:type="character" w:customStyle="1" w:styleId="EmailStyle1431">
    <w:name w:val="EmailStyle1431"/>
    <w:semiHidden/>
    <w:rsid w:val="007D7B70"/>
    <w:rPr>
      <w:rFonts w:ascii="Arial" w:hAnsi="Arial" w:cs="Arial"/>
      <w:color w:val="auto"/>
      <w:sz w:val="20"/>
      <w:szCs w:val="20"/>
    </w:rPr>
  </w:style>
  <w:style w:type="paragraph" w:styleId="EndnoteText">
    <w:name w:val="endnote text"/>
    <w:basedOn w:val="Normal"/>
    <w:link w:val="EndnoteTextChar"/>
    <w:uiPriority w:val="99"/>
    <w:unhideWhenUsed/>
    <w:rsid w:val="007D7B70"/>
    <w:pPr>
      <w:widowControl/>
      <w:adjustRightInd/>
      <w:spacing w:before="0" w:after="0"/>
      <w:jc w:val="left"/>
      <w:textAlignment w:val="auto"/>
    </w:pPr>
    <w:rPr>
      <w:rFonts w:ascii="Verdana" w:eastAsia="Times New Roman" w:hAnsi="Verdana"/>
      <w:sz w:val="20"/>
    </w:rPr>
  </w:style>
  <w:style w:type="character" w:customStyle="1" w:styleId="EndnoteTextChar">
    <w:name w:val="Endnote Text Char"/>
    <w:basedOn w:val="DefaultParagraphFont"/>
    <w:link w:val="EndnoteText"/>
    <w:uiPriority w:val="99"/>
    <w:rsid w:val="007D7B70"/>
    <w:rPr>
      <w:rFonts w:ascii="Verdana" w:eastAsia="Times New Roman" w:hAnsi="Verdana"/>
    </w:rPr>
  </w:style>
  <w:style w:type="character" w:styleId="EndnoteReference">
    <w:name w:val="endnote reference"/>
    <w:uiPriority w:val="99"/>
    <w:unhideWhenUsed/>
    <w:rsid w:val="007D7B70"/>
    <w:rPr>
      <w:vertAlign w:val="superscript"/>
    </w:rPr>
  </w:style>
  <w:style w:type="paragraph" w:customStyle="1" w:styleId="TOCHeading1">
    <w:name w:val="TOC Heading1"/>
    <w:basedOn w:val="Heading1"/>
    <w:next w:val="Normal"/>
    <w:uiPriority w:val="39"/>
    <w:unhideWhenUsed/>
    <w:qFormat/>
    <w:rsid w:val="007D7B70"/>
    <w:pPr>
      <w:keepLines/>
      <w:pageBreakBefore w:val="0"/>
      <w:widowControl/>
      <w:numPr>
        <w:numId w:val="0"/>
      </w:numPr>
      <w:tabs>
        <w:tab w:val="left" w:pos="1116"/>
      </w:tabs>
      <w:adjustRightInd/>
      <w:spacing w:after="0" w:line="259" w:lineRule="auto"/>
      <w:jc w:val="left"/>
      <w:textAlignment w:val="auto"/>
      <w:outlineLvl w:val="9"/>
    </w:pPr>
    <w:rPr>
      <w:rFonts w:ascii="Cambria" w:eastAsia="Times New Roman" w:hAnsi="Cambria"/>
      <w:b w:val="0"/>
      <w:iCs w:val="0"/>
      <w:color w:val="365F91"/>
      <w:kern w:val="0"/>
      <w:lang w:eastAsia="en-US"/>
    </w:rPr>
  </w:style>
  <w:style w:type="character" w:customStyle="1" w:styleId="BodyTextChar1">
    <w:name w:val="Body Text Char1"/>
    <w:aliases w:val="bt Char1"/>
    <w:locked/>
    <w:rsid w:val="007D7B70"/>
    <w:rPr>
      <w:rFonts w:eastAsia="SimSun"/>
      <w:lang w:val="en-US" w:eastAsia="en-US" w:bidi="ar-SA"/>
    </w:rPr>
  </w:style>
  <w:style w:type="paragraph" w:customStyle="1" w:styleId="TableParagraph">
    <w:name w:val="Table Paragraph"/>
    <w:basedOn w:val="Normal"/>
    <w:uiPriority w:val="1"/>
    <w:rsid w:val="007D7B70"/>
    <w:pPr>
      <w:adjustRightInd/>
      <w:spacing w:before="33" w:after="0"/>
      <w:ind w:left="103"/>
      <w:jc w:val="left"/>
      <w:textAlignment w:val="auto"/>
    </w:pPr>
    <w:rPr>
      <w:rFonts w:ascii="Verdana" w:eastAsia="Times New Roman" w:hAnsi="Verdana"/>
      <w:sz w:val="26"/>
      <w:szCs w:val="22"/>
    </w:rPr>
  </w:style>
  <w:style w:type="character" w:customStyle="1" w:styleId="UnresolvedMention1">
    <w:name w:val="Unresolved Mention1"/>
    <w:uiPriority w:val="99"/>
    <w:semiHidden/>
    <w:unhideWhenUsed/>
    <w:rsid w:val="007D7B70"/>
    <w:rPr>
      <w:color w:val="808080"/>
      <w:shd w:val="clear" w:color="auto" w:fill="E6E6E6"/>
    </w:rPr>
  </w:style>
  <w:style w:type="character" w:styleId="IntenseEmphasis">
    <w:name w:val="Intense Emphasis"/>
    <w:basedOn w:val="DefaultParagraphFont"/>
    <w:uiPriority w:val="21"/>
    <w:qFormat/>
    <w:rsid w:val="007D7B70"/>
    <w:rPr>
      <w:i/>
      <w:iCs/>
      <w:color w:val="4F81BD" w:themeColor="accent1"/>
    </w:rPr>
  </w:style>
  <w:style w:type="character" w:customStyle="1" w:styleId="Style3Char">
    <w:name w:val="Style3 Char"/>
    <w:link w:val="Style3"/>
    <w:locked/>
    <w:rsid w:val="007D7B70"/>
    <w:rPr>
      <w:lang w:val="vi-VN"/>
    </w:rPr>
  </w:style>
  <w:style w:type="paragraph" w:customStyle="1" w:styleId="Style3">
    <w:name w:val="Style3"/>
    <w:basedOn w:val="Normal"/>
    <w:link w:val="Style3Char"/>
    <w:autoRedefine/>
    <w:qFormat/>
    <w:rsid w:val="007D7B70"/>
    <w:pPr>
      <w:spacing w:before="0" w:after="0" w:line="360" w:lineRule="auto"/>
      <w:ind w:left="714" w:hanging="357"/>
      <w:jc w:val="left"/>
      <w:textAlignment w:val="auto"/>
    </w:pPr>
    <w:rPr>
      <w:rFonts w:ascii="Times New Roman" w:hAnsi="Times New Roman"/>
      <w:sz w:val="20"/>
      <w:lang w:val="vi-VN"/>
    </w:rPr>
  </w:style>
  <w:style w:type="character" w:customStyle="1" w:styleId="UnresolvedMention2">
    <w:name w:val="Unresolved Mention2"/>
    <w:basedOn w:val="DefaultParagraphFont"/>
    <w:uiPriority w:val="99"/>
    <w:semiHidden/>
    <w:unhideWhenUsed/>
    <w:rsid w:val="007D7B70"/>
    <w:rPr>
      <w:color w:val="605E5C"/>
      <w:shd w:val="clear" w:color="auto" w:fill="E1DFDD"/>
    </w:rPr>
  </w:style>
  <w:style w:type="character" w:customStyle="1" w:styleId="UnresolvedMention3">
    <w:name w:val="Unresolved Mention3"/>
    <w:basedOn w:val="DefaultParagraphFont"/>
    <w:uiPriority w:val="99"/>
    <w:semiHidden/>
    <w:unhideWhenUsed/>
    <w:rsid w:val="002909EB"/>
    <w:rPr>
      <w:color w:val="605E5C"/>
      <w:shd w:val="clear" w:color="auto" w:fill="E1DFDD"/>
    </w:r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7D3F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7D3FFD"/>
    <w:pPr>
      <w:spacing w:before="100" w:beforeAutospacing="1" w:after="100" w:afterAutospacing="1"/>
      <w:textAlignment w:val="auto"/>
    </w:pPr>
    <w:rPr>
      <w:sz w:val="24"/>
      <w:szCs w:val="24"/>
    </w:rPr>
  </w:style>
  <w:style w:type="character" w:customStyle="1" w:styleId="HeaderChar1">
    <w:name w:val="Header Char1"/>
    <w:aliases w:val="header odd Char1,sbv Char1"/>
    <w:basedOn w:val="DefaultParagraphFont"/>
    <w:semiHidden/>
    <w:rsid w:val="007D3FFD"/>
    <w:rPr>
      <w:rFonts w:ascii="Arial" w:hAnsi="Arial"/>
      <w:sz w:val="21"/>
    </w:rPr>
  </w:style>
  <w:style w:type="character" w:styleId="PlaceholderText">
    <w:name w:val="Placeholder Text"/>
    <w:basedOn w:val="DefaultParagraphFont"/>
    <w:uiPriority w:val="99"/>
    <w:semiHidden/>
    <w:rsid w:val="007D3FF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56635">
      <w:bodyDiv w:val="1"/>
      <w:marLeft w:val="0"/>
      <w:marRight w:val="0"/>
      <w:marTop w:val="0"/>
      <w:marBottom w:val="0"/>
      <w:divBdr>
        <w:top w:val="none" w:sz="0" w:space="0" w:color="auto"/>
        <w:left w:val="none" w:sz="0" w:space="0" w:color="auto"/>
        <w:bottom w:val="none" w:sz="0" w:space="0" w:color="auto"/>
        <w:right w:val="none" w:sz="0" w:space="0" w:color="auto"/>
      </w:divBdr>
    </w:div>
    <w:div w:id="26177831">
      <w:bodyDiv w:val="1"/>
      <w:marLeft w:val="0"/>
      <w:marRight w:val="0"/>
      <w:marTop w:val="0"/>
      <w:marBottom w:val="0"/>
      <w:divBdr>
        <w:top w:val="none" w:sz="0" w:space="0" w:color="auto"/>
        <w:left w:val="none" w:sz="0" w:space="0" w:color="auto"/>
        <w:bottom w:val="none" w:sz="0" w:space="0" w:color="auto"/>
        <w:right w:val="none" w:sz="0" w:space="0" w:color="auto"/>
      </w:divBdr>
    </w:div>
    <w:div w:id="55207666">
      <w:bodyDiv w:val="1"/>
      <w:marLeft w:val="0"/>
      <w:marRight w:val="0"/>
      <w:marTop w:val="0"/>
      <w:marBottom w:val="0"/>
      <w:divBdr>
        <w:top w:val="none" w:sz="0" w:space="0" w:color="auto"/>
        <w:left w:val="none" w:sz="0" w:space="0" w:color="auto"/>
        <w:bottom w:val="none" w:sz="0" w:space="0" w:color="auto"/>
        <w:right w:val="none" w:sz="0" w:space="0" w:color="auto"/>
      </w:divBdr>
    </w:div>
    <w:div w:id="58528057">
      <w:bodyDiv w:val="1"/>
      <w:marLeft w:val="0"/>
      <w:marRight w:val="0"/>
      <w:marTop w:val="0"/>
      <w:marBottom w:val="0"/>
      <w:divBdr>
        <w:top w:val="none" w:sz="0" w:space="0" w:color="auto"/>
        <w:left w:val="none" w:sz="0" w:space="0" w:color="auto"/>
        <w:bottom w:val="none" w:sz="0" w:space="0" w:color="auto"/>
        <w:right w:val="none" w:sz="0" w:space="0" w:color="auto"/>
      </w:divBdr>
    </w:div>
    <w:div w:id="65153936">
      <w:bodyDiv w:val="1"/>
      <w:marLeft w:val="0"/>
      <w:marRight w:val="0"/>
      <w:marTop w:val="0"/>
      <w:marBottom w:val="0"/>
      <w:divBdr>
        <w:top w:val="none" w:sz="0" w:space="0" w:color="auto"/>
        <w:left w:val="none" w:sz="0" w:space="0" w:color="auto"/>
        <w:bottom w:val="none" w:sz="0" w:space="0" w:color="auto"/>
        <w:right w:val="none" w:sz="0" w:space="0" w:color="auto"/>
      </w:divBdr>
    </w:div>
    <w:div w:id="68164281">
      <w:bodyDiv w:val="1"/>
      <w:marLeft w:val="0"/>
      <w:marRight w:val="0"/>
      <w:marTop w:val="0"/>
      <w:marBottom w:val="0"/>
      <w:divBdr>
        <w:top w:val="none" w:sz="0" w:space="0" w:color="auto"/>
        <w:left w:val="none" w:sz="0" w:space="0" w:color="auto"/>
        <w:bottom w:val="none" w:sz="0" w:space="0" w:color="auto"/>
        <w:right w:val="none" w:sz="0" w:space="0" w:color="auto"/>
      </w:divBdr>
    </w:div>
    <w:div w:id="70585713">
      <w:bodyDiv w:val="1"/>
      <w:marLeft w:val="0"/>
      <w:marRight w:val="0"/>
      <w:marTop w:val="0"/>
      <w:marBottom w:val="0"/>
      <w:divBdr>
        <w:top w:val="none" w:sz="0" w:space="0" w:color="auto"/>
        <w:left w:val="none" w:sz="0" w:space="0" w:color="auto"/>
        <w:bottom w:val="none" w:sz="0" w:space="0" w:color="auto"/>
        <w:right w:val="none" w:sz="0" w:space="0" w:color="auto"/>
      </w:divBdr>
    </w:div>
    <w:div w:id="83886373">
      <w:bodyDiv w:val="1"/>
      <w:marLeft w:val="0"/>
      <w:marRight w:val="0"/>
      <w:marTop w:val="0"/>
      <w:marBottom w:val="0"/>
      <w:divBdr>
        <w:top w:val="none" w:sz="0" w:space="0" w:color="auto"/>
        <w:left w:val="none" w:sz="0" w:space="0" w:color="auto"/>
        <w:bottom w:val="none" w:sz="0" w:space="0" w:color="auto"/>
        <w:right w:val="none" w:sz="0" w:space="0" w:color="auto"/>
      </w:divBdr>
    </w:div>
    <w:div w:id="89590464">
      <w:bodyDiv w:val="1"/>
      <w:marLeft w:val="0"/>
      <w:marRight w:val="0"/>
      <w:marTop w:val="0"/>
      <w:marBottom w:val="0"/>
      <w:divBdr>
        <w:top w:val="none" w:sz="0" w:space="0" w:color="auto"/>
        <w:left w:val="none" w:sz="0" w:space="0" w:color="auto"/>
        <w:bottom w:val="none" w:sz="0" w:space="0" w:color="auto"/>
        <w:right w:val="none" w:sz="0" w:space="0" w:color="auto"/>
      </w:divBdr>
    </w:div>
    <w:div w:id="93676288">
      <w:bodyDiv w:val="1"/>
      <w:marLeft w:val="0"/>
      <w:marRight w:val="0"/>
      <w:marTop w:val="0"/>
      <w:marBottom w:val="0"/>
      <w:divBdr>
        <w:top w:val="none" w:sz="0" w:space="0" w:color="auto"/>
        <w:left w:val="none" w:sz="0" w:space="0" w:color="auto"/>
        <w:bottom w:val="none" w:sz="0" w:space="0" w:color="auto"/>
        <w:right w:val="none" w:sz="0" w:space="0" w:color="auto"/>
      </w:divBdr>
    </w:div>
    <w:div w:id="94714263">
      <w:bodyDiv w:val="1"/>
      <w:marLeft w:val="0"/>
      <w:marRight w:val="0"/>
      <w:marTop w:val="0"/>
      <w:marBottom w:val="0"/>
      <w:divBdr>
        <w:top w:val="none" w:sz="0" w:space="0" w:color="auto"/>
        <w:left w:val="none" w:sz="0" w:space="0" w:color="auto"/>
        <w:bottom w:val="none" w:sz="0" w:space="0" w:color="auto"/>
        <w:right w:val="none" w:sz="0" w:space="0" w:color="auto"/>
      </w:divBdr>
    </w:div>
    <w:div w:id="96097742">
      <w:bodyDiv w:val="1"/>
      <w:marLeft w:val="0"/>
      <w:marRight w:val="0"/>
      <w:marTop w:val="0"/>
      <w:marBottom w:val="0"/>
      <w:divBdr>
        <w:top w:val="none" w:sz="0" w:space="0" w:color="auto"/>
        <w:left w:val="none" w:sz="0" w:space="0" w:color="auto"/>
        <w:bottom w:val="none" w:sz="0" w:space="0" w:color="auto"/>
        <w:right w:val="none" w:sz="0" w:space="0" w:color="auto"/>
      </w:divBdr>
    </w:div>
    <w:div w:id="117532628">
      <w:bodyDiv w:val="1"/>
      <w:marLeft w:val="0"/>
      <w:marRight w:val="0"/>
      <w:marTop w:val="0"/>
      <w:marBottom w:val="0"/>
      <w:divBdr>
        <w:top w:val="none" w:sz="0" w:space="0" w:color="auto"/>
        <w:left w:val="none" w:sz="0" w:space="0" w:color="auto"/>
        <w:bottom w:val="none" w:sz="0" w:space="0" w:color="auto"/>
        <w:right w:val="none" w:sz="0" w:space="0" w:color="auto"/>
      </w:divBdr>
    </w:div>
    <w:div w:id="120806477">
      <w:bodyDiv w:val="1"/>
      <w:marLeft w:val="0"/>
      <w:marRight w:val="0"/>
      <w:marTop w:val="0"/>
      <w:marBottom w:val="0"/>
      <w:divBdr>
        <w:top w:val="none" w:sz="0" w:space="0" w:color="auto"/>
        <w:left w:val="none" w:sz="0" w:space="0" w:color="auto"/>
        <w:bottom w:val="none" w:sz="0" w:space="0" w:color="auto"/>
        <w:right w:val="none" w:sz="0" w:space="0" w:color="auto"/>
      </w:divBdr>
    </w:div>
    <w:div w:id="144442162">
      <w:bodyDiv w:val="1"/>
      <w:marLeft w:val="0"/>
      <w:marRight w:val="0"/>
      <w:marTop w:val="0"/>
      <w:marBottom w:val="0"/>
      <w:divBdr>
        <w:top w:val="none" w:sz="0" w:space="0" w:color="auto"/>
        <w:left w:val="none" w:sz="0" w:space="0" w:color="auto"/>
        <w:bottom w:val="none" w:sz="0" w:space="0" w:color="auto"/>
        <w:right w:val="none" w:sz="0" w:space="0" w:color="auto"/>
      </w:divBdr>
    </w:div>
    <w:div w:id="145098811">
      <w:bodyDiv w:val="1"/>
      <w:marLeft w:val="0"/>
      <w:marRight w:val="0"/>
      <w:marTop w:val="0"/>
      <w:marBottom w:val="0"/>
      <w:divBdr>
        <w:top w:val="none" w:sz="0" w:space="0" w:color="auto"/>
        <w:left w:val="none" w:sz="0" w:space="0" w:color="auto"/>
        <w:bottom w:val="none" w:sz="0" w:space="0" w:color="auto"/>
        <w:right w:val="none" w:sz="0" w:space="0" w:color="auto"/>
      </w:divBdr>
    </w:div>
    <w:div w:id="159275264">
      <w:bodyDiv w:val="1"/>
      <w:marLeft w:val="0"/>
      <w:marRight w:val="0"/>
      <w:marTop w:val="0"/>
      <w:marBottom w:val="0"/>
      <w:divBdr>
        <w:top w:val="none" w:sz="0" w:space="0" w:color="auto"/>
        <w:left w:val="none" w:sz="0" w:space="0" w:color="auto"/>
        <w:bottom w:val="none" w:sz="0" w:space="0" w:color="auto"/>
        <w:right w:val="none" w:sz="0" w:space="0" w:color="auto"/>
      </w:divBdr>
    </w:div>
    <w:div w:id="164438437">
      <w:bodyDiv w:val="1"/>
      <w:marLeft w:val="0"/>
      <w:marRight w:val="0"/>
      <w:marTop w:val="0"/>
      <w:marBottom w:val="0"/>
      <w:divBdr>
        <w:top w:val="none" w:sz="0" w:space="0" w:color="auto"/>
        <w:left w:val="none" w:sz="0" w:space="0" w:color="auto"/>
        <w:bottom w:val="none" w:sz="0" w:space="0" w:color="auto"/>
        <w:right w:val="none" w:sz="0" w:space="0" w:color="auto"/>
      </w:divBdr>
    </w:div>
    <w:div w:id="171842267">
      <w:bodyDiv w:val="1"/>
      <w:marLeft w:val="0"/>
      <w:marRight w:val="0"/>
      <w:marTop w:val="0"/>
      <w:marBottom w:val="0"/>
      <w:divBdr>
        <w:top w:val="none" w:sz="0" w:space="0" w:color="auto"/>
        <w:left w:val="none" w:sz="0" w:space="0" w:color="auto"/>
        <w:bottom w:val="none" w:sz="0" w:space="0" w:color="auto"/>
        <w:right w:val="none" w:sz="0" w:space="0" w:color="auto"/>
      </w:divBdr>
    </w:div>
    <w:div w:id="175583178">
      <w:bodyDiv w:val="1"/>
      <w:marLeft w:val="0"/>
      <w:marRight w:val="0"/>
      <w:marTop w:val="0"/>
      <w:marBottom w:val="0"/>
      <w:divBdr>
        <w:top w:val="none" w:sz="0" w:space="0" w:color="auto"/>
        <w:left w:val="none" w:sz="0" w:space="0" w:color="auto"/>
        <w:bottom w:val="none" w:sz="0" w:space="0" w:color="auto"/>
        <w:right w:val="none" w:sz="0" w:space="0" w:color="auto"/>
      </w:divBdr>
    </w:div>
    <w:div w:id="176234739">
      <w:bodyDiv w:val="1"/>
      <w:marLeft w:val="0"/>
      <w:marRight w:val="0"/>
      <w:marTop w:val="0"/>
      <w:marBottom w:val="0"/>
      <w:divBdr>
        <w:top w:val="none" w:sz="0" w:space="0" w:color="auto"/>
        <w:left w:val="none" w:sz="0" w:space="0" w:color="auto"/>
        <w:bottom w:val="none" w:sz="0" w:space="0" w:color="auto"/>
        <w:right w:val="none" w:sz="0" w:space="0" w:color="auto"/>
      </w:divBdr>
    </w:div>
    <w:div w:id="185027170">
      <w:bodyDiv w:val="1"/>
      <w:marLeft w:val="0"/>
      <w:marRight w:val="0"/>
      <w:marTop w:val="0"/>
      <w:marBottom w:val="0"/>
      <w:divBdr>
        <w:top w:val="none" w:sz="0" w:space="0" w:color="auto"/>
        <w:left w:val="none" w:sz="0" w:space="0" w:color="auto"/>
        <w:bottom w:val="none" w:sz="0" w:space="0" w:color="auto"/>
        <w:right w:val="none" w:sz="0" w:space="0" w:color="auto"/>
      </w:divBdr>
    </w:div>
    <w:div w:id="213858920">
      <w:bodyDiv w:val="1"/>
      <w:marLeft w:val="0"/>
      <w:marRight w:val="0"/>
      <w:marTop w:val="0"/>
      <w:marBottom w:val="0"/>
      <w:divBdr>
        <w:top w:val="none" w:sz="0" w:space="0" w:color="auto"/>
        <w:left w:val="none" w:sz="0" w:space="0" w:color="auto"/>
        <w:bottom w:val="none" w:sz="0" w:space="0" w:color="auto"/>
        <w:right w:val="none" w:sz="0" w:space="0" w:color="auto"/>
      </w:divBdr>
    </w:div>
    <w:div w:id="223562764">
      <w:bodyDiv w:val="1"/>
      <w:marLeft w:val="0"/>
      <w:marRight w:val="0"/>
      <w:marTop w:val="0"/>
      <w:marBottom w:val="0"/>
      <w:divBdr>
        <w:top w:val="none" w:sz="0" w:space="0" w:color="auto"/>
        <w:left w:val="none" w:sz="0" w:space="0" w:color="auto"/>
        <w:bottom w:val="none" w:sz="0" w:space="0" w:color="auto"/>
        <w:right w:val="none" w:sz="0" w:space="0" w:color="auto"/>
      </w:divBdr>
    </w:div>
    <w:div w:id="223805921">
      <w:bodyDiv w:val="1"/>
      <w:marLeft w:val="0"/>
      <w:marRight w:val="0"/>
      <w:marTop w:val="0"/>
      <w:marBottom w:val="0"/>
      <w:divBdr>
        <w:top w:val="none" w:sz="0" w:space="0" w:color="auto"/>
        <w:left w:val="none" w:sz="0" w:space="0" w:color="auto"/>
        <w:bottom w:val="none" w:sz="0" w:space="0" w:color="auto"/>
        <w:right w:val="none" w:sz="0" w:space="0" w:color="auto"/>
      </w:divBdr>
    </w:div>
    <w:div w:id="227152724">
      <w:bodyDiv w:val="1"/>
      <w:marLeft w:val="0"/>
      <w:marRight w:val="0"/>
      <w:marTop w:val="0"/>
      <w:marBottom w:val="0"/>
      <w:divBdr>
        <w:top w:val="none" w:sz="0" w:space="0" w:color="auto"/>
        <w:left w:val="none" w:sz="0" w:space="0" w:color="auto"/>
        <w:bottom w:val="none" w:sz="0" w:space="0" w:color="auto"/>
        <w:right w:val="none" w:sz="0" w:space="0" w:color="auto"/>
      </w:divBdr>
    </w:div>
    <w:div w:id="237908899">
      <w:bodyDiv w:val="1"/>
      <w:marLeft w:val="0"/>
      <w:marRight w:val="0"/>
      <w:marTop w:val="0"/>
      <w:marBottom w:val="0"/>
      <w:divBdr>
        <w:top w:val="none" w:sz="0" w:space="0" w:color="auto"/>
        <w:left w:val="none" w:sz="0" w:space="0" w:color="auto"/>
        <w:bottom w:val="none" w:sz="0" w:space="0" w:color="auto"/>
        <w:right w:val="none" w:sz="0" w:space="0" w:color="auto"/>
      </w:divBdr>
    </w:div>
    <w:div w:id="251665474">
      <w:bodyDiv w:val="1"/>
      <w:marLeft w:val="0"/>
      <w:marRight w:val="0"/>
      <w:marTop w:val="0"/>
      <w:marBottom w:val="0"/>
      <w:divBdr>
        <w:top w:val="none" w:sz="0" w:space="0" w:color="auto"/>
        <w:left w:val="none" w:sz="0" w:space="0" w:color="auto"/>
        <w:bottom w:val="none" w:sz="0" w:space="0" w:color="auto"/>
        <w:right w:val="none" w:sz="0" w:space="0" w:color="auto"/>
      </w:divBdr>
    </w:div>
    <w:div w:id="258636257">
      <w:bodyDiv w:val="1"/>
      <w:marLeft w:val="0"/>
      <w:marRight w:val="0"/>
      <w:marTop w:val="0"/>
      <w:marBottom w:val="0"/>
      <w:divBdr>
        <w:top w:val="none" w:sz="0" w:space="0" w:color="auto"/>
        <w:left w:val="none" w:sz="0" w:space="0" w:color="auto"/>
        <w:bottom w:val="none" w:sz="0" w:space="0" w:color="auto"/>
        <w:right w:val="none" w:sz="0" w:space="0" w:color="auto"/>
      </w:divBdr>
    </w:div>
    <w:div w:id="267782726">
      <w:bodyDiv w:val="1"/>
      <w:marLeft w:val="0"/>
      <w:marRight w:val="0"/>
      <w:marTop w:val="0"/>
      <w:marBottom w:val="0"/>
      <w:divBdr>
        <w:top w:val="none" w:sz="0" w:space="0" w:color="auto"/>
        <w:left w:val="none" w:sz="0" w:space="0" w:color="auto"/>
        <w:bottom w:val="none" w:sz="0" w:space="0" w:color="auto"/>
        <w:right w:val="none" w:sz="0" w:space="0" w:color="auto"/>
      </w:divBdr>
      <w:divsChild>
        <w:div w:id="2061250474">
          <w:marLeft w:val="600"/>
          <w:marRight w:val="0"/>
          <w:marTop w:val="0"/>
          <w:marBottom w:val="0"/>
          <w:divBdr>
            <w:top w:val="none" w:sz="0" w:space="0" w:color="auto"/>
            <w:left w:val="none" w:sz="0" w:space="0" w:color="auto"/>
            <w:bottom w:val="none" w:sz="0" w:space="0" w:color="auto"/>
            <w:right w:val="none" w:sz="0" w:space="0" w:color="auto"/>
          </w:divBdr>
        </w:div>
      </w:divsChild>
    </w:div>
    <w:div w:id="268974143">
      <w:bodyDiv w:val="1"/>
      <w:marLeft w:val="0"/>
      <w:marRight w:val="0"/>
      <w:marTop w:val="0"/>
      <w:marBottom w:val="0"/>
      <w:divBdr>
        <w:top w:val="none" w:sz="0" w:space="0" w:color="auto"/>
        <w:left w:val="none" w:sz="0" w:space="0" w:color="auto"/>
        <w:bottom w:val="none" w:sz="0" w:space="0" w:color="auto"/>
        <w:right w:val="none" w:sz="0" w:space="0" w:color="auto"/>
      </w:divBdr>
    </w:div>
    <w:div w:id="270741568">
      <w:bodyDiv w:val="1"/>
      <w:marLeft w:val="0"/>
      <w:marRight w:val="0"/>
      <w:marTop w:val="0"/>
      <w:marBottom w:val="0"/>
      <w:divBdr>
        <w:top w:val="none" w:sz="0" w:space="0" w:color="auto"/>
        <w:left w:val="none" w:sz="0" w:space="0" w:color="auto"/>
        <w:bottom w:val="none" w:sz="0" w:space="0" w:color="auto"/>
        <w:right w:val="none" w:sz="0" w:space="0" w:color="auto"/>
      </w:divBdr>
    </w:div>
    <w:div w:id="291521741">
      <w:bodyDiv w:val="1"/>
      <w:marLeft w:val="0"/>
      <w:marRight w:val="0"/>
      <w:marTop w:val="0"/>
      <w:marBottom w:val="0"/>
      <w:divBdr>
        <w:top w:val="none" w:sz="0" w:space="0" w:color="auto"/>
        <w:left w:val="none" w:sz="0" w:space="0" w:color="auto"/>
        <w:bottom w:val="none" w:sz="0" w:space="0" w:color="auto"/>
        <w:right w:val="none" w:sz="0" w:space="0" w:color="auto"/>
      </w:divBdr>
    </w:div>
    <w:div w:id="323896053">
      <w:bodyDiv w:val="1"/>
      <w:marLeft w:val="0"/>
      <w:marRight w:val="0"/>
      <w:marTop w:val="0"/>
      <w:marBottom w:val="0"/>
      <w:divBdr>
        <w:top w:val="none" w:sz="0" w:space="0" w:color="auto"/>
        <w:left w:val="none" w:sz="0" w:space="0" w:color="auto"/>
        <w:bottom w:val="none" w:sz="0" w:space="0" w:color="auto"/>
        <w:right w:val="none" w:sz="0" w:space="0" w:color="auto"/>
      </w:divBdr>
    </w:div>
    <w:div w:id="333840937">
      <w:bodyDiv w:val="1"/>
      <w:marLeft w:val="0"/>
      <w:marRight w:val="0"/>
      <w:marTop w:val="0"/>
      <w:marBottom w:val="0"/>
      <w:divBdr>
        <w:top w:val="none" w:sz="0" w:space="0" w:color="auto"/>
        <w:left w:val="none" w:sz="0" w:space="0" w:color="auto"/>
        <w:bottom w:val="none" w:sz="0" w:space="0" w:color="auto"/>
        <w:right w:val="none" w:sz="0" w:space="0" w:color="auto"/>
      </w:divBdr>
    </w:div>
    <w:div w:id="341006347">
      <w:bodyDiv w:val="1"/>
      <w:marLeft w:val="0"/>
      <w:marRight w:val="0"/>
      <w:marTop w:val="0"/>
      <w:marBottom w:val="0"/>
      <w:divBdr>
        <w:top w:val="none" w:sz="0" w:space="0" w:color="auto"/>
        <w:left w:val="none" w:sz="0" w:space="0" w:color="auto"/>
        <w:bottom w:val="none" w:sz="0" w:space="0" w:color="auto"/>
        <w:right w:val="none" w:sz="0" w:space="0" w:color="auto"/>
      </w:divBdr>
      <w:divsChild>
        <w:div w:id="1005208524">
          <w:marLeft w:val="0"/>
          <w:marRight w:val="0"/>
          <w:marTop w:val="0"/>
          <w:marBottom w:val="0"/>
          <w:divBdr>
            <w:top w:val="none" w:sz="0" w:space="0" w:color="auto"/>
            <w:left w:val="none" w:sz="0" w:space="0" w:color="auto"/>
            <w:bottom w:val="none" w:sz="0" w:space="0" w:color="auto"/>
            <w:right w:val="none" w:sz="0" w:space="0" w:color="auto"/>
          </w:divBdr>
        </w:div>
        <w:div w:id="1991404520">
          <w:marLeft w:val="0"/>
          <w:marRight w:val="0"/>
          <w:marTop w:val="0"/>
          <w:marBottom w:val="0"/>
          <w:divBdr>
            <w:top w:val="none" w:sz="0" w:space="0" w:color="auto"/>
            <w:left w:val="none" w:sz="0" w:space="0" w:color="auto"/>
            <w:bottom w:val="none" w:sz="0" w:space="0" w:color="auto"/>
            <w:right w:val="none" w:sz="0" w:space="0" w:color="auto"/>
          </w:divBdr>
          <w:divsChild>
            <w:div w:id="193426747">
              <w:marLeft w:val="0"/>
              <w:marRight w:val="0"/>
              <w:marTop w:val="0"/>
              <w:marBottom w:val="0"/>
              <w:divBdr>
                <w:top w:val="none" w:sz="0" w:space="0" w:color="auto"/>
                <w:left w:val="none" w:sz="0" w:space="0" w:color="auto"/>
                <w:bottom w:val="none" w:sz="0" w:space="0" w:color="auto"/>
                <w:right w:val="none" w:sz="0" w:space="0" w:color="auto"/>
              </w:divBdr>
              <w:divsChild>
                <w:div w:id="478695367">
                  <w:marLeft w:val="0"/>
                  <w:marRight w:val="0"/>
                  <w:marTop w:val="0"/>
                  <w:marBottom w:val="0"/>
                  <w:divBdr>
                    <w:top w:val="none" w:sz="0" w:space="0" w:color="auto"/>
                    <w:left w:val="none" w:sz="0" w:space="0" w:color="auto"/>
                    <w:bottom w:val="none" w:sz="0" w:space="0" w:color="auto"/>
                    <w:right w:val="none" w:sz="0" w:space="0" w:color="auto"/>
                  </w:divBdr>
                </w:div>
                <w:div w:id="539706552">
                  <w:marLeft w:val="0"/>
                  <w:marRight w:val="0"/>
                  <w:marTop w:val="0"/>
                  <w:marBottom w:val="0"/>
                  <w:divBdr>
                    <w:top w:val="none" w:sz="0" w:space="0" w:color="auto"/>
                    <w:left w:val="none" w:sz="0" w:space="0" w:color="auto"/>
                    <w:bottom w:val="none" w:sz="0" w:space="0" w:color="auto"/>
                    <w:right w:val="none" w:sz="0" w:space="0" w:color="auto"/>
                  </w:divBdr>
                </w:div>
                <w:div w:id="1771512001">
                  <w:marLeft w:val="0"/>
                  <w:marRight w:val="0"/>
                  <w:marTop w:val="0"/>
                  <w:marBottom w:val="0"/>
                  <w:divBdr>
                    <w:top w:val="none" w:sz="0" w:space="0" w:color="auto"/>
                    <w:left w:val="none" w:sz="0" w:space="0" w:color="auto"/>
                    <w:bottom w:val="none" w:sz="0" w:space="0" w:color="auto"/>
                    <w:right w:val="none" w:sz="0" w:space="0" w:color="auto"/>
                  </w:divBdr>
                </w:div>
              </w:divsChild>
            </w:div>
            <w:div w:id="106359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397602">
      <w:bodyDiv w:val="1"/>
      <w:marLeft w:val="0"/>
      <w:marRight w:val="0"/>
      <w:marTop w:val="0"/>
      <w:marBottom w:val="0"/>
      <w:divBdr>
        <w:top w:val="none" w:sz="0" w:space="0" w:color="auto"/>
        <w:left w:val="none" w:sz="0" w:space="0" w:color="auto"/>
        <w:bottom w:val="none" w:sz="0" w:space="0" w:color="auto"/>
        <w:right w:val="none" w:sz="0" w:space="0" w:color="auto"/>
      </w:divBdr>
    </w:div>
    <w:div w:id="359355900">
      <w:bodyDiv w:val="1"/>
      <w:marLeft w:val="0"/>
      <w:marRight w:val="0"/>
      <w:marTop w:val="0"/>
      <w:marBottom w:val="0"/>
      <w:divBdr>
        <w:top w:val="none" w:sz="0" w:space="0" w:color="auto"/>
        <w:left w:val="none" w:sz="0" w:space="0" w:color="auto"/>
        <w:bottom w:val="none" w:sz="0" w:space="0" w:color="auto"/>
        <w:right w:val="none" w:sz="0" w:space="0" w:color="auto"/>
      </w:divBdr>
    </w:div>
    <w:div w:id="359747887">
      <w:bodyDiv w:val="1"/>
      <w:marLeft w:val="0"/>
      <w:marRight w:val="0"/>
      <w:marTop w:val="0"/>
      <w:marBottom w:val="0"/>
      <w:divBdr>
        <w:top w:val="none" w:sz="0" w:space="0" w:color="auto"/>
        <w:left w:val="none" w:sz="0" w:space="0" w:color="auto"/>
        <w:bottom w:val="none" w:sz="0" w:space="0" w:color="auto"/>
        <w:right w:val="none" w:sz="0" w:space="0" w:color="auto"/>
      </w:divBdr>
    </w:div>
    <w:div w:id="368921891">
      <w:bodyDiv w:val="1"/>
      <w:marLeft w:val="0"/>
      <w:marRight w:val="0"/>
      <w:marTop w:val="0"/>
      <w:marBottom w:val="0"/>
      <w:divBdr>
        <w:top w:val="none" w:sz="0" w:space="0" w:color="auto"/>
        <w:left w:val="none" w:sz="0" w:space="0" w:color="auto"/>
        <w:bottom w:val="none" w:sz="0" w:space="0" w:color="auto"/>
        <w:right w:val="none" w:sz="0" w:space="0" w:color="auto"/>
      </w:divBdr>
    </w:div>
    <w:div w:id="371657543">
      <w:bodyDiv w:val="1"/>
      <w:marLeft w:val="0"/>
      <w:marRight w:val="0"/>
      <w:marTop w:val="0"/>
      <w:marBottom w:val="0"/>
      <w:divBdr>
        <w:top w:val="none" w:sz="0" w:space="0" w:color="auto"/>
        <w:left w:val="none" w:sz="0" w:space="0" w:color="auto"/>
        <w:bottom w:val="none" w:sz="0" w:space="0" w:color="auto"/>
        <w:right w:val="none" w:sz="0" w:space="0" w:color="auto"/>
      </w:divBdr>
    </w:div>
    <w:div w:id="375545032">
      <w:bodyDiv w:val="1"/>
      <w:marLeft w:val="0"/>
      <w:marRight w:val="0"/>
      <w:marTop w:val="0"/>
      <w:marBottom w:val="0"/>
      <w:divBdr>
        <w:top w:val="none" w:sz="0" w:space="0" w:color="auto"/>
        <w:left w:val="none" w:sz="0" w:space="0" w:color="auto"/>
        <w:bottom w:val="none" w:sz="0" w:space="0" w:color="auto"/>
        <w:right w:val="none" w:sz="0" w:space="0" w:color="auto"/>
      </w:divBdr>
    </w:div>
    <w:div w:id="380522474">
      <w:bodyDiv w:val="1"/>
      <w:marLeft w:val="0"/>
      <w:marRight w:val="0"/>
      <w:marTop w:val="0"/>
      <w:marBottom w:val="0"/>
      <w:divBdr>
        <w:top w:val="none" w:sz="0" w:space="0" w:color="auto"/>
        <w:left w:val="none" w:sz="0" w:space="0" w:color="auto"/>
        <w:bottom w:val="none" w:sz="0" w:space="0" w:color="auto"/>
        <w:right w:val="none" w:sz="0" w:space="0" w:color="auto"/>
      </w:divBdr>
    </w:div>
    <w:div w:id="391805910">
      <w:bodyDiv w:val="1"/>
      <w:marLeft w:val="0"/>
      <w:marRight w:val="0"/>
      <w:marTop w:val="0"/>
      <w:marBottom w:val="0"/>
      <w:divBdr>
        <w:top w:val="none" w:sz="0" w:space="0" w:color="auto"/>
        <w:left w:val="none" w:sz="0" w:space="0" w:color="auto"/>
        <w:bottom w:val="none" w:sz="0" w:space="0" w:color="auto"/>
        <w:right w:val="none" w:sz="0" w:space="0" w:color="auto"/>
      </w:divBdr>
    </w:div>
    <w:div w:id="394935233">
      <w:bodyDiv w:val="1"/>
      <w:marLeft w:val="0"/>
      <w:marRight w:val="0"/>
      <w:marTop w:val="0"/>
      <w:marBottom w:val="0"/>
      <w:divBdr>
        <w:top w:val="none" w:sz="0" w:space="0" w:color="auto"/>
        <w:left w:val="none" w:sz="0" w:space="0" w:color="auto"/>
        <w:bottom w:val="none" w:sz="0" w:space="0" w:color="auto"/>
        <w:right w:val="none" w:sz="0" w:space="0" w:color="auto"/>
      </w:divBdr>
    </w:div>
    <w:div w:id="395319168">
      <w:bodyDiv w:val="1"/>
      <w:marLeft w:val="0"/>
      <w:marRight w:val="0"/>
      <w:marTop w:val="0"/>
      <w:marBottom w:val="0"/>
      <w:divBdr>
        <w:top w:val="none" w:sz="0" w:space="0" w:color="auto"/>
        <w:left w:val="none" w:sz="0" w:space="0" w:color="auto"/>
        <w:bottom w:val="none" w:sz="0" w:space="0" w:color="auto"/>
        <w:right w:val="none" w:sz="0" w:space="0" w:color="auto"/>
      </w:divBdr>
    </w:div>
    <w:div w:id="410664909">
      <w:bodyDiv w:val="1"/>
      <w:marLeft w:val="0"/>
      <w:marRight w:val="0"/>
      <w:marTop w:val="0"/>
      <w:marBottom w:val="0"/>
      <w:divBdr>
        <w:top w:val="none" w:sz="0" w:space="0" w:color="auto"/>
        <w:left w:val="none" w:sz="0" w:space="0" w:color="auto"/>
        <w:bottom w:val="none" w:sz="0" w:space="0" w:color="auto"/>
        <w:right w:val="none" w:sz="0" w:space="0" w:color="auto"/>
      </w:divBdr>
    </w:div>
    <w:div w:id="429393589">
      <w:bodyDiv w:val="1"/>
      <w:marLeft w:val="0"/>
      <w:marRight w:val="0"/>
      <w:marTop w:val="0"/>
      <w:marBottom w:val="0"/>
      <w:divBdr>
        <w:top w:val="none" w:sz="0" w:space="0" w:color="auto"/>
        <w:left w:val="none" w:sz="0" w:space="0" w:color="auto"/>
        <w:bottom w:val="none" w:sz="0" w:space="0" w:color="auto"/>
        <w:right w:val="none" w:sz="0" w:space="0" w:color="auto"/>
      </w:divBdr>
    </w:div>
    <w:div w:id="446703562">
      <w:bodyDiv w:val="1"/>
      <w:marLeft w:val="0"/>
      <w:marRight w:val="0"/>
      <w:marTop w:val="0"/>
      <w:marBottom w:val="0"/>
      <w:divBdr>
        <w:top w:val="none" w:sz="0" w:space="0" w:color="auto"/>
        <w:left w:val="none" w:sz="0" w:space="0" w:color="auto"/>
        <w:bottom w:val="none" w:sz="0" w:space="0" w:color="auto"/>
        <w:right w:val="none" w:sz="0" w:space="0" w:color="auto"/>
      </w:divBdr>
    </w:div>
    <w:div w:id="451637183">
      <w:bodyDiv w:val="1"/>
      <w:marLeft w:val="0"/>
      <w:marRight w:val="0"/>
      <w:marTop w:val="0"/>
      <w:marBottom w:val="0"/>
      <w:divBdr>
        <w:top w:val="none" w:sz="0" w:space="0" w:color="auto"/>
        <w:left w:val="none" w:sz="0" w:space="0" w:color="auto"/>
        <w:bottom w:val="none" w:sz="0" w:space="0" w:color="auto"/>
        <w:right w:val="none" w:sz="0" w:space="0" w:color="auto"/>
      </w:divBdr>
    </w:div>
    <w:div w:id="482089310">
      <w:bodyDiv w:val="1"/>
      <w:marLeft w:val="0"/>
      <w:marRight w:val="0"/>
      <w:marTop w:val="0"/>
      <w:marBottom w:val="0"/>
      <w:divBdr>
        <w:top w:val="none" w:sz="0" w:space="0" w:color="auto"/>
        <w:left w:val="none" w:sz="0" w:space="0" w:color="auto"/>
        <w:bottom w:val="none" w:sz="0" w:space="0" w:color="auto"/>
        <w:right w:val="none" w:sz="0" w:space="0" w:color="auto"/>
      </w:divBdr>
    </w:div>
    <w:div w:id="508445255">
      <w:bodyDiv w:val="1"/>
      <w:marLeft w:val="0"/>
      <w:marRight w:val="0"/>
      <w:marTop w:val="0"/>
      <w:marBottom w:val="0"/>
      <w:divBdr>
        <w:top w:val="none" w:sz="0" w:space="0" w:color="auto"/>
        <w:left w:val="none" w:sz="0" w:space="0" w:color="auto"/>
        <w:bottom w:val="none" w:sz="0" w:space="0" w:color="auto"/>
        <w:right w:val="none" w:sz="0" w:space="0" w:color="auto"/>
      </w:divBdr>
      <w:divsChild>
        <w:div w:id="1903981877">
          <w:marLeft w:val="0"/>
          <w:marRight w:val="0"/>
          <w:marTop w:val="0"/>
          <w:marBottom w:val="0"/>
          <w:divBdr>
            <w:top w:val="none" w:sz="0" w:space="0" w:color="auto"/>
            <w:left w:val="none" w:sz="0" w:space="0" w:color="auto"/>
            <w:bottom w:val="none" w:sz="0" w:space="0" w:color="auto"/>
            <w:right w:val="none" w:sz="0" w:space="0" w:color="auto"/>
          </w:divBdr>
        </w:div>
      </w:divsChild>
    </w:div>
    <w:div w:id="513224216">
      <w:bodyDiv w:val="1"/>
      <w:marLeft w:val="0"/>
      <w:marRight w:val="0"/>
      <w:marTop w:val="0"/>
      <w:marBottom w:val="0"/>
      <w:divBdr>
        <w:top w:val="none" w:sz="0" w:space="0" w:color="auto"/>
        <w:left w:val="none" w:sz="0" w:space="0" w:color="auto"/>
        <w:bottom w:val="none" w:sz="0" w:space="0" w:color="auto"/>
        <w:right w:val="none" w:sz="0" w:space="0" w:color="auto"/>
      </w:divBdr>
    </w:div>
    <w:div w:id="521360459">
      <w:bodyDiv w:val="1"/>
      <w:marLeft w:val="0"/>
      <w:marRight w:val="0"/>
      <w:marTop w:val="0"/>
      <w:marBottom w:val="0"/>
      <w:divBdr>
        <w:top w:val="none" w:sz="0" w:space="0" w:color="auto"/>
        <w:left w:val="none" w:sz="0" w:space="0" w:color="auto"/>
        <w:bottom w:val="none" w:sz="0" w:space="0" w:color="auto"/>
        <w:right w:val="none" w:sz="0" w:space="0" w:color="auto"/>
      </w:divBdr>
    </w:div>
    <w:div w:id="525603508">
      <w:bodyDiv w:val="1"/>
      <w:marLeft w:val="0"/>
      <w:marRight w:val="0"/>
      <w:marTop w:val="0"/>
      <w:marBottom w:val="0"/>
      <w:divBdr>
        <w:top w:val="none" w:sz="0" w:space="0" w:color="auto"/>
        <w:left w:val="none" w:sz="0" w:space="0" w:color="auto"/>
        <w:bottom w:val="none" w:sz="0" w:space="0" w:color="auto"/>
        <w:right w:val="none" w:sz="0" w:space="0" w:color="auto"/>
      </w:divBdr>
    </w:div>
    <w:div w:id="530649624">
      <w:bodyDiv w:val="1"/>
      <w:marLeft w:val="0"/>
      <w:marRight w:val="0"/>
      <w:marTop w:val="0"/>
      <w:marBottom w:val="0"/>
      <w:divBdr>
        <w:top w:val="none" w:sz="0" w:space="0" w:color="auto"/>
        <w:left w:val="none" w:sz="0" w:space="0" w:color="auto"/>
        <w:bottom w:val="none" w:sz="0" w:space="0" w:color="auto"/>
        <w:right w:val="none" w:sz="0" w:space="0" w:color="auto"/>
      </w:divBdr>
    </w:div>
    <w:div w:id="533732398">
      <w:bodyDiv w:val="1"/>
      <w:marLeft w:val="0"/>
      <w:marRight w:val="0"/>
      <w:marTop w:val="0"/>
      <w:marBottom w:val="0"/>
      <w:divBdr>
        <w:top w:val="none" w:sz="0" w:space="0" w:color="auto"/>
        <w:left w:val="none" w:sz="0" w:space="0" w:color="auto"/>
        <w:bottom w:val="none" w:sz="0" w:space="0" w:color="auto"/>
        <w:right w:val="none" w:sz="0" w:space="0" w:color="auto"/>
      </w:divBdr>
    </w:div>
    <w:div w:id="534780739">
      <w:bodyDiv w:val="1"/>
      <w:marLeft w:val="0"/>
      <w:marRight w:val="0"/>
      <w:marTop w:val="0"/>
      <w:marBottom w:val="0"/>
      <w:divBdr>
        <w:top w:val="none" w:sz="0" w:space="0" w:color="auto"/>
        <w:left w:val="none" w:sz="0" w:space="0" w:color="auto"/>
        <w:bottom w:val="none" w:sz="0" w:space="0" w:color="auto"/>
        <w:right w:val="none" w:sz="0" w:space="0" w:color="auto"/>
      </w:divBdr>
    </w:div>
    <w:div w:id="554465930">
      <w:bodyDiv w:val="1"/>
      <w:marLeft w:val="0"/>
      <w:marRight w:val="0"/>
      <w:marTop w:val="0"/>
      <w:marBottom w:val="0"/>
      <w:divBdr>
        <w:top w:val="none" w:sz="0" w:space="0" w:color="auto"/>
        <w:left w:val="none" w:sz="0" w:space="0" w:color="auto"/>
        <w:bottom w:val="none" w:sz="0" w:space="0" w:color="auto"/>
        <w:right w:val="none" w:sz="0" w:space="0" w:color="auto"/>
      </w:divBdr>
      <w:divsChild>
        <w:div w:id="929237147">
          <w:marLeft w:val="0"/>
          <w:marRight w:val="0"/>
          <w:marTop w:val="0"/>
          <w:marBottom w:val="0"/>
          <w:divBdr>
            <w:top w:val="none" w:sz="0" w:space="0" w:color="auto"/>
            <w:left w:val="none" w:sz="0" w:space="0" w:color="auto"/>
            <w:bottom w:val="none" w:sz="0" w:space="0" w:color="auto"/>
            <w:right w:val="none" w:sz="0" w:space="0" w:color="auto"/>
          </w:divBdr>
          <w:divsChild>
            <w:div w:id="1018654369">
              <w:marLeft w:val="0"/>
              <w:marRight w:val="0"/>
              <w:marTop w:val="0"/>
              <w:marBottom w:val="0"/>
              <w:divBdr>
                <w:top w:val="none" w:sz="0" w:space="0" w:color="auto"/>
                <w:left w:val="none" w:sz="0" w:space="0" w:color="auto"/>
                <w:bottom w:val="none" w:sz="0" w:space="0" w:color="auto"/>
                <w:right w:val="none" w:sz="0" w:space="0" w:color="auto"/>
              </w:divBdr>
              <w:divsChild>
                <w:div w:id="219482091">
                  <w:marLeft w:val="0"/>
                  <w:marRight w:val="0"/>
                  <w:marTop w:val="0"/>
                  <w:marBottom w:val="0"/>
                  <w:divBdr>
                    <w:top w:val="none" w:sz="0" w:space="0" w:color="auto"/>
                    <w:left w:val="none" w:sz="0" w:space="0" w:color="auto"/>
                    <w:bottom w:val="none" w:sz="0" w:space="0" w:color="auto"/>
                    <w:right w:val="none" w:sz="0" w:space="0" w:color="auto"/>
                  </w:divBdr>
                  <w:divsChild>
                    <w:div w:id="1426805910">
                      <w:marLeft w:val="0"/>
                      <w:marRight w:val="0"/>
                      <w:marTop w:val="0"/>
                      <w:marBottom w:val="0"/>
                      <w:divBdr>
                        <w:top w:val="none" w:sz="0" w:space="0" w:color="auto"/>
                        <w:left w:val="none" w:sz="0" w:space="0" w:color="auto"/>
                        <w:bottom w:val="none" w:sz="0" w:space="0" w:color="auto"/>
                        <w:right w:val="none" w:sz="0" w:space="0" w:color="auto"/>
                      </w:divBdr>
                      <w:divsChild>
                        <w:div w:id="1223443476">
                          <w:marLeft w:val="0"/>
                          <w:marRight w:val="0"/>
                          <w:marTop w:val="0"/>
                          <w:marBottom w:val="0"/>
                          <w:divBdr>
                            <w:top w:val="none" w:sz="0" w:space="0" w:color="auto"/>
                            <w:left w:val="none" w:sz="0" w:space="0" w:color="auto"/>
                            <w:bottom w:val="none" w:sz="0" w:space="0" w:color="auto"/>
                            <w:right w:val="none" w:sz="0" w:space="0" w:color="auto"/>
                          </w:divBdr>
                          <w:divsChild>
                            <w:div w:id="147209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2523747">
      <w:bodyDiv w:val="1"/>
      <w:marLeft w:val="0"/>
      <w:marRight w:val="0"/>
      <w:marTop w:val="0"/>
      <w:marBottom w:val="0"/>
      <w:divBdr>
        <w:top w:val="none" w:sz="0" w:space="0" w:color="auto"/>
        <w:left w:val="none" w:sz="0" w:space="0" w:color="auto"/>
        <w:bottom w:val="none" w:sz="0" w:space="0" w:color="auto"/>
        <w:right w:val="none" w:sz="0" w:space="0" w:color="auto"/>
      </w:divBdr>
    </w:div>
    <w:div w:id="574438971">
      <w:bodyDiv w:val="1"/>
      <w:marLeft w:val="0"/>
      <w:marRight w:val="0"/>
      <w:marTop w:val="0"/>
      <w:marBottom w:val="0"/>
      <w:divBdr>
        <w:top w:val="none" w:sz="0" w:space="0" w:color="auto"/>
        <w:left w:val="none" w:sz="0" w:space="0" w:color="auto"/>
        <w:bottom w:val="none" w:sz="0" w:space="0" w:color="auto"/>
        <w:right w:val="none" w:sz="0" w:space="0" w:color="auto"/>
      </w:divBdr>
    </w:div>
    <w:div w:id="575631227">
      <w:bodyDiv w:val="1"/>
      <w:marLeft w:val="0"/>
      <w:marRight w:val="0"/>
      <w:marTop w:val="0"/>
      <w:marBottom w:val="0"/>
      <w:divBdr>
        <w:top w:val="none" w:sz="0" w:space="0" w:color="auto"/>
        <w:left w:val="none" w:sz="0" w:space="0" w:color="auto"/>
        <w:bottom w:val="none" w:sz="0" w:space="0" w:color="auto"/>
        <w:right w:val="none" w:sz="0" w:space="0" w:color="auto"/>
      </w:divBdr>
    </w:div>
    <w:div w:id="581792033">
      <w:bodyDiv w:val="1"/>
      <w:marLeft w:val="0"/>
      <w:marRight w:val="0"/>
      <w:marTop w:val="0"/>
      <w:marBottom w:val="0"/>
      <w:divBdr>
        <w:top w:val="none" w:sz="0" w:space="0" w:color="auto"/>
        <w:left w:val="none" w:sz="0" w:space="0" w:color="auto"/>
        <w:bottom w:val="none" w:sz="0" w:space="0" w:color="auto"/>
        <w:right w:val="none" w:sz="0" w:space="0" w:color="auto"/>
      </w:divBdr>
    </w:div>
    <w:div w:id="595284370">
      <w:bodyDiv w:val="1"/>
      <w:marLeft w:val="0"/>
      <w:marRight w:val="0"/>
      <w:marTop w:val="0"/>
      <w:marBottom w:val="0"/>
      <w:divBdr>
        <w:top w:val="none" w:sz="0" w:space="0" w:color="auto"/>
        <w:left w:val="none" w:sz="0" w:space="0" w:color="auto"/>
        <w:bottom w:val="none" w:sz="0" w:space="0" w:color="auto"/>
        <w:right w:val="none" w:sz="0" w:space="0" w:color="auto"/>
      </w:divBdr>
    </w:div>
    <w:div w:id="632058872">
      <w:bodyDiv w:val="1"/>
      <w:marLeft w:val="0"/>
      <w:marRight w:val="0"/>
      <w:marTop w:val="0"/>
      <w:marBottom w:val="0"/>
      <w:divBdr>
        <w:top w:val="none" w:sz="0" w:space="0" w:color="auto"/>
        <w:left w:val="none" w:sz="0" w:space="0" w:color="auto"/>
        <w:bottom w:val="none" w:sz="0" w:space="0" w:color="auto"/>
        <w:right w:val="none" w:sz="0" w:space="0" w:color="auto"/>
      </w:divBdr>
    </w:div>
    <w:div w:id="644119100">
      <w:bodyDiv w:val="1"/>
      <w:marLeft w:val="0"/>
      <w:marRight w:val="0"/>
      <w:marTop w:val="0"/>
      <w:marBottom w:val="0"/>
      <w:divBdr>
        <w:top w:val="none" w:sz="0" w:space="0" w:color="auto"/>
        <w:left w:val="none" w:sz="0" w:space="0" w:color="auto"/>
        <w:bottom w:val="none" w:sz="0" w:space="0" w:color="auto"/>
        <w:right w:val="none" w:sz="0" w:space="0" w:color="auto"/>
      </w:divBdr>
      <w:divsChild>
        <w:div w:id="681394829">
          <w:marLeft w:val="0"/>
          <w:marRight w:val="0"/>
          <w:marTop w:val="0"/>
          <w:marBottom w:val="0"/>
          <w:divBdr>
            <w:top w:val="none" w:sz="0" w:space="0" w:color="auto"/>
            <w:left w:val="none" w:sz="0" w:space="0" w:color="auto"/>
            <w:bottom w:val="none" w:sz="0" w:space="0" w:color="auto"/>
            <w:right w:val="none" w:sz="0" w:space="0" w:color="auto"/>
          </w:divBdr>
          <w:divsChild>
            <w:div w:id="1873111065">
              <w:marLeft w:val="0"/>
              <w:marRight w:val="0"/>
              <w:marTop w:val="0"/>
              <w:marBottom w:val="0"/>
              <w:divBdr>
                <w:top w:val="none" w:sz="0" w:space="0" w:color="auto"/>
                <w:left w:val="none" w:sz="0" w:space="0" w:color="auto"/>
                <w:bottom w:val="none" w:sz="0" w:space="0" w:color="auto"/>
                <w:right w:val="none" w:sz="0" w:space="0" w:color="auto"/>
              </w:divBdr>
              <w:divsChild>
                <w:div w:id="2035108208">
                  <w:marLeft w:val="0"/>
                  <w:marRight w:val="0"/>
                  <w:marTop w:val="0"/>
                  <w:marBottom w:val="0"/>
                  <w:divBdr>
                    <w:top w:val="none" w:sz="0" w:space="0" w:color="auto"/>
                    <w:left w:val="none" w:sz="0" w:space="0" w:color="auto"/>
                    <w:bottom w:val="none" w:sz="0" w:space="0" w:color="auto"/>
                    <w:right w:val="none" w:sz="0" w:space="0" w:color="auto"/>
                  </w:divBdr>
                  <w:divsChild>
                    <w:div w:id="476842618">
                      <w:marLeft w:val="0"/>
                      <w:marRight w:val="0"/>
                      <w:marTop w:val="0"/>
                      <w:marBottom w:val="0"/>
                      <w:divBdr>
                        <w:top w:val="none" w:sz="0" w:space="0" w:color="auto"/>
                        <w:left w:val="none" w:sz="0" w:space="0" w:color="auto"/>
                        <w:bottom w:val="none" w:sz="0" w:space="0" w:color="auto"/>
                        <w:right w:val="none" w:sz="0" w:space="0" w:color="auto"/>
                      </w:divBdr>
                      <w:divsChild>
                        <w:div w:id="2099211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6398118">
      <w:bodyDiv w:val="1"/>
      <w:marLeft w:val="0"/>
      <w:marRight w:val="0"/>
      <w:marTop w:val="0"/>
      <w:marBottom w:val="0"/>
      <w:divBdr>
        <w:top w:val="none" w:sz="0" w:space="0" w:color="auto"/>
        <w:left w:val="none" w:sz="0" w:space="0" w:color="auto"/>
        <w:bottom w:val="none" w:sz="0" w:space="0" w:color="auto"/>
        <w:right w:val="none" w:sz="0" w:space="0" w:color="auto"/>
      </w:divBdr>
    </w:div>
    <w:div w:id="651056969">
      <w:bodyDiv w:val="1"/>
      <w:marLeft w:val="0"/>
      <w:marRight w:val="0"/>
      <w:marTop w:val="0"/>
      <w:marBottom w:val="0"/>
      <w:divBdr>
        <w:top w:val="none" w:sz="0" w:space="0" w:color="auto"/>
        <w:left w:val="none" w:sz="0" w:space="0" w:color="auto"/>
        <w:bottom w:val="none" w:sz="0" w:space="0" w:color="auto"/>
        <w:right w:val="none" w:sz="0" w:space="0" w:color="auto"/>
      </w:divBdr>
    </w:div>
    <w:div w:id="659045288">
      <w:bodyDiv w:val="1"/>
      <w:marLeft w:val="0"/>
      <w:marRight w:val="0"/>
      <w:marTop w:val="0"/>
      <w:marBottom w:val="0"/>
      <w:divBdr>
        <w:top w:val="none" w:sz="0" w:space="0" w:color="auto"/>
        <w:left w:val="none" w:sz="0" w:space="0" w:color="auto"/>
        <w:bottom w:val="none" w:sz="0" w:space="0" w:color="auto"/>
        <w:right w:val="none" w:sz="0" w:space="0" w:color="auto"/>
      </w:divBdr>
    </w:div>
    <w:div w:id="673460290">
      <w:bodyDiv w:val="1"/>
      <w:marLeft w:val="0"/>
      <w:marRight w:val="0"/>
      <w:marTop w:val="0"/>
      <w:marBottom w:val="0"/>
      <w:divBdr>
        <w:top w:val="none" w:sz="0" w:space="0" w:color="auto"/>
        <w:left w:val="none" w:sz="0" w:space="0" w:color="auto"/>
        <w:bottom w:val="none" w:sz="0" w:space="0" w:color="auto"/>
        <w:right w:val="none" w:sz="0" w:space="0" w:color="auto"/>
      </w:divBdr>
    </w:div>
    <w:div w:id="684751548">
      <w:bodyDiv w:val="1"/>
      <w:marLeft w:val="0"/>
      <w:marRight w:val="0"/>
      <w:marTop w:val="0"/>
      <w:marBottom w:val="0"/>
      <w:divBdr>
        <w:top w:val="none" w:sz="0" w:space="0" w:color="auto"/>
        <w:left w:val="none" w:sz="0" w:space="0" w:color="auto"/>
        <w:bottom w:val="none" w:sz="0" w:space="0" w:color="auto"/>
        <w:right w:val="none" w:sz="0" w:space="0" w:color="auto"/>
      </w:divBdr>
    </w:div>
    <w:div w:id="691422699">
      <w:bodyDiv w:val="1"/>
      <w:marLeft w:val="0"/>
      <w:marRight w:val="0"/>
      <w:marTop w:val="0"/>
      <w:marBottom w:val="0"/>
      <w:divBdr>
        <w:top w:val="none" w:sz="0" w:space="0" w:color="auto"/>
        <w:left w:val="none" w:sz="0" w:space="0" w:color="auto"/>
        <w:bottom w:val="none" w:sz="0" w:space="0" w:color="auto"/>
        <w:right w:val="none" w:sz="0" w:space="0" w:color="auto"/>
      </w:divBdr>
    </w:div>
    <w:div w:id="701975970">
      <w:bodyDiv w:val="1"/>
      <w:marLeft w:val="0"/>
      <w:marRight w:val="0"/>
      <w:marTop w:val="0"/>
      <w:marBottom w:val="0"/>
      <w:divBdr>
        <w:top w:val="none" w:sz="0" w:space="0" w:color="auto"/>
        <w:left w:val="none" w:sz="0" w:space="0" w:color="auto"/>
        <w:bottom w:val="none" w:sz="0" w:space="0" w:color="auto"/>
        <w:right w:val="none" w:sz="0" w:space="0" w:color="auto"/>
      </w:divBdr>
    </w:div>
    <w:div w:id="704722257">
      <w:bodyDiv w:val="1"/>
      <w:marLeft w:val="0"/>
      <w:marRight w:val="0"/>
      <w:marTop w:val="0"/>
      <w:marBottom w:val="0"/>
      <w:divBdr>
        <w:top w:val="none" w:sz="0" w:space="0" w:color="auto"/>
        <w:left w:val="none" w:sz="0" w:space="0" w:color="auto"/>
        <w:bottom w:val="none" w:sz="0" w:space="0" w:color="auto"/>
        <w:right w:val="none" w:sz="0" w:space="0" w:color="auto"/>
      </w:divBdr>
      <w:divsChild>
        <w:div w:id="1602883246">
          <w:marLeft w:val="0"/>
          <w:marRight w:val="0"/>
          <w:marTop w:val="0"/>
          <w:marBottom w:val="0"/>
          <w:divBdr>
            <w:top w:val="none" w:sz="0" w:space="0" w:color="auto"/>
            <w:left w:val="none" w:sz="0" w:space="0" w:color="auto"/>
            <w:bottom w:val="none" w:sz="0" w:space="0" w:color="auto"/>
            <w:right w:val="none" w:sz="0" w:space="0" w:color="auto"/>
          </w:divBdr>
          <w:divsChild>
            <w:div w:id="1902911049">
              <w:marLeft w:val="0"/>
              <w:marRight w:val="0"/>
              <w:marTop w:val="0"/>
              <w:marBottom w:val="0"/>
              <w:divBdr>
                <w:top w:val="inset" w:sz="12" w:space="4" w:color="FFFFFF"/>
                <w:left w:val="inset" w:sz="12" w:space="4" w:color="FFFFFF"/>
                <w:bottom w:val="inset" w:sz="12" w:space="4" w:color="FFFFFF"/>
                <w:right w:val="inset" w:sz="12" w:space="4" w:color="FFFFFF"/>
              </w:divBdr>
            </w:div>
          </w:divsChild>
        </w:div>
      </w:divsChild>
    </w:div>
    <w:div w:id="705834727">
      <w:bodyDiv w:val="1"/>
      <w:marLeft w:val="0"/>
      <w:marRight w:val="0"/>
      <w:marTop w:val="0"/>
      <w:marBottom w:val="0"/>
      <w:divBdr>
        <w:top w:val="none" w:sz="0" w:space="0" w:color="auto"/>
        <w:left w:val="none" w:sz="0" w:space="0" w:color="auto"/>
        <w:bottom w:val="none" w:sz="0" w:space="0" w:color="auto"/>
        <w:right w:val="none" w:sz="0" w:space="0" w:color="auto"/>
      </w:divBdr>
    </w:div>
    <w:div w:id="736322365">
      <w:bodyDiv w:val="1"/>
      <w:marLeft w:val="0"/>
      <w:marRight w:val="0"/>
      <w:marTop w:val="0"/>
      <w:marBottom w:val="0"/>
      <w:divBdr>
        <w:top w:val="none" w:sz="0" w:space="0" w:color="auto"/>
        <w:left w:val="none" w:sz="0" w:space="0" w:color="auto"/>
        <w:bottom w:val="none" w:sz="0" w:space="0" w:color="auto"/>
        <w:right w:val="none" w:sz="0" w:space="0" w:color="auto"/>
      </w:divBdr>
    </w:div>
    <w:div w:id="737702538">
      <w:bodyDiv w:val="1"/>
      <w:marLeft w:val="0"/>
      <w:marRight w:val="0"/>
      <w:marTop w:val="0"/>
      <w:marBottom w:val="0"/>
      <w:divBdr>
        <w:top w:val="none" w:sz="0" w:space="0" w:color="auto"/>
        <w:left w:val="none" w:sz="0" w:space="0" w:color="auto"/>
        <w:bottom w:val="none" w:sz="0" w:space="0" w:color="auto"/>
        <w:right w:val="none" w:sz="0" w:space="0" w:color="auto"/>
      </w:divBdr>
    </w:div>
    <w:div w:id="738600708">
      <w:bodyDiv w:val="1"/>
      <w:marLeft w:val="0"/>
      <w:marRight w:val="0"/>
      <w:marTop w:val="0"/>
      <w:marBottom w:val="0"/>
      <w:divBdr>
        <w:top w:val="none" w:sz="0" w:space="0" w:color="auto"/>
        <w:left w:val="none" w:sz="0" w:space="0" w:color="auto"/>
        <w:bottom w:val="none" w:sz="0" w:space="0" w:color="auto"/>
        <w:right w:val="none" w:sz="0" w:space="0" w:color="auto"/>
      </w:divBdr>
    </w:div>
    <w:div w:id="745763254">
      <w:bodyDiv w:val="1"/>
      <w:marLeft w:val="0"/>
      <w:marRight w:val="0"/>
      <w:marTop w:val="0"/>
      <w:marBottom w:val="0"/>
      <w:divBdr>
        <w:top w:val="none" w:sz="0" w:space="0" w:color="auto"/>
        <w:left w:val="none" w:sz="0" w:space="0" w:color="auto"/>
        <w:bottom w:val="none" w:sz="0" w:space="0" w:color="auto"/>
        <w:right w:val="none" w:sz="0" w:space="0" w:color="auto"/>
      </w:divBdr>
    </w:div>
    <w:div w:id="746417600">
      <w:bodyDiv w:val="1"/>
      <w:marLeft w:val="0"/>
      <w:marRight w:val="0"/>
      <w:marTop w:val="0"/>
      <w:marBottom w:val="0"/>
      <w:divBdr>
        <w:top w:val="none" w:sz="0" w:space="0" w:color="auto"/>
        <w:left w:val="none" w:sz="0" w:space="0" w:color="auto"/>
        <w:bottom w:val="none" w:sz="0" w:space="0" w:color="auto"/>
        <w:right w:val="none" w:sz="0" w:space="0" w:color="auto"/>
      </w:divBdr>
    </w:div>
    <w:div w:id="752168827">
      <w:bodyDiv w:val="1"/>
      <w:marLeft w:val="0"/>
      <w:marRight w:val="0"/>
      <w:marTop w:val="0"/>
      <w:marBottom w:val="0"/>
      <w:divBdr>
        <w:top w:val="none" w:sz="0" w:space="0" w:color="auto"/>
        <w:left w:val="none" w:sz="0" w:space="0" w:color="auto"/>
        <w:bottom w:val="none" w:sz="0" w:space="0" w:color="auto"/>
        <w:right w:val="none" w:sz="0" w:space="0" w:color="auto"/>
      </w:divBdr>
    </w:div>
    <w:div w:id="765157899">
      <w:bodyDiv w:val="1"/>
      <w:marLeft w:val="0"/>
      <w:marRight w:val="0"/>
      <w:marTop w:val="0"/>
      <w:marBottom w:val="0"/>
      <w:divBdr>
        <w:top w:val="none" w:sz="0" w:space="0" w:color="auto"/>
        <w:left w:val="none" w:sz="0" w:space="0" w:color="auto"/>
        <w:bottom w:val="none" w:sz="0" w:space="0" w:color="auto"/>
        <w:right w:val="none" w:sz="0" w:space="0" w:color="auto"/>
      </w:divBdr>
    </w:div>
    <w:div w:id="825319979">
      <w:bodyDiv w:val="1"/>
      <w:marLeft w:val="0"/>
      <w:marRight w:val="0"/>
      <w:marTop w:val="0"/>
      <w:marBottom w:val="0"/>
      <w:divBdr>
        <w:top w:val="none" w:sz="0" w:space="0" w:color="auto"/>
        <w:left w:val="none" w:sz="0" w:space="0" w:color="auto"/>
        <w:bottom w:val="none" w:sz="0" w:space="0" w:color="auto"/>
        <w:right w:val="none" w:sz="0" w:space="0" w:color="auto"/>
      </w:divBdr>
    </w:div>
    <w:div w:id="864515312">
      <w:bodyDiv w:val="1"/>
      <w:marLeft w:val="0"/>
      <w:marRight w:val="0"/>
      <w:marTop w:val="0"/>
      <w:marBottom w:val="0"/>
      <w:divBdr>
        <w:top w:val="none" w:sz="0" w:space="0" w:color="auto"/>
        <w:left w:val="none" w:sz="0" w:space="0" w:color="auto"/>
        <w:bottom w:val="none" w:sz="0" w:space="0" w:color="auto"/>
        <w:right w:val="none" w:sz="0" w:space="0" w:color="auto"/>
      </w:divBdr>
    </w:div>
    <w:div w:id="889803253">
      <w:bodyDiv w:val="1"/>
      <w:marLeft w:val="0"/>
      <w:marRight w:val="0"/>
      <w:marTop w:val="0"/>
      <w:marBottom w:val="0"/>
      <w:divBdr>
        <w:top w:val="none" w:sz="0" w:space="0" w:color="auto"/>
        <w:left w:val="none" w:sz="0" w:space="0" w:color="auto"/>
        <w:bottom w:val="none" w:sz="0" w:space="0" w:color="auto"/>
        <w:right w:val="none" w:sz="0" w:space="0" w:color="auto"/>
      </w:divBdr>
    </w:div>
    <w:div w:id="893127327">
      <w:bodyDiv w:val="1"/>
      <w:marLeft w:val="0"/>
      <w:marRight w:val="0"/>
      <w:marTop w:val="0"/>
      <w:marBottom w:val="0"/>
      <w:divBdr>
        <w:top w:val="none" w:sz="0" w:space="0" w:color="auto"/>
        <w:left w:val="none" w:sz="0" w:space="0" w:color="auto"/>
        <w:bottom w:val="none" w:sz="0" w:space="0" w:color="auto"/>
        <w:right w:val="none" w:sz="0" w:space="0" w:color="auto"/>
      </w:divBdr>
    </w:div>
    <w:div w:id="908687148">
      <w:bodyDiv w:val="1"/>
      <w:marLeft w:val="0"/>
      <w:marRight w:val="0"/>
      <w:marTop w:val="0"/>
      <w:marBottom w:val="0"/>
      <w:divBdr>
        <w:top w:val="none" w:sz="0" w:space="0" w:color="auto"/>
        <w:left w:val="none" w:sz="0" w:space="0" w:color="auto"/>
        <w:bottom w:val="none" w:sz="0" w:space="0" w:color="auto"/>
        <w:right w:val="none" w:sz="0" w:space="0" w:color="auto"/>
      </w:divBdr>
    </w:div>
    <w:div w:id="911156857">
      <w:bodyDiv w:val="1"/>
      <w:marLeft w:val="0"/>
      <w:marRight w:val="0"/>
      <w:marTop w:val="0"/>
      <w:marBottom w:val="0"/>
      <w:divBdr>
        <w:top w:val="none" w:sz="0" w:space="0" w:color="auto"/>
        <w:left w:val="none" w:sz="0" w:space="0" w:color="auto"/>
        <w:bottom w:val="none" w:sz="0" w:space="0" w:color="auto"/>
        <w:right w:val="none" w:sz="0" w:space="0" w:color="auto"/>
      </w:divBdr>
    </w:div>
    <w:div w:id="911740101">
      <w:bodyDiv w:val="1"/>
      <w:marLeft w:val="0"/>
      <w:marRight w:val="0"/>
      <w:marTop w:val="0"/>
      <w:marBottom w:val="0"/>
      <w:divBdr>
        <w:top w:val="none" w:sz="0" w:space="0" w:color="auto"/>
        <w:left w:val="none" w:sz="0" w:space="0" w:color="auto"/>
        <w:bottom w:val="none" w:sz="0" w:space="0" w:color="auto"/>
        <w:right w:val="none" w:sz="0" w:space="0" w:color="auto"/>
      </w:divBdr>
    </w:div>
    <w:div w:id="922448143">
      <w:bodyDiv w:val="1"/>
      <w:marLeft w:val="0"/>
      <w:marRight w:val="0"/>
      <w:marTop w:val="0"/>
      <w:marBottom w:val="0"/>
      <w:divBdr>
        <w:top w:val="none" w:sz="0" w:space="0" w:color="auto"/>
        <w:left w:val="none" w:sz="0" w:space="0" w:color="auto"/>
        <w:bottom w:val="none" w:sz="0" w:space="0" w:color="auto"/>
        <w:right w:val="none" w:sz="0" w:space="0" w:color="auto"/>
      </w:divBdr>
      <w:divsChild>
        <w:div w:id="139541714">
          <w:marLeft w:val="0"/>
          <w:marRight w:val="0"/>
          <w:marTop w:val="0"/>
          <w:marBottom w:val="0"/>
          <w:divBdr>
            <w:top w:val="none" w:sz="0" w:space="0" w:color="auto"/>
            <w:left w:val="none" w:sz="0" w:space="0" w:color="auto"/>
            <w:bottom w:val="none" w:sz="0" w:space="0" w:color="auto"/>
            <w:right w:val="none" w:sz="0" w:space="0" w:color="auto"/>
          </w:divBdr>
        </w:div>
        <w:div w:id="245695314">
          <w:marLeft w:val="0"/>
          <w:marRight w:val="0"/>
          <w:marTop w:val="0"/>
          <w:marBottom w:val="0"/>
          <w:divBdr>
            <w:top w:val="none" w:sz="0" w:space="0" w:color="auto"/>
            <w:left w:val="none" w:sz="0" w:space="0" w:color="auto"/>
            <w:bottom w:val="none" w:sz="0" w:space="0" w:color="auto"/>
            <w:right w:val="none" w:sz="0" w:space="0" w:color="auto"/>
          </w:divBdr>
        </w:div>
        <w:div w:id="281807003">
          <w:marLeft w:val="0"/>
          <w:marRight w:val="0"/>
          <w:marTop w:val="0"/>
          <w:marBottom w:val="0"/>
          <w:divBdr>
            <w:top w:val="none" w:sz="0" w:space="0" w:color="auto"/>
            <w:left w:val="none" w:sz="0" w:space="0" w:color="auto"/>
            <w:bottom w:val="none" w:sz="0" w:space="0" w:color="auto"/>
            <w:right w:val="none" w:sz="0" w:space="0" w:color="auto"/>
          </w:divBdr>
        </w:div>
        <w:div w:id="315111370">
          <w:marLeft w:val="0"/>
          <w:marRight w:val="0"/>
          <w:marTop w:val="0"/>
          <w:marBottom w:val="0"/>
          <w:divBdr>
            <w:top w:val="none" w:sz="0" w:space="0" w:color="auto"/>
            <w:left w:val="none" w:sz="0" w:space="0" w:color="auto"/>
            <w:bottom w:val="none" w:sz="0" w:space="0" w:color="auto"/>
            <w:right w:val="none" w:sz="0" w:space="0" w:color="auto"/>
          </w:divBdr>
        </w:div>
        <w:div w:id="362635038">
          <w:marLeft w:val="0"/>
          <w:marRight w:val="0"/>
          <w:marTop w:val="0"/>
          <w:marBottom w:val="0"/>
          <w:divBdr>
            <w:top w:val="none" w:sz="0" w:space="0" w:color="auto"/>
            <w:left w:val="none" w:sz="0" w:space="0" w:color="auto"/>
            <w:bottom w:val="none" w:sz="0" w:space="0" w:color="auto"/>
            <w:right w:val="none" w:sz="0" w:space="0" w:color="auto"/>
          </w:divBdr>
        </w:div>
        <w:div w:id="485784121">
          <w:marLeft w:val="0"/>
          <w:marRight w:val="0"/>
          <w:marTop w:val="0"/>
          <w:marBottom w:val="0"/>
          <w:divBdr>
            <w:top w:val="none" w:sz="0" w:space="0" w:color="auto"/>
            <w:left w:val="none" w:sz="0" w:space="0" w:color="auto"/>
            <w:bottom w:val="none" w:sz="0" w:space="0" w:color="auto"/>
            <w:right w:val="none" w:sz="0" w:space="0" w:color="auto"/>
          </w:divBdr>
        </w:div>
        <w:div w:id="492600053">
          <w:marLeft w:val="0"/>
          <w:marRight w:val="0"/>
          <w:marTop w:val="0"/>
          <w:marBottom w:val="0"/>
          <w:divBdr>
            <w:top w:val="none" w:sz="0" w:space="0" w:color="auto"/>
            <w:left w:val="none" w:sz="0" w:space="0" w:color="auto"/>
            <w:bottom w:val="none" w:sz="0" w:space="0" w:color="auto"/>
            <w:right w:val="none" w:sz="0" w:space="0" w:color="auto"/>
          </w:divBdr>
        </w:div>
        <w:div w:id="563028669">
          <w:marLeft w:val="0"/>
          <w:marRight w:val="0"/>
          <w:marTop w:val="0"/>
          <w:marBottom w:val="0"/>
          <w:divBdr>
            <w:top w:val="none" w:sz="0" w:space="0" w:color="auto"/>
            <w:left w:val="none" w:sz="0" w:space="0" w:color="auto"/>
            <w:bottom w:val="none" w:sz="0" w:space="0" w:color="auto"/>
            <w:right w:val="none" w:sz="0" w:space="0" w:color="auto"/>
          </w:divBdr>
        </w:div>
        <w:div w:id="696933378">
          <w:marLeft w:val="0"/>
          <w:marRight w:val="0"/>
          <w:marTop w:val="0"/>
          <w:marBottom w:val="0"/>
          <w:divBdr>
            <w:top w:val="none" w:sz="0" w:space="0" w:color="auto"/>
            <w:left w:val="none" w:sz="0" w:space="0" w:color="auto"/>
            <w:bottom w:val="none" w:sz="0" w:space="0" w:color="auto"/>
            <w:right w:val="none" w:sz="0" w:space="0" w:color="auto"/>
          </w:divBdr>
        </w:div>
        <w:div w:id="704402586">
          <w:marLeft w:val="0"/>
          <w:marRight w:val="0"/>
          <w:marTop w:val="0"/>
          <w:marBottom w:val="0"/>
          <w:divBdr>
            <w:top w:val="none" w:sz="0" w:space="0" w:color="auto"/>
            <w:left w:val="none" w:sz="0" w:space="0" w:color="auto"/>
            <w:bottom w:val="none" w:sz="0" w:space="0" w:color="auto"/>
            <w:right w:val="none" w:sz="0" w:space="0" w:color="auto"/>
          </w:divBdr>
        </w:div>
        <w:div w:id="866483264">
          <w:marLeft w:val="0"/>
          <w:marRight w:val="0"/>
          <w:marTop w:val="0"/>
          <w:marBottom w:val="0"/>
          <w:divBdr>
            <w:top w:val="none" w:sz="0" w:space="0" w:color="auto"/>
            <w:left w:val="none" w:sz="0" w:space="0" w:color="auto"/>
            <w:bottom w:val="none" w:sz="0" w:space="0" w:color="auto"/>
            <w:right w:val="none" w:sz="0" w:space="0" w:color="auto"/>
          </w:divBdr>
        </w:div>
        <w:div w:id="914826778">
          <w:marLeft w:val="0"/>
          <w:marRight w:val="0"/>
          <w:marTop w:val="0"/>
          <w:marBottom w:val="0"/>
          <w:divBdr>
            <w:top w:val="none" w:sz="0" w:space="0" w:color="auto"/>
            <w:left w:val="none" w:sz="0" w:space="0" w:color="auto"/>
            <w:bottom w:val="none" w:sz="0" w:space="0" w:color="auto"/>
            <w:right w:val="none" w:sz="0" w:space="0" w:color="auto"/>
          </w:divBdr>
        </w:div>
        <w:div w:id="941498853">
          <w:marLeft w:val="0"/>
          <w:marRight w:val="0"/>
          <w:marTop w:val="0"/>
          <w:marBottom w:val="0"/>
          <w:divBdr>
            <w:top w:val="none" w:sz="0" w:space="0" w:color="auto"/>
            <w:left w:val="none" w:sz="0" w:space="0" w:color="auto"/>
            <w:bottom w:val="none" w:sz="0" w:space="0" w:color="auto"/>
            <w:right w:val="none" w:sz="0" w:space="0" w:color="auto"/>
          </w:divBdr>
        </w:div>
        <w:div w:id="967010438">
          <w:marLeft w:val="0"/>
          <w:marRight w:val="0"/>
          <w:marTop w:val="0"/>
          <w:marBottom w:val="0"/>
          <w:divBdr>
            <w:top w:val="none" w:sz="0" w:space="0" w:color="auto"/>
            <w:left w:val="none" w:sz="0" w:space="0" w:color="auto"/>
            <w:bottom w:val="none" w:sz="0" w:space="0" w:color="auto"/>
            <w:right w:val="none" w:sz="0" w:space="0" w:color="auto"/>
          </w:divBdr>
        </w:div>
        <w:div w:id="1150514578">
          <w:marLeft w:val="0"/>
          <w:marRight w:val="0"/>
          <w:marTop w:val="0"/>
          <w:marBottom w:val="0"/>
          <w:divBdr>
            <w:top w:val="none" w:sz="0" w:space="0" w:color="auto"/>
            <w:left w:val="none" w:sz="0" w:space="0" w:color="auto"/>
            <w:bottom w:val="none" w:sz="0" w:space="0" w:color="auto"/>
            <w:right w:val="none" w:sz="0" w:space="0" w:color="auto"/>
          </w:divBdr>
        </w:div>
        <w:div w:id="1153990509">
          <w:marLeft w:val="0"/>
          <w:marRight w:val="0"/>
          <w:marTop w:val="0"/>
          <w:marBottom w:val="0"/>
          <w:divBdr>
            <w:top w:val="none" w:sz="0" w:space="0" w:color="auto"/>
            <w:left w:val="none" w:sz="0" w:space="0" w:color="auto"/>
            <w:bottom w:val="none" w:sz="0" w:space="0" w:color="auto"/>
            <w:right w:val="none" w:sz="0" w:space="0" w:color="auto"/>
          </w:divBdr>
        </w:div>
        <w:div w:id="1184586105">
          <w:marLeft w:val="0"/>
          <w:marRight w:val="0"/>
          <w:marTop w:val="0"/>
          <w:marBottom w:val="0"/>
          <w:divBdr>
            <w:top w:val="none" w:sz="0" w:space="0" w:color="auto"/>
            <w:left w:val="none" w:sz="0" w:space="0" w:color="auto"/>
            <w:bottom w:val="none" w:sz="0" w:space="0" w:color="auto"/>
            <w:right w:val="none" w:sz="0" w:space="0" w:color="auto"/>
          </w:divBdr>
        </w:div>
        <w:div w:id="1213496763">
          <w:marLeft w:val="0"/>
          <w:marRight w:val="0"/>
          <w:marTop w:val="0"/>
          <w:marBottom w:val="0"/>
          <w:divBdr>
            <w:top w:val="none" w:sz="0" w:space="0" w:color="auto"/>
            <w:left w:val="none" w:sz="0" w:space="0" w:color="auto"/>
            <w:bottom w:val="none" w:sz="0" w:space="0" w:color="auto"/>
            <w:right w:val="none" w:sz="0" w:space="0" w:color="auto"/>
          </w:divBdr>
        </w:div>
        <w:div w:id="1238057065">
          <w:marLeft w:val="0"/>
          <w:marRight w:val="0"/>
          <w:marTop w:val="0"/>
          <w:marBottom w:val="0"/>
          <w:divBdr>
            <w:top w:val="none" w:sz="0" w:space="0" w:color="auto"/>
            <w:left w:val="none" w:sz="0" w:space="0" w:color="auto"/>
            <w:bottom w:val="none" w:sz="0" w:space="0" w:color="auto"/>
            <w:right w:val="none" w:sz="0" w:space="0" w:color="auto"/>
          </w:divBdr>
        </w:div>
        <w:div w:id="1239167074">
          <w:marLeft w:val="0"/>
          <w:marRight w:val="0"/>
          <w:marTop w:val="0"/>
          <w:marBottom w:val="0"/>
          <w:divBdr>
            <w:top w:val="none" w:sz="0" w:space="0" w:color="auto"/>
            <w:left w:val="none" w:sz="0" w:space="0" w:color="auto"/>
            <w:bottom w:val="none" w:sz="0" w:space="0" w:color="auto"/>
            <w:right w:val="none" w:sz="0" w:space="0" w:color="auto"/>
          </w:divBdr>
        </w:div>
        <w:div w:id="1484928155">
          <w:marLeft w:val="0"/>
          <w:marRight w:val="0"/>
          <w:marTop w:val="0"/>
          <w:marBottom w:val="0"/>
          <w:divBdr>
            <w:top w:val="none" w:sz="0" w:space="0" w:color="auto"/>
            <w:left w:val="none" w:sz="0" w:space="0" w:color="auto"/>
            <w:bottom w:val="none" w:sz="0" w:space="0" w:color="auto"/>
            <w:right w:val="none" w:sz="0" w:space="0" w:color="auto"/>
          </w:divBdr>
        </w:div>
        <w:div w:id="1491823090">
          <w:marLeft w:val="0"/>
          <w:marRight w:val="0"/>
          <w:marTop w:val="0"/>
          <w:marBottom w:val="0"/>
          <w:divBdr>
            <w:top w:val="none" w:sz="0" w:space="0" w:color="auto"/>
            <w:left w:val="none" w:sz="0" w:space="0" w:color="auto"/>
            <w:bottom w:val="none" w:sz="0" w:space="0" w:color="auto"/>
            <w:right w:val="none" w:sz="0" w:space="0" w:color="auto"/>
          </w:divBdr>
        </w:div>
        <w:div w:id="1562519226">
          <w:marLeft w:val="0"/>
          <w:marRight w:val="0"/>
          <w:marTop w:val="0"/>
          <w:marBottom w:val="0"/>
          <w:divBdr>
            <w:top w:val="none" w:sz="0" w:space="0" w:color="auto"/>
            <w:left w:val="none" w:sz="0" w:space="0" w:color="auto"/>
            <w:bottom w:val="none" w:sz="0" w:space="0" w:color="auto"/>
            <w:right w:val="none" w:sz="0" w:space="0" w:color="auto"/>
          </w:divBdr>
        </w:div>
        <w:div w:id="1568416091">
          <w:marLeft w:val="0"/>
          <w:marRight w:val="0"/>
          <w:marTop w:val="0"/>
          <w:marBottom w:val="0"/>
          <w:divBdr>
            <w:top w:val="none" w:sz="0" w:space="0" w:color="auto"/>
            <w:left w:val="none" w:sz="0" w:space="0" w:color="auto"/>
            <w:bottom w:val="none" w:sz="0" w:space="0" w:color="auto"/>
            <w:right w:val="none" w:sz="0" w:space="0" w:color="auto"/>
          </w:divBdr>
        </w:div>
        <w:div w:id="1585921634">
          <w:marLeft w:val="0"/>
          <w:marRight w:val="0"/>
          <w:marTop w:val="0"/>
          <w:marBottom w:val="0"/>
          <w:divBdr>
            <w:top w:val="none" w:sz="0" w:space="0" w:color="auto"/>
            <w:left w:val="none" w:sz="0" w:space="0" w:color="auto"/>
            <w:bottom w:val="none" w:sz="0" w:space="0" w:color="auto"/>
            <w:right w:val="none" w:sz="0" w:space="0" w:color="auto"/>
          </w:divBdr>
        </w:div>
        <w:div w:id="1671639220">
          <w:marLeft w:val="0"/>
          <w:marRight w:val="0"/>
          <w:marTop w:val="0"/>
          <w:marBottom w:val="0"/>
          <w:divBdr>
            <w:top w:val="none" w:sz="0" w:space="0" w:color="auto"/>
            <w:left w:val="none" w:sz="0" w:space="0" w:color="auto"/>
            <w:bottom w:val="none" w:sz="0" w:space="0" w:color="auto"/>
            <w:right w:val="none" w:sz="0" w:space="0" w:color="auto"/>
          </w:divBdr>
        </w:div>
        <w:div w:id="1680349825">
          <w:marLeft w:val="0"/>
          <w:marRight w:val="0"/>
          <w:marTop w:val="0"/>
          <w:marBottom w:val="0"/>
          <w:divBdr>
            <w:top w:val="none" w:sz="0" w:space="0" w:color="auto"/>
            <w:left w:val="none" w:sz="0" w:space="0" w:color="auto"/>
            <w:bottom w:val="none" w:sz="0" w:space="0" w:color="auto"/>
            <w:right w:val="none" w:sz="0" w:space="0" w:color="auto"/>
          </w:divBdr>
        </w:div>
        <w:div w:id="1743528578">
          <w:marLeft w:val="0"/>
          <w:marRight w:val="0"/>
          <w:marTop w:val="0"/>
          <w:marBottom w:val="0"/>
          <w:divBdr>
            <w:top w:val="none" w:sz="0" w:space="0" w:color="auto"/>
            <w:left w:val="none" w:sz="0" w:space="0" w:color="auto"/>
            <w:bottom w:val="none" w:sz="0" w:space="0" w:color="auto"/>
            <w:right w:val="none" w:sz="0" w:space="0" w:color="auto"/>
          </w:divBdr>
        </w:div>
        <w:div w:id="1823739035">
          <w:marLeft w:val="0"/>
          <w:marRight w:val="0"/>
          <w:marTop w:val="0"/>
          <w:marBottom w:val="0"/>
          <w:divBdr>
            <w:top w:val="none" w:sz="0" w:space="0" w:color="auto"/>
            <w:left w:val="none" w:sz="0" w:space="0" w:color="auto"/>
            <w:bottom w:val="none" w:sz="0" w:space="0" w:color="auto"/>
            <w:right w:val="none" w:sz="0" w:space="0" w:color="auto"/>
          </w:divBdr>
        </w:div>
        <w:div w:id="1844512869">
          <w:marLeft w:val="0"/>
          <w:marRight w:val="0"/>
          <w:marTop w:val="0"/>
          <w:marBottom w:val="0"/>
          <w:divBdr>
            <w:top w:val="none" w:sz="0" w:space="0" w:color="auto"/>
            <w:left w:val="none" w:sz="0" w:space="0" w:color="auto"/>
            <w:bottom w:val="none" w:sz="0" w:space="0" w:color="auto"/>
            <w:right w:val="none" w:sz="0" w:space="0" w:color="auto"/>
          </w:divBdr>
        </w:div>
        <w:div w:id="2074967889">
          <w:marLeft w:val="0"/>
          <w:marRight w:val="0"/>
          <w:marTop w:val="0"/>
          <w:marBottom w:val="0"/>
          <w:divBdr>
            <w:top w:val="none" w:sz="0" w:space="0" w:color="auto"/>
            <w:left w:val="none" w:sz="0" w:space="0" w:color="auto"/>
            <w:bottom w:val="none" w:sz="0" w:space="0" w:color="auto"/>
            <w:right w:val="none" w:sz="0" w:space="0" w:color="auto"/>
          </w:divBdr>
        </w:div>
      </w:divsChild>
    </w:div>
    <w:div w:id="941838992">
      <w:bodyDiv w:val="1"/>
      <w:marLeft w:val="0"/>
      <w:marRight w:val="0"/>
      <w:marTop w:val="0"/>
      <w:marBottom w:val="0"/>
      <w:divBdr>
        <w:top w:val="none" w:sz="0" w:space="0" w:color="auto"/>
        <w:left w:val="none" w:sz="0" w:space="0" w:color="auto"/>
        <w:bottom w:val="none" w:sz="0" w:space="0" w:color="auto"/>
        <w:right w:val="none" w:sz="0" w:space="0" w:color="auto"/>
      </w:divBdr>
      <w:divsChild>
        <w:div w:id="115804579">
          <w:marLeft w:val="0"/>
          <w:marRight w:val="0"/>
          <w:marTop w:val="0"/>
          <w:marBottom w:val="0"/>
          <w:divBdr>
            <w:top w:val="none" w:sz="0" w:space="0" w:color="auto"/>
            <w:left w:val="none" w:sz="0" w:space="0" w:color="auto"/>
            <w:bottom w:val="none" w:sz="0" w:space="0" w:color="auto"/>
            <w:right w:val="none" w:sz="0" w:space="0" w:color="auto"/>
          </w:divBdr>
        </w:div>
        <w:div w:id="728453650">
          <w:marLeft w:val="0"/>
          <w:marRight w:val="0"/>
          <w:marTop w:val="0"/>
          <w:marBottom w:val="0"/>
          <w:divBdr>
            <w:top w:val="none" w:sz="0" w:space="0" w:color="auto"/>
            <w:left w:val="none" w:sz="0" w:space="0" w:color="auto"/>
            <w:bottom w:val="none" w:sz="0" w:space="0" w:color="auto"/>
            <w:right w:val="none" w:sz="0" w:space="0" w:color="auto"/>
          </w:divBdr>
        </w:div>
        <w:div w:id="739668636">
          <w:marLeft w:val="0"/>
          <w:marRight w:val="0"/>
          <w:marTop w:val="0"/>
          <w:marBottom w:val="0"/>
          <w:divBdr>
            <w:top w:val="none" w:sz="0" w:space="0" w:color="auto"/>
            <w:left w:val="none" w:sz="0" w:space="0" w:color="auto"/>
            <w:bottom w:val="none" w:sz="0" w:space="0" w:color="auto"/>
            <w:right w:val="none" w:sz="0" w:space="0" w:color="auto"/>
          </w:divBdr>
        </w:div>
      </w:divsChild>
    </w:div>
    <w:div w:id="963928118">
      <w:bodyDiv w:val="1"/>
      <w:marLeft w:val="0"/>
      <w:marRight w:val="0"/>
      <w:marTop w:val="0"/>
      <w:marBottom w:val="0"/>
      <w:divBdr>
        <w:top w:val="none" w:sz="0" w:space="0" w:color="auto"/>
        <w:left w:val="none" w:sz="0" w:space="0" w:color="auto"/>
        <w:bottom w:val="none" w:sz="0" w:space="0" w:color="auto"/>
        <w:right w:val="none" w:sz="0" w:space="0" w:color="auto"/>
      </w:divBdr>
    </w:div>
    <w:div w:id="991326416">
      <w:bodyDiv w:val="1"/>
      <w:marLeft w:val="0"/>
      <w:marRight w:val="0"/>
      <w:marTop w:val="0"/>
      <w:marBottom w:val="0"/>
      <w:divBdr>
        <w:top w:val="none" w:sz="0" w:space="0" w:color="auto"/>
        <w:left w:val="none" w:sz="0" w:space="0" w:color="auto"/>
        <w:bottom w:val="none" w:sz="0" w:space="0" w:color="auto"/>
        <w:right w:val="none" w:sz="0" w:space="0" w:color="auto"/>
      </w:divBdr>
    </w:div>
    <w:div w:id="1002244333">
      <w:bodyDiv w:val="1"/>
      <w:marLeft w:val="0"/>
      <w:marRight w:val="0"/>
      <w:marTop w:val="0"/>
      <w:marBottom w:val="0"/>
      <w:divBdr>
        <w:top w:val="none" w:sz="0" w:space="0" w:color="auto"/>
        <w:left w:val="none" w:sz="0" w:space="0" w:color="auto"/>
        <w:bottom w:val="none" w:sz="0" w:space="0" w:color="auto"/>
        <w:right w:val="none" w:sz="0" w:space="0" w:color="auto"/>
      </w:divBdr>
    </w:div>
    <w:div w:id="1009213914">
      <w:bodyDiv w:val="1"/>
      <w:marLeft w:val="0"/>
      <w:marRight w:val="0"/>
      <w:marTop w:val="0"/>
      <w:marBottom w:val="0"/>
      <w:divBdr>
        <w:top w:val="none" w:sz="0" w:space="0" w:color="auto"/>
        <w:left w:val="none" w:sz="0" w:space="0" w:color="auto"/>
        <w:bottom w:val="none" w:sz="0" w:space="0" w:color="auto"/>
        <w:right w:val="none" w:sz="0" w:space="0" w:color="auto"/>
      </w:divBdr>
    </w:div>
    <w:div w:id="1024944768">
      <w:bodyDiv w:val="1"/>
      <w:marLeft w:val="0"/>
      <w:marRight w:val="0"/>
      <w:marTop w:val="0"/>
      <w:marBottom w:val="0"/>
      <w:divBdr>
        <w:top w:val="none" w:sz="0" w:space="0" w:color="auto"/>
        <w:left w:val="none" w:sz="0" w:space="0" w:color="auto"/>
        <w:bottom w:val="none" w:sz="0" w:space="0" w:color="auto"/>
        <w:right w:val="none" w:sz="0" w:space="0" w:color="auto"/>
      </w:divBdr>
    </w:div>
    <w:div w:id="1027410250">
      <w:bodyDiv w:val="1"/>
      <w:marLeft w:val="0"/>
      <w:marRight w:val="0"/>
      <w:marTop w:val="0"/>
      <w:marBottom w:val="0"/>
      <w:divBdr>
        <w:top w:val="none" w:sz="0" w:space="0" w:color="auto"/>
        <w:left w:val="none" w:sz="0" w:space="0" w:color="auto"/>
        <w:bottom w:val="none" w:sz="0" w:space="0" w:color="auto"/>
        <w:right w:val="none" w:sz="0" w:space="0" w:color="auto"/>
      </w:divBdr>
    </w:div>
    <w:div w:id="1034502547">
      <w:bodyDiv w:val="1"/>
      <w:marLeft w:val="0"/>
      <w:marRight w:val="0"/>
      <w:marTop w:val="0"/>
      <w:marBottom w:val="0"/>
      <w:divBdr>
        <w:top w:val="none" w:sz="0" w:space="0" w:color="auto"/>
        <w:left w:val="none" w:sz="0" w:space="0" w:color="auto"/>
        <w:bottom w:val="none" w:sz="0" w:space="0" w:color="auto"/>
        <w:right w:val="none" w:sz="0" w:space="0" w:color="auto"/>
      </w:divBdr>
    </w:div>
    <w:div w:id="1037856547">
      <w:bodyDiv w:val="1"/>
      <w:marLeft w:val="0"/>
      <w:marRight w:val="0"/>
      <w:marTop w:val="0"/>
      <w:marBottom w:val="0"/>
      <w:divBdr>
        <w:top w:val="none" w:sz="0" w:space="0" w:color="auto"/>
        <w:left w:val="none" w:sz="0" w:space="0" w:color="auto"/>
        <w:bottom w:val="none" w:sz="0" w:space="0" w:color="auto"/>
        <w:right w:val="none" w:sz="0" w:space="0" w:color="auto"/>
      </w:divBdr>
    </w:div>
    <w:div w:id="1070690089">
      <w:bodyDiv w:val="1"/>
      <w:marLeft w:val="0"/>
      <w:marRight w:val="0"/>
      <w:marTop w:val="0"/>
      <w:marBottom w:val="0"/>
      <w:divBdr>
        <w:top w:val="none" w:sz="0" w:space="0" w:color="auto"/>
        <w:left w:val="none" w:sz="0" w:space="0" w:color="auto"/>
        <w:bottom w:val="none" w:sz="0" w:space="0" w:color="auto"/>
        <w:right w:val="none" w:sz="0" w:space="0" w:color="auto"/>
      </w:divBdr>
    </w:div>
    <w:div w:id="1072893477">
      <w:bodyDiv w:val="1"/>
      <w:marLeft w:val="0"/>
      <w:marRight w:val="0"/>
      <w:marTop w:val="0"/>
      <w:marBottom w:val="0"/>
      <w:divBdr>
        <w:top w:val="none" w:sz="0" w:space="0" w:color="auto"/>
        <w:left w:val="none" w:sz="0" w:space="0" w:color="auto"/>
        <w:bottom w:val="none" w:sz="0" w:space="0" w:color="auto"/>
        <w:right w:val="none" w:sz="0" w:space="0" w:color="auto"/>
      </w:divBdr>
    </w:div>
    <w:div w:id="1089430237">
      <w:bodyDiv w:val="1"/>
      <w:marLeft w:val="0"/>
      <w:marRight w:val="0"/>
      <w:marTop w:val="0"/>
      <w:marBottom w:val="0"/>
      <w:divBdr>
        <w:top w:val="none" w:sz="0" w:space="0" w:color="auto"/>
        <w:left w:val="none" w:sz="0" w:space="0" w:color="auto"/>
        <w:bottom w:val="none" w:sz="0" w:space="0" w:color="auto"/>
        <w:right w:val="none" w:sz="0" w:space="0" w:color="auto"/>
      </w:divBdr>
    </w:div>
    <w:div w:id="1097675290">
      <w:bodyDiv w:val="1"/>
      <w:marLeft w:val="0"/>
      <w:marRight w:val="0"/>
      <w:marTop w:val="0"/>
      <w:marBottom w:val="0"/>
      <w:divBdr>
        <w:top w:val="none" w:sz="0" w:space="0" w:color="auto"/>
        <w:left w:val="none" w:sz="0" w:space="0" w:color="auto"/>
        <w:bottom w:val="none" w:sz="0" w:space="0" w:color="auto"/>
        <w:right w:val="none" w:sz="0" w:space="0" w:color="auto"/>
      </w:divBdr>
    </w:div>
    <w:div w:id="1100028184">
      <w:bodyDiv w:val="1"/>
      <w:marLeft w:val="0"/>
      <w:marRight w:val="0"/>
      <w:marTop w:val="0"/>
      <w:marBottom w:val="0"/>
      <w:divBdr>
        <w:top w:val="none" w:sz="0" w:space="0" w:color="auto"/>
        <w:left w:val="none" w:sz="0" w:space="0" w:color="auto"/>
        <w:bottom w:val="none" w:sz="0" w:space="0" w:color="auto"/>
        <w:right w:val="none" w:sz="0" w:space="0" w:color="auto"/>
      </w:divBdr>
    </w:div>
    <w:div w:id="1117481300">
      <w:bodyDiv w:val="1"/>
      <w:marLeft w:val="0"/>
      <w:marRight w:val="0"/>
      <w:marTop w:val="0"/>
      <w:marBottom w:val="0"/>
      <w:divBdr>
        <w:top w:val="none" w:sz="0" w:space="0" w:color="auto"/>
        <w:left w:val="none" w:sz="0" w:space="0" w:color="auto"/>
        <w:bottom w:val="none" w:sz="0" w:space="0" w:color="auto"/>
        <w:right w:val="none" w:sz="0" w:space="0" w:color="auto"/>
      </w:divBdr>
    </w:div>
    <w:div w:id="1121536897">
      <w:bodyDiv w:val="1"/>
      <w:marLeft w:val="0"/>
      <w:marRight w:val="0"/>
      <w:marTop w:val="0"/>
      <w:marBottom w:val="0"/>
      <w:divBdr>
        <w:top w:val="none" w:sz="0" w:space="0" w:color="auto"/>
        <w:left w:val="none" w:sz="0" w:space="0" w:color="auto"/>
        <w:bottom w:val="none" w:sz="0" w:space="0" w:color="auto"/>
        <w:right w:val="none" w:sz="0" w:space="0" w:color="auto"/>
      </w:divBdr>
    </w:div>
    <w:div w:id="1135215662">
      <w:bodyDiv w:val="1"/>
      <w:marLeft w:val="0"/>
      <w:marRight w:val="0"/>
      <w:marTop w:val="0"/>
      <w:marBottom w:val="0"/>
      <w:divBdr>
        <w:top w:val="none" w:sz="0" w:space="0" w:color="auto"/>
        <w:left w:val="none" w:sz="0" w:space="0" w:color="auto"/>
        <w:bottom w:val="none" w:sz="0" w:space="0" w:color="auto"/>
        <w:right w:val="none" w:sz="0" w:space="0" w:color="auto"/>
      </w:divBdr>
    </w:div>
    <w:div w:id="1137261850">
      <w:bodyDiv w:val="1"/>
      <w:marLeft w:val="0"/>
      <w:marRight w:val="0"/>
      <w:marTop w:val="0"/>
      <w:marBottom w:val="0"/>
      <w:divBdr>
        <w:top w:val="none" w:sz="0" w:space="0" w:color="auto"/>
        <w:left w:val="none" w:sz="0" w:space="0" w:color="auto"/>
        <w:bottom w:val="none" w:sz="0" w:space="0" w:color="auto"/>
        <w:right w:val="none" w:sz="0" w:space="0" w:color="auto"/>
      </w:divBdr>
    </w:div>
    <w:div w:id="1164710688">
      <w:bodyDiv w:val="1"/>
      <w:marLeft w:val="0"/>
      <w:marRight w:val="0"/>
      <w:marTop w:val="0"/>
      <w:marBottom w:val="0"/>
      <w:divBdr>
        <w:top w:val="none" w:sz="0" w:space="0" w:color="auto"/>
        <w:left w:val="none" w:sz="0" w:space="0" w:color="auto"/>
        <w:bottom w:val="none" w:sz="0" w:space="0" w:color="auto"/>
        <w:right w:val="none" w:sz="0" w:space="0" w:color="auto"/>
      </w:divBdr>
    </w:div>
    <w:div w:id="1169827254">
      <w:bodyDiv w:val="1"/>
      <w:marLeft w:val="0"/>
      <w:marRight w:val="0"/>
      <w:marTop w:val="0"/>
      <w:marBottom w:val="0"/>
      <w:divBdr>
        <w:top w:val="none" w:sz="0" w:space="0" w:color="auto"/>
        <w:left w:val="none" w:sz="0" w:space="0" w:color="auto"/>
        <w:bottom w:val="none" w:sz="0" w:space="0" w:color="auto"/>
        <w:right w:val="none" w:sz="0" w:space="0" w:color="auto"/>
      </w:divBdr>
    </w:div>
    <w:div w:id="1174223412">
      <w:bodyDiv w:val="1"/>
      <w:marLeft w:val="0"/>
      <w:marRight w:val="0"/>
      <w:marTop w:val="0"/>
      <w:marBottom w:val="0"/>
      <w:divBdr>
        <w:top w:val="none" w:sz="0" w:space="0" w:color="auto"/>
        <w:left w:val="none" w:sz="0" w:space="0" w:color="auto"/>
        <w:bottom w:val="none" w:sz="0" w:space="0" w:color="auto"/>
        <w:right w:val="none" w:sz="0" w:space="0" w:color="auto"/>
      </w:divBdr>
    </w:div>
    <w:div w:id="1176379515">
      <w:bodyDiv w:val="1"/>
      <w:marLeft w:val="0"/>
      <w:marRight w:val="0"/>
      <w:marTop w:val="0"/>
      <w:marBottom w:val="0"/>
      <w:divBdr>
        <w:top w:val="none" w:sz="0" w:space="0" w:color="auto"/>
        <w:left w:val="none" w:sz="0" w:space="0" w:color="auto"/>
        <w:bottom w:val="none" w:sz="0" w:space="0" w:color="auto"/>
        <w:right w:val="none" w:sz="0" w:space="0" w:color="auto"/>
      </w:divBdr>
    </w:div>
    <w:div w:id="1180700866">
      <w:bodyDiv w:val="1"/>
      <w:marLeft w:val="0"/>
      <w:marRight w:val="0"/>
      <w:marTop w:val="0"/>
      <w:marBottom w:val="0"/>
      <w:divBdr>
        <w:top w:val="none" w:sz="0" w:space="0" w:color="auto"/>
        <w:left w:val="none" w:sz="0" w:space="0" w:color="auto"/>
        <w:bottom w:val="none" w:sz="0" w:space="0" w:color="auto"/>
        <w:right w:val="none" w:sz="0" w:space="0" w:color="auto"/>
      </w:divBdr>
    </w:div>
    <w:div w:id="1183010879">
      <w:bodyDiv w:val="1"/>
      <w:marLeft w:val="0"/>
      <w:marRight w:val="0"/>
      <w:marTop w:val="0"/>
      <w:marBottom w:val="0"/>
      <w:divBdr>
        <w:top w:val="none" w:sz="0" w:space="0" w:color="auto"/>
        <w:left w:val="none" w:sz="0" w:space="0" w:color="auto"/>
        <w:bottom w:val="none" w:sz="0" w:space="0" w:color="auto"/>
        <w:right w:val="none" w:sz="0" w:space="0" w:color="auto"/>
      </w:divBdr>
    </w:div>
    <w:div w:id="1184905506">
      <w:bodyDiv w:val="1"/>
      <w:marLeft w:val="0"/>
      <w:marRight w:val="0"/>
      <w:marTop w:val="0"/>
      <w:marBottom w:val="0"/>
      <w:divBdr>
        <w:top w:val="none" w:sz="0" w:space="0" w:color="auto"/>
        <w:left w:val="none" w:sz="0" w:space="0" w:color="auto"/>
        <w:bottom w:val="none" w:sz="0" w:space="0" w:color="auto"/>
        <w:right w:val="none" w:sz="0" w:space="0" w:color="auto"/>
      </w:divBdr>
    </w:div>
    <w:div w:id="1188834193">
      <w:bodyDiv w:val="1"/>
      <w:marLeft w:val="0"/>
      <w:marRight w:val="0"/>
      <w:marTop w:val="0"/>
      <w:marBottom w:val="0"/>
      <w:divBdr>
        <w:top w:val="none" w:sz="0" w:space="0" w:color="auto"/>
        <w:left w:val="none" w:sz="0" w:space="0" w:color="auto"/>
        <w:bottom w:val="none" w:sz="0" w:space="0" w:color="auto"/>
        <w:right w:val="none" w:sz="0" w:space="0" w:color="auto"/>
      </w:divBdr>
      <w:divsChild>
        <w:div w:id="12654823">
          <w:marLeft w:val="0"/>
          <w:marRight w:val="0"/>
          <w:marTop w:val="0"/>
          <w:marBottom w:val="0"/>
          <w:divBdr>
            <w:top w:val="none" w:sz="0" w:space="0" w:color="auto"/>
            <w:left w:val="none" w:sz="0" w:space="0" w:color="auto"/>
            <w:bottom w:val="none" w:sz="0" w:space="0" w:color="auto"/>
            <w:right w:val="none" w:sz="0" w:space="0" w:color="auto"/>
          </w:divBdr>
        </w:div>
        <w:div w:id="301929825">
          <w:marLeft w:val="0"/>
          <w:marRight w:val="0"/>
          <w:marTop w:val="0"/>
          <w:marBottom w:val="0"/>
          <w:divBdr>
            <w:top w:val="none" w:sz="0" w:space="0" w:color="auto"/>
            <w:left w:val="none" w:sz="0" w:space="0" w:color="auto"/>
            <w:bottom w:val="none" w:sz="0" w:space="0" w:color="auto"/>
            <w:right w:val="none" w:sz="0" w:space="0" w:color="auto"/>
          </w:divBdr>
        </w:div>
        <w:div w:id="318072065">
          <w:marLeft w:val="0"/>
          <w:marRight w:val="0"/>
          <w:marTop w:val="0"/>
          <w:marBottom w:val="0"/>
          <w:divBdr>
            <w:top w:val="none" w:sz="0" w:space="0" w:color="auto"/>
            <w:left w:val="none" w:sz="0" w:space="0" w:color="auto"/>
            <w:bottom w:val="none" w:sz="0" w:space="0" w:color="auto"/>
            <w:right w:val="none" w:sz="0" w:space="0" w:color="auto"/>
          </w:divBdr>
        </w:div>
        <w:div w:id="1359697710">
          <w:marLeft w:val="0"/>
          <w:marRight w:val="0"/>
          <w:marTop w:val="0"/>
          <w:marBottom w:val="0"/>
          <w:divBdr>
            <w:top w:val="none" w:sz="0" w:space="0" w:color="auto"/>
            <w:left w:val="none" w:sz="0" w:space="0" w:color="auto"/>
            <w:bottom w:val="none" w:sz="0" w:space="0" w:color="auto"/>
            <w:right w:val="none" w:sz="0" w:space="0" w:color="auto"/>
          </w:divBdr>
        </w:div>
        <w:div w:id="1563711419">
          <w:marLeft w:val="0"/>
          <w:marRight w:val="0"/>
          <w:marTop w:val="0"/>
          <w:marBottom w:val="0"/>
          <w:divBdr>
            <w:top w:val="none" w:sz="0" w:space="0" w:color="auto"/>
            <w:left w:val="none" w:sz="0" w:space="0" w:color="auto"/>
            <w:bottom w:val="none" w:sz="0" w:space="0" w:color="auto"/>
            <w:right w:val="none" w:sz="0" w:space="0" w:color="auto"/>
          </w:divBdr>
        </w:div>
        <w:div w:id="1934508757">
          <w:marLeft w:val="0"/>
          <w:marRight w:val="0"/>
          <w:marTop w:val="0"/>
          <w:marBottom w:val="0"/>
          <w:divBdr>
            <w:top w:val="none" w:sz="0" w:space="0" w:color="auto"/>
            <w:left w:val="none" w:sz="0" w:space="0" w:color="auto"/>
            <w:bottom w:val="none" w:sz="0" w:space="0" w:color="auto"/>
            <w:right w:val="none" w:sz="0" w:space="0" w:color="auto"/>
          </w:divBdr>
        </w:div>
      </w:divsChild>
    </w:div>
    <w:div w:id="1192918839">
      <w:bodyDiv w:val="1"/>
      <w:marLeft w:val="0"/>
      <w:marRight w:val="0"/>
      <w:marTop w:val="0"/>
      <w:marBottom w:val="0"/>
      <w:divBdr>
        <w:top w:val="none" w:sz="0" w:space="0" w:color="auto"/>
        <w:left w:val="none" w:sz="0" w:space="0" w:color="auto"/>
        <w:bottom w:val="none" w:sz="0" w:space="0" w:color="auto"/>
        <w:right w:val="none" w:sz="0" w:space="0" w:color="auto"/>
      </w:divBdr>
    </w:div>
    <w:div w:id="1193180496">
      <w:bodyDiv w:val="1"/>
      <w:marLeft w:val="0"/>
      <w:marRight w:val="0"/>
      <w:marTop w:val="0"/>
      <w:marBottom w:val="0"/>
      <w:divBdr>
        <w:top w:val="none" w:sz="0" w:space="0" w:color="auto"/>
        <w:left w:val="none" w:sz="0" w:space="0" w:color="auto"/>
        <w:bottom w:val="none" w:sz="0" w:space="0" w:color="auto"/>
        <w:right w:val="none" w:sz="0" w:space="0" w:color="auto"/>
      </w:divBdr>
    </w:div>
    <w:div w:id="1197356689">
      <w:bodyDiv w:val="1"/>
      <w:marLeft w:val="0"/>
      <w:marRight w:val="0"/>
      <w:marTop w:val="0"/>
      <w:marBottom w:val="0"/>
      <w:divBdr>
        <w:top w:val="none" w:sz="0" w:space="0" w:color="auto"/>
        <w:left w:val="none" w:sz="0" w:space="0" w:color="auto"/>
        <w:bottom w:val="none" w:sz="0" w:space="0" w:color="auto"/>
        <w:right w:val="none" w:sz="0" w:space="0" w:color="auto"/>
      </w:divBdr>
    </w:div>
    <w:div w:id="1204630798">
      <w:bodyDiv w:val="1"/>
      <w:marLeft w:val="0"/>
      <w:marRight w:val="0"/>
      <w:marTop w:val="0"/>
      <w:marBottom w:val="0"/>
      <w:divBdr>
        <w:top w:val="none" w:sz="0" w:space="0" w:color="auto"/>
        <w:left w:val="none" w:sz="0" w:space="0" w:color="auto"/>
        <w:bottom w:val="none" w:sz="0" w:space="0" w:color="auto"/>
        <w:right w:val="none" w:sz="0" w:space="0" w:color="auto"/>
      </w:divBdr>
    </w:div>
    <w:div w:id="1219435396">
      <w:bodyDiv w:val="1"/>
      <w:marLeft w:val="0"/>
      <w:marRight w:val="0"/>
      <w:marTop w:val="0"/>
      <w:marBottom w:val="0"/>
      <w:divBdr>
        <w:top w:val="none" w:sz="0" w:space="0" w:color="auto"/>
        <w:left w:val="none" w:sz="0" w:space="0" w:color="auto"/>
        <w:bottom w:val="none" w:sz="0" w:space="0" w:color="auto"/>
        <w:right w:val="none" w:sz="0" w:space="0" w:color="auto"/>
      </w:divBdr>
    </w:div>
    <w:div w:id="1220633207">
      <w:bodyDiv w:val="1"/>
      <w:marLeft w:val="0"/>
      <w:marRight w:val="0"/>
      <w:marTop w:val="0"/>
      <w:marBottom w:val="0"/>
      <w:divBdr>
        <w:top w:val="none" w:sz="0" w:space="0" w:color="auto"/>
        <w:left w:val="none" w:sz="0" w:space="0" w:color="auto"/>
        <w:bottom w:val="none" w:sz="0" w:space="0" w:color="auto"/>
        <w:right w:val="none" w:sz="0" w:space="0" w:color="auto"/>
      </w:divBdr>
    </w:div>
    <w:div w:id="1221869881">
      <w:bodyDiv w:val="1"/>
      <w:marLeft w:val="0"/>
      <w:marRight w:val="0"/>
      <w:marTop w:val="0"/>
      <w:marBottom w:val="0"/>
      <w:divBdr>
        <w:top w:val="none" w:sz="0" w:space="0" w:color="auto"/>
        <w:left w:val="none" w:sz="0" w:space="0" w:color="auto"/>
        <w:bottom w:val="none" w:sz="0" w:space="0" w:color="auto"/>
        <w:right w:val="none" w:sz="0" w:space="0" w:color="auto"/>
      </w:divBdr>
    </w:div>
    <w:div w:id="1224370627">
      <w:bodyDiv w:val="1"/>
      <w:marLeft w:val="0"/>
      <w:marRight w:val="0"/>
      <w:marTop w:val="0"/>
      <w:marBottom w:val="0"/>
      <w:divBdr>
        <w:top w:val="none" w:sz="0" w:space="0" w:color="auto"/>
        <w:left w:val="none" w:sz="0" w:space="0" w:color="auto"/>
        <w:bottom w:val="none" w:sz="0" w:space="0" w:color="auto"/>
        <w:right w:val="none" w:sz="0" w:space="0" w:color="auto"/>
      </w:divBdr>
    </w:div>
    <w:div w:id="1242719798">
      <w:bodyDiv w:val="1"/>
      <w:marLeft w:val="0"/>
      <w:marRight w:val="0"/>
      <w:marTop w:val="0"/>
      <w:marBottom w:val="0"/>
      <w:divBdr>
        <w:top w:val="none" w:sz="0" w:space="0" w:color="auto"/>
        <w:left w:val="none" w:sz="0" w:space="0" w:color="auto"/>
        <w:bottom w:val="none" w:sz="0" w:space="0" w:color="auto"/>
        <w:right w:val="none" w:sz="0" w:space="0" w:color="auto"/>
      </w:divBdr>
    </w:div>
    <w:div w:id="1243026802">
      <w:bodyDiv w:val="1"/>
      <w:marLeft w:val="0"/>
      <w:marRight w:val="0"/>
      <w:marTop w:val="0"/>
      <w:marBottom w:val="0"/>
      <w:divBdr>
        <w:top w:val="none" w:sz="0" w:space="0" w:color="auto"/>
        <w:left w:val="none" w:sz="0" w:space="0" w:color="auto"/>
        <w:bottom w:val="none" w:sz="0" w:space="0" w:color="auto"/>
        <w:right w:val="none" w:sz="0" w:space="0" w:color="auto"/>
      </w:divBdr>
      <w:divsChild>
        <w:div w:id="1286960992">
          <w:marLeft w:val="0"/>
          <w:marRight w:val="0"/>
          <w:marTop w:val="0"/>
          <w:marBottom w:val="0"/>
          <w:divBdr>
            <w:top w:val="none" w:sz="0" w:space="0" w:color="auto"/>
            <w:left w:val="none" w:sz="0" w:space="0" w:color="auto"/>
            <w:bottom w:val="none" w:sz="0" w:space="0" w:color="auto"/>
            <w:right w:val="none" w:sz="0" w:space="0" w:color="auto"/>
          </w:divBdr>
        </w:div>
      </w:divsChild>
    </w:div>
    <w:div w:id="1334839943">
      <w:bodyDiv w:val="1"/>
      <w:marLeft w:val="0"/>
      <w:marRight w:val="0"/>
      <w:marTop w:val="0"/>
      <w:marBottom w:val="0"/>
      <w:divBdr>
        <w:top w:val="none" w:sz="0" w:space="0" w:color="auto"/>
        <w:left w:val="none" w:sz="0" w:space="0" w:color="auto"/>
        <w:bottom w:val="none" w:sz="0" w:space="0" w:color="auto"/>
        <w:right w:val="none" w:sz="0" w:space="0" w:color="auto"/>
      </w:divBdr>
    </w:div>
    <w:div w:id="1341351052">
      <w:bodyDiv w:val="1"/>
      <w:marLeft w:val="0"/>
      <w:marRight w:val="0"/>
      <w:marTop w:val="0"/>
      <w:marBottom w:val="0"/>
      <w:divBdr>
        <w:top w:val="none" w:sz="0" w:space="0" w:color="auto"/>
        <w:left w:val="none" w:sz="0" w:space="0" w:color="auto"/>
        <w:bottom w:val="none" w:sz="0" w:space="0" w:color="auto"/>
        <w:right w:val="none" w:sz="0" w:space="0" w:color="auto"/>
      </w:divBdr>
    </w:div>
    <w:div w:id="1352301843">
      <w:bodyDiv w:val="1"/>
      <w:marLeft w:val="0"/>
      <w:marRight w:val="0"/>
      <w:marTop w:val="0"/>
      <w:marBottom w:val="0"/>
      <w:divBdr>
        <w:top w:val="none" w:sz="0" w:space="0" w:color="auto"/>
        <w:left w:val="none" w:sz="0" w:space="0" w:color="auto"/>
        <w:bottom w:val="none" w:sz="0" w:space="0" w:color="auto"/>
        <w:right w:val="none" w:sz="0" w:space="0" w:color="auto"/>
      </w:divBdr>
    </w:div>
    <w:div w:id="1380789423">
      <w:bodyDiv w:val="1"/>
      <w:marLeft w:val="0"/>
      <w:marRight w:val="0"/>
      <w:marTop w:val="0"/>
      <w:marBottom w:val="0"/>
      <w:divBdr>
        <w:top w:val="none" w:sz="0" w:space="0" w:color="auto"/>
        <w:left w:val="none" w:sz="0" w:space="0" w:color="auto"/>
        <w:bottom w:val="none" w:sz="0" w:space="0" w:color="auto"/>
        <w:right w:val="none" w:sz="0" w:space="0" w:color="auto"/>
      </w:divBdr>
    </w:div>
    <w:div w:id="1380980483">
      <w:bodyDiv w:val="1"/>
      <w:marLeft w:val="0"/>
      <w:marRight w:val="0"/>
      <w:marTop w:val="0"/>
      <w:marBottom w:val="0"/>
      <w:divBdr>
        <w:top w:val="none" w:sz="0" w:space="0" w:color="auto"/>
        <w:left w:val="none" w:sz="0" w:space="0" w:color="auto"/>
        <w:bottom w:val="none" w:sz="0" w:space="0" w:color="auto"/>
        <w:right w:val="none" w:sz="0" w:space="0" w:color="auto"/>
      </w:divBdr>
    </w:div>
    <w:div w:id="1386103092">
      <w:bodyDiv w:val="1"/>
      <w:marLeft w:val="0"/>
      <w:marRight w:val="0"/>
      <w:marTop w:val="0"/>
      <w:marBottom w:val="0"/>
      <w:divBdr>
        <w:top w:val="none" w:sz="0" w:space="0" w:color="auto"/>
        <w:left w:val="none" w:sz="0" w:space="0" w:color="auto"/>
        <w:bottom w:val="none" w:sz="0" w:space="0" w:color="auto"/>
        <w:right w:val="none" w:sz="0" w:space="0" w:color="auto"/>
      </w:divBdr>
    </w:div>
    <w:div w:id="1388913190">
      <w:bodyDiv w:val="1"/>
      <w:marLeft w:val="0"/>
      <w:marRight w:val="0"/>
      <w:marTop w:val="0"/>
      <w:marBottom w:val="0"/>
      <w:divBdr>
        <w:top w:val="none" w:sz="0" w:space="0" w:color="auto"/>
        <w:left w:val="none" w:sz="0" w:space="0" w:color="auto"/>
        <w:bottom w:val="none" w:sz="0" w:space="0" w:color="auto"/>
        <w:right w:val="none" w:sz="0" w:space="0" w:color="auto"/>
      </w:divBdr>
    </w:div>
    <w:div w:id="1399666270">
      <w:bodyDiv w:val="1"/>
      <w:marLeft w:val="0"/>
      <w:marRight w:val="0"/>
      <w:marTop w:val="0"/>
      <w:marBottom w:val="0"/>
      <w:divBdr>
        <w:top w:val="none" w:sz="0" w:space="0" w:color="auto"/>
        <w:left w:val="none" w:sz="0" w:space="0" w:color="auto"/>
        <w:bottom w:val="none" w:sz="0" w:space="0" w:color="auto"/>
        <w:right w:val="none" w:sz="0" w:space="0" w:color="auto"/>
      </w:divBdr>
    </w:div>
    <w:div w:id="1400207806">
      <w:bodyDiv w:val="1"/>
      <w:marLeft w:val="0"/>
      <w:marRight w:val="0"/>
      <w:marTop w:val="0"/>
      <w:marBottom w:val="0"/>
      <w:divBdr>
        <w:top w:val="none" w:sz="0" w:space="0" w:color="auto"/>
        <w:left w:val="none" w:sz="0" w:space="0" w:color="auto"/>
        <w:bottom w:val="none" w:sz="0" w:space="0" w:color="auto"/>
        <w:right w:val="none" w:sz="0" w:space="0" w:color="auto"/>
      </w:divBdr>
    </w:div>
    <w:div w:id="1411929776">
      <w:bodyDiv w:val="1"/>
      <w:marLeft w:val="0"/>
      <w:marRight w:val="0"/>
      <w:marTop w:val="0"/>
      <w:marBottom w:val="0"/>
      <w:divBdr>
        <w:top w:val="none" w:sz="0" w:space="0" w:color="auto"/>
        <w:left w:val="none" w:sz="0" w:space="0" w:color="auto"/>
        <w:bottom w:val="none" w:sz="0" w:space="0" w:color="auto"/>
        <w:right w:val="none" w:sz="0" w:space="0" w:color="auto"/>
      </w:divBdr>
    </w:div>
    <w:div w:id="1415280103">
      <w:bodyDiv w:val="1"/>
      <w:marLeft w:val="0"/>
      <w:marRight w:val="0"/>
      <w:marTop w:val="0"/>
      <w:marBottom w:val="0"/>
      <w:divBdr>
        <w:top w:val="none" w:sz="0" w:space="0" w:color="auto"/>
        <w:left w:val="none" w:sz="0" w:space="0" w:color="auto"/>
        <w:bottom w:val="none" w:sz="0" w:space="0" w:color="auto"/>
        <w:right w:val="none" w:sz="0" w:space="0" w:color="auto"/>
      </w:divBdr>
    </w:div>
    <w:div w:id="1416780520">
      <w:bodyDiv w:val="1"/>
      <w:marLeft w:val="0"/>
      <w:marRight w:val="0"/>
      <w:marTop w:val="0"/>
      <w:marBottom w:val="0"/>
      <w:divBdr>
        <w:top w:val="none" w:sz="0" w:space="0" w:color="auto"/>
        <w:left w:val="none" w:sz="0" w:space="0" w:color="auto"/>
        <w:bottom w:val="none" w:sz="0" w:space="0" w:color="auto"/>
        <w:right w:val="none" w:sz="0" w:space="0" w:color="auto"/>
      </w:divBdr>
      <w:divsChild>
        <w:div w:id="20865164">
          <w:marLeft w:val="0"/>
          <w:marRight w:val="0"/>
          <w:marTop w:val="0"/>
          <w:marBottom w:val="0"/>
          <w:divBdr>
            <w:top w:val="none" w:sz="0" w:space="0" w:color="auto"/>
            <w:left w:val="none" w:sz="0" w:space="0" w:color="auto"/>
            <w:bottom w:val="none" w:sz="0" w:space="0" w:color="auto"/>
            <w:right w:val="none" w:sz="0" w:space="0" w:color="auto"/>
          </w:divBdr>
        </w:div>
        <w:div w:id="49621794">
          <w:marLeft w:val="0"/>
          <w:marRight w:val="0"/>
          <w:marTop w:val="0"/>
          <w:marBottom w:val="0"/>
          <w:divBdr>
            <w:top w:val="none" w:sz="0" w:space="0" w:color="auto"/>
            <w:left w:val="none" w:sz="0" w:space="0" w:color="auto"/>
            <w:bottom w:val="none" w:sz="0" w:space="0" w:color="auto"/>
            <w:right w:val="none" w:sz="0" w:space="0" w:color="auto"/>
          </w:divBdr>
        </w:div>
        <w:div w:id="57899211">
          <w:marLeft w:val="0"/>
          <w:marRight w:val="0"/>
          <w:marTop w:val="0"/>
          <w:marBottom w:val="0"/>
          <w:divBdr>
            <w:top w:val="none" w:sz="0" w:space="0" w:color="auto"/>
            <w:left w:val="none" w:sz="0" w:space="0" w:color="auto"/>
            <w:bottom w:val="none" w:sz="0" w:space="0" w:color="auto"/>
            <w:right w:val="none" w:sz="0" w:space="0" w:color="auto"/>
          </w:divBdr>
        </w:div>
        <w:div w:id="73667124">
          <w:marLeft w:val="0"/>
          <w:marRight w:val="0"/>
          <w:marTop w:val="0"/>
          <w:marBottom w:val="0"/>
          <w:divBdr>
            <w:top w:val="none" w:sz="0" w:space="0" w:color="auto"/>
            <w:left w:val="none" w:sz="0" w:space="0" w:color="auto"/>
            <w:bottom w:val="none" w:sz="0" w:space="0" w:color="auto"/>
            <w:right w:val="none" w:sz="0" w:space="0" w:color="auto"/>
          </w:divBdr>
        </w:div>
        <w:div w:id="78645951">
          <w:marLeft w:val="0"/>
          <w:marRight w:val="0"/>
          <w:marTop w:val="0"/>
          <w:marBottom w:val="0"/>
          <w:divBdr>
            <w:top w:val="none" w:sz="0" w:space="0" w:color="auto"/>
            <w:left w:val="none" w:sz="0" w:space="0" w:color="auto"/>
            <w:bottom w:val="none" w:sz="0" w:space="0" w:color="auto"/>
            <w:right w:val="none" w:sz="0" w:space="0" w:color="auto"/>
          </w:divBdr>
        </w:div>
        <w:div w:id="158229592">
          <w:marLeft w:val="0"/>
          <w:marRight w:val="0"/>
          <w:marTop w:val="0"/>
          <w:marBottom w:val="0"/>
          <w:divBdr>
            <w:top w:val="none" w:sz="0" w:space="0" w:color="auto"/>
            <w:left w:val="none" w:sz="0" w:space="0" w:color="auto"/>
            <w:bottom w:val="none" w:sz="0" w:space="0" w:color="auto"/>
            <w:right w:val="none" w:sz="0" w:space="0" w:color="auto"/>
          </w:divBdr>
        </w:div>
        <w:div w:id="192576829">
          <w:marLeft w:val="0"/>
          <w:marRight w:val="0"/>
          <w:marTop w:val="0"/>
          <w:marBottom w:val="0"/>
          <w:divBdr>
            <w:top w:val="none" w:sz="0" w:space="0" w:color="auto"/>
            <w:left w:val="none" w:sz="0" w:space="0" w:color="auto"/>
            <w:bottom w:val="none" w:sz="0" w:space="0" w:color="auto"/>
            <w:right w:val="none" w:sz="0" w:space="0" w:color="auto"/>
          </w:divBdr>
        </w:div>
        <w:div w:id="194537559">
          <w:marLeft w:val="0"/>
          <w:marRight w:val="0"/>
          <w:marTop w:val="0"/>
          <w:marBottom w:val="0"/>
          <w:divBdr>
            <w:top w:val="none" w:sz="0" w:space="0" w:color="auto"/>
            <w:left w:val="none" w:sz="0" w:space="0" w:color="auto"/>
            <w:bottom w:val="none" w:sz="0" w:space="0" w:color="auto"/>
            <w:right w:val="none" w:sz="0" w:space="0" w:color="auto"/>
          </w:divBdr>
        </w:div>
        <w:div w:id="270479932">
          <w:marLeft w:val="0"/>
          <w:marRight w:val="0"/>
          <w:marTop w:val="0"/>
          <w:marBottom w:val="0"/>
          <w:divBdr>
            <w:top w:val="none" w:sz="0" w:space="0" w:color="auto"/>
            <w:left w:val="none" w:sz="0" w:space="0" w:color="auto"/>
            <w:bottom w:val="none" w:sz="0" w:space="0" w:color="auto"/>
            <w:right w:val="none" w:sz="0" w:space="0" w:color="auto"/>
          </w:divBdr>
        </w:div>
        <w:div w:id="302656213">
          <w:marLeft w:val="0"/>
          <w:marRight w:val="0"/>
          <w:marTop w:val="0"/>
          <w:marBottom w:val="0"/>
          <w:divBdr>
            <w:top w:val="none" w:sz="0" w:space="0" w:color="auto"/>
            <w:left w:val="none" w:sz="0" w:space="0" w:color="auto"/>
            <w:bottom w:val="none" w:sz="0" w:space="0" w:color="auto"/>
            <w:right w:val="none" w:sz="0" w:space="0" w:color="auto"/>
          </w:divBdr>
        </w:div>
        <w:div w:id="354888553">
          <w:marLeft w:val="0"/>
          <w:marRight w:val="0"/>
          <w:marTop w:val="0"/>
          <w:marBottom w:val="0"/>
          <w:divBdr>
            <w:top w:val="none" w:sz="0" w:space="0" w:color="auto"/>
            <w:left w:val="none" w:sz="0" w:space="0" w:color="auto"/>
            <w:bottom w:val="none" w:sz="0" w:space="0" w:color="auto"/>
            <w:right w:val="none" w:sz="0" w:space="0" w:color="auto"/>
          </w:divBdr>
        </w:div>
        <w:div w:id="370571613">
          <w:marLeft w:val="0"/>
          <w:marRight w:val="0"/>
          <w:marTop w:val="0"/>
          <w:marBottom w:val="0"/>
          <w:divBdr>
            <w:top w:val="none" w:sz="0" w:space="0" w:color="auto"/>
            <w:left w:val="none" w:sz="0" w:space="0" w:color="auto"/>
            <w:bottom w:val="none" w:sz="0" w:space="0" w:color="auto"/>
            <w:right w:val="none" w:sz="0" w:space="0" w:color="auto"/>
          </w:divBdr>
        </w:div>
        <w:div w:id="466627968">
          <w:marLeft w:val="0"/>
          <w:marRight w:val="0"/>
          <w:marTop w:val="0"/>
          <w:marBottom w:val="0"/>
          <w:divBdr>
            <w:top w:val="none" w:sz="0" w:space="0" w:color="auto"/>
            <w:left w:val="none" w:sz="0" w:space="0" w:color="auto"/>
            <w:bottom w:val="none" w:sz="0" w:space="0" w:color="auto"/>
            <w:right w:val="none" w:sz="0" w:space="0" w:color="auto"/>
          </w:divBdr>
        </w:div>
        <w:div w:id="717359771">
          <w:marLeft w:val="0"/>
          <w:marRight w:val="0"/>
          <w:marTop w:val="0"/>
          <w:marBottom w:val="0"/>
          <w:divBdr>
            <w:top w:val="none" w:sz="0" w:space="0" w:color="auto"/>
            <w:left w:val="none" w:sz="0" w:space="0" w:color="auto"/>
            <w:bottom w:val="none" w:sz="0" w:space="0" w:color="auto"/>
            <w:right w:val="none" w:sz="0" w:space="0" w:color="auto"/>
          </w:divBdr>
        </w:div>
        <w:div w:id="775906194">
          <w:marLeft w:val="0"/>
          <w:marRight w:val="0"/>
          <w:marTop w:val="0"/>
          <w:marBottom w:val="0"/>
          <w:divBdr>
            <w:top w:val="none" w:sz="0" w:space="0" w:color="auto"/>
            <w:left w:val="none" w:sz="0" w:space="0" w:color="auto"/>
            <w:bottom w:val="none" w:sz="0" w:space="0" w:color="auto"/>
            <w:right w:val="none" w:sz="0" w:space="0" w:color="auto"/>
          </w:divBdr>
        </w:div>
        <w:div w:id="804351786">
          <w:marLeft w:val="0"/>
          <w:marRight w:val="0"/>
          <w:marTop w:val="0"/>
          <w:marBottom w:val="0"/>
          <w:divBdr>
            <w:top w:val="none" w:sz="0" w:space="0" w:color="auto"/>
            <w:left w:val="none" w:sz="0" w:space="0" w:color="auto"/>
            <w:bottom w:val="none" w:sz="0" w:space="0" w:color="auto"/>
            <w:right w:val="none" w:sz="0" w:space="0" w:color="auto"/>
          </w:divBdr>
        </w:div>
        <w:div w:id="831602583">
          <w:marLeft w:val="0"/>
          <w:marRight w:val="0"/>
          <w:marTop w:val="0"/>
          <w:marBottom w:val="0"/>
          <w:divBdr>
            <w:top w:val="none" w:sz="0" w:space="0" w:color="auto"/>
            <w:left w:val="none" w:sz="0" w:space="0" w:color="auto"/>
            <w:bottom w:val="none" w:sz="0" w:space="0" w:color="auto"/>
            <w:right w:val="none" w:sz="0" w:space="0" w:color="auto"/>
          </w:divBdr>
        </w:div>
        <w:div w:id="854537297">
          <w:marLeft w:val="0"/>
          <w:marRight w:val="0"/>
          <w:marTop w:val="0"/>
          <w:marBottom w:val="0"/>
          <w:divBdr>
            <w:top w:val="none" w:sz="0" w:space="0" w:color="auto"/>
            <w:left w:val="none" w:sz="0" w:space="0" w:color="auto"/>
            <w:bottom w:val="none" w:sz="0" w:space="0" w:color="auto"/>
            <w:right w:val="none" w:sz="0" w:space="0" w:color="auto"/>
          </w:divBdr>
        </w:div>
        <w:div w:id="899437641">
          <w:marLeft w:val="0"/>
          <w:marRight w:val="0"/>
          <w:marTop w:val="0"/>
          <w:marBottom w:val="0"/>
          <w:divBdr>
            <w:top w:val="none" w:sz="0" w:space="0" w:color="auto"/>
            <w:left w:val="none" w:sz="0" w:space="0" w:color="auto"/>
            <w:bottom w:val="none" w:sz="0" w:space="0" w:color="auto"/>
            <w:right w:val="none" w:sz="0" w:space="0" w:color="auto"/>
          </w:divBdr>
        </w:div>
        <w:div w:id="926382424">
          <w:marLeft w:val="0"/>
          <w:marRight w:val="0"/>
          <w:marTop w:val="0"/>
          <w:marBottom w:val="0"/>
          <w:divBdr>
            <w:top w:val="none" w:sz="0" w:space="0" w:color="auto"/>
            <w:left w:val="none" w:sz="0" w:space="0" w:color="auto"/>
            <w:bottom w:val="none" w:sz="0" w:space="0" w:color="auto"/>
            <w:right w:val="none" w:sz="0" w:space="0" w:color="auto"/>
          </w:divBdr>
        </w:div>
        <w:div w:id="965353375">
          <w:marLeft w:val="0"/>
          <w:marRight w:val="0"/>
          <w:marTop w:val="0"/>
          <w:marBottom w:val="0"/>
          <w:divBdr>
            <w:top w:val="none" w:sz="0" w:space="0" w:color="auto"/>
            <w:left w:val="none" w:sz="0" w:space="0" w:color="auto"/>
            <w:bottom w:val="none" w:sz="0" w:space="0" w:color="auto"/>
            <w:right w:val="none" w:sz="0" w:space="0" w:color="auto"/>
          </w:divBdr>
        </w:div>
        <w:div w:id="1022627359">
          <w:marLeft w:val="0"/>
          <w:marRight w:val="0"/>
          <w:marTop w:val="0"/>
          <w:marBottom w:val="0"/>
          <w:divBdr>
            <w:top w:val="none" w:sz="0" w:space="0" w:color="auto"/>
            <w:left w:val="none" w:sz="0" w:space="0" w:color="auto"/>
            <w:bottom w:val="none" w:sz="0" w:space="0" w:color="auto"/>
            <w:right w:val="none" w:sz="0" w:space="0" w:color="auto"/>
          </w:divBdr>
        </w:div>
        <w:div w:id="1051273871">
          <w:marLeft w:val="0"/>
          <w:marRight w:val="0"/>
          <w:marTop w:val="0"/>
          <w:marBottom w:val="0"/>
          <w:divBdr>
            <w:top w:val="none" w:sz="0" w:space="0" w:color="auto"/>
            <w:left w:val="none" w:sz="0" w:space="0" w:color="auto"/>
            <w:bottom w:val="none" w:sz="0" w:space="0" w:color="auto"/>
            <w:right w:val="none" w:sz="0" w:space="0" w:color="auto"/>
          </w:divBdr>
        </w:div>
        <w:div w:id="1058939082">
          <w:marLeft w:val="0"/>
          <w:marRight w:val="0"/>
          <w:marTop w:val="0"/>
          <w:marBottom w:val="0"/>
          <w:divBdr>
            <w:top w:val="none" w:sz="0" w:space="0" w:color="auto"/>
            <w:left w:val="none" w:sz="0" w:space="0" w:color="auto"/>
            <w:bottom w:val="none" w:sz="0" w:space="0" w:color="auto"/>
            <w:right w:val="none" w:sz="0" w:space="0" w:color="auto"/>
          </w:divBdr>
        </w:div>
        <w:div w:id="1207910352">
          <w:marLeft w:val="0"/>
          <w:marRight w:val="0"/>
          <w:marTop w:val="0"/>
          <w:marBottom w:val="0"/>
          <w:divBdr>
            <w:top w:val="none" w:sz="0" w:space="0" w:color="auto"/>
            <w:left w:val="none" w:sz="0" w:space="0" w:color="auto"/>
            <w:bottom w:val="none" w:sz="0" w:space="0" w:color="auto"/>
            <w:right w:val="none" w:sz="0" w:space="0" w:color="auto"/>
          </w:divBdr>
        </w:div>
        <w:div w:id="1296257313">
          <w:marLeft w:val="0"/>
          <w:marRight w:val="0"/>
          <w:marTop w:val="0"/>
          <w:marBottom w:val="0"/>
          <w:divBdr>
            <w:top w:val="none" w:sz="0" w:space="0" w:color="auto"/>
            <w:left w:val="none" w:sz="0" w:space="0" w:color="auto"/>
            <w:bottom w:val="none" w:sz="0" w:space="0" w:color="auto"/>
            <w:right w:val="none" w:sz="0" w:space="0" w:color="auto"/>
          </w:divBdr>
        </w:div>
        <w:div w:id="1372608226">
          <w:marLeft w:val="0"/>
          <w:marRight w:val="0"/>
          <w:marTop w:val="0"/>
          <w:marBottom w:val="0"/>
          <w:divBdr>
            <w:top w:val="none" w:sz="0" w:space="0" w:color="auto"/>
            <w:left w:val="none" w:sz="0" w:space="0" w:color="auto"/>
            <w:bottom w:val="none" w:sz="0" w:space="0" w:color="auto"/>
            <w:right w:val="none" w:sz="0" w:space="0" w:color="auto"/>
          </w:divBdr>
        </w:div>
        <w:div w:id="1393847147">
          <w:marLeft w:val="0"/>
          <w:marRight w:val="0"/>
          <w:marTop w:val="0"/>
          <w:marBottom w:val="0"/>
          <w:divBdr>
            <w:top w:val="none" w:sz="0" w:space="0" w:color="auto"/>
            <w:left w:val="none" w:sz="0" w:space="0" w:color="auto"/>
            <w:bottom w:val="none" w:sz="0" w:space="0" w:color="auto"/>
            <w:right w:val="none" w:sz="0" w:space="0" w:color="auto"/>
          </w:divBdr>
        </w:div>
        <w:div w:id="1451702292">
          <w:marLeft w:val="0"/>
          <w:marRight w:val="0"/>
          <w:marTop w:val="0"/>
          <w:marBottom w:val="0"/>
          <w:divBdr>
            <w:top w:val="none" w:sz="0" w:space="0" w:color="auto"/>
            <w:left w:val="none" w:sz="0" w:space="0" w:color="auto"/>
            <w:bottom w:val="none" w:sz="0" w:space="0" w:color="auto"/>
            <w:right w:val="none" w:sz="0" w:space="0" w:color="auto"/>
          </w:divBdr>
        </w:div>
        <w:div w:id="1460489355">
          <w:marLeft w:val="0"/>
          <w:marRight w:val="0"/>
          <w:marTop w:val="0"/>
          <w:marBottom w:val="0"/>
          <w:divBdr>
            <w:top w:val="none" w:sz="0" w:space="0" w:color="auto"/>
            <w:left w:val="none" w:sz="0" w:space="0" w:color="auto"/>
            <w:bottom w:val="none" w:sz="0" w:space="0" w:color="auto"/>
            <w:right w:val="none" w:sz="0" w:space="0" w:color="auto"/>
          </w:divBdr>
        </w:div>
        <w:div w:id="1484859473">
          <w:marLeft w:val="0"/>
          <w:marRight w:val="0"/>
          <w:marTop w:val="0"/>
          <w:marBottom w:val="0"/>
          <w:divBdr>
            <w:top w:val="none" w:sz="0" w:space="0" w:color="auto"/>
            <w:left w:val="none" w:sz="0" w:space="0" w:color="auto"/>
            <w:bottom w:val="none" w:sz="0" w:space="0" w:color="auto"/>
            <w:right w:val="none" w:sz="0" w:space="0" w:color="auto"/>
          </w:divBdr>
        </w:div>
        <w:div w:id="1581017607">
          <w:marLeft w:val="0"/>
          <w:marRight w:val="0"/>
          <w:marTop w:val="0"/>
          <w:marBottom w:val="0"/>
          <w:divBdr>
            <w:top w:val="none" w:sz="0" w:space="0" w:color="auto"/>
            <w:left w:val="none" w:sz="0" w:space="0" w:color="auto"/>
            <w:bottom w:val="none" w:sz="0" w:space="0" w:color="auto"/>
            <w:right w:val="none" w:sz="0" w:space="0" w:color="auto"/>
          </w:divBdr>
        </w:div>
        <w:div w:id="1695224363">
          <w:marLeft w:val="0"/>
          <w:marRight w:val="0"/>
          <w:marTop w:val="0"/>
          <w:marBottom w:val="0"/>
          <w:divBdr>
            <w:top w:val="none" w:sz="0" w:space="0" w:color="auto"/>
            <w:left w:val="none" w:sz="0" w:space="0" w:color="auto"/>
            <w:bottom w:val="none" w:sz="0" w:space="0" w:color="auto"/>
            <w:right w:val="none" w:sz="0" w:space="0" w:color="auto"/>
          </w:divBdr>
        </w:div>
        <w:div w:id="1717849321">
          <w:marLeft w:val="0"/>
          <w:marRight w:val="0"/>
          <w:marTop w:val="0"/>
          <w:marBottom w:val="0"/>
          <w:divBdr>
            <w:top w:val="none" w:sz="0" w:space="0" w:color="auto"/>
            <w:left w:val="none" w:sz="0" w:space="0" w:color="auto"/>
            <w:bottom w:val="none" w:sz="0" w:space="0" w:color="auto"/>
            <w:right w:val="none" w:sz="0" w:space="0" w:color="auto"/>
          </w:divBdr>
        </w:div>
        <w:div w:id="1896315899">
          <w:marLeft w:val="0"/>
          <w:marRight w:val="0"/>
          <w:marTop w:val="0"/>
          <w:marBottom w:val="0"/>
          <w:divBdr>
            <w:top w:val="none" w:sz="0" w:space="0" w:color="auto"/>
            <w:left w:val="none" w:sz="0" w:space="0" w:color="auto"/>
            <w:bottom w:val="none" w:sz="0" w:space="0" w:color="auto"/>
            <w:right w:val="none" w:sz="0" w:space="0" w:color="auto"/>
          </w:divBdr>
        </w:div>
        <w:div w:id="2127234961">
          <w:marLeft w:val="0"/>
          <w:marRight w:val="0"/>
          <w:marTop w:val="0"/>
          <w:marBottom w:val="0"/>
          <w:divBdr>
            <w:top w:val="none" w:sz="0" w:space="0" w:color="auto"/>
            <w:left w:val="none" w:sz="0" w:space="0" w:color="auto"/>
            <w:bottom w:val="none" w:sz="0" w:space="0" w:color="auto"/>
            <w:right w:val="none" w:sz="0" w:space="0" w:color="auto"/>
          </w:divBdr>
        </w:div>
      </w:divsChild>
    </w:div>
    <w:div w:id="1418164736">
      <w:bodyDiv w:val="1"/>
      <w:marLeft w:val="0"/>
      <w:marRight w:val="0"/>
      <w:marTop w:val="0"/>
      <w:marBottom w:val="0"/>
      <w:divBdr>
        <w:top w:val="none" w:sz="0" w:space="0" w:color="auto"/>
        <w:left w:val="none" w:sz="0" w:space="0" w:color="auto"/>
        <w:bottom w:val="none" w:sz="0" w:space="0" w:color="auto"/>
        <w:right w:val="none" w:sz="0" w:space="0" w:color="auto"/>
      </w:divBdr>
    </w:div>
    <w:div w:id="1448305992">
      <w:bodyDiv w:val="1"/>
      <w:marLeft w:val="0"/>
      <w:marRight w:val="0"/>
      <w:marTop w:val="0"/>
      <w:marBottom w:val="0"/>
      <w:divBdr>
        <w:top w:val="none" w:sz="0" w:space="0" w:color="auto"/>
        <w:left w:val="none" w:sz="0" w:space="0" w:color="auto"/>
        <w:bottom w:val="none" w:sz="0" w:space="0" w:color="auto"/>
        <w:right w:val="none" w:sz="0" w:space="0" w:color="auto"/>
      </w:divBdr>
      <w:divsChild>
        <w:div w:id="99029229">
          <w:marLeft w:val="0"/>
          <w:marRight w:val="0"/>
          <w:marTop w:val="0"/>
          <w:marBottom w:val="0"/>
          <w:divBdr>
            <w:top w:val="none" w:sz="0" w:space="0" w:color="auto"/>
            <w:left w:val="none" w:sz="0" w:space="0" w:color="auto"/>
            <w:bottom w:val="none" w:sz="0" w:space="0" w:color="auto"/>
            <w:right w:val="none" w:sz="0" w:space="0" w:color="auto"/>
          </w:divBdr>
        </w:div>
      </w:divsChild>
    </w:div>
    <w:div w:id="1473256069">
      <w:bodyDiv w:val="1"/>
      <w:marLeft w:val="0"/>
      <w:marRight w:val="0"/>
      <w:marTop w:val="0"/>
      <w:marBottom w:val="0"/>
      <w:divBdr>
        <w:top w:val="none" w:sz="0" w:space="0" w:color="auto"/>
        <w:left w:val="none" w:sz="0" w:space="0" w:color="auto"/>
        <w:bottom w:val="none" w:sz="0" w:space="0" w:color="auto"/>
        <w:right w:val="none" w:sz="0" w:space="0" w:color="auto"/>
      </w:divBdr>
    </w:div>
    <w:div w:id="1476023911">
      <w:bodyDiv w:val="1"/>
      <w:marLeft w:val="0"/>
      <w:marRight w:val="0"/>
      <w:marTop w:val="0"/>
      <w:marBottom w:val="0"/>
      <w:divBdr>
        <w:top w:val="none" w:sz="0" w:space="0" w:color="auto"/>
        <w:left w:val="none" w:sz="0" w:space="0" w:color="auto"/>
        <w:bottom w:val="none" w:sz="0" w:space="0" w:color="auto"/>
        <w:right w:val="none" w:sz="0" w:space="0" w:color="auto"/>
      </w:divBdr>
    </w:div>
    <w:div w:id="1478063603">
      <w:bodyDiv w:val="1"/>
      <w:marLeft w:val="0"/>
      <w:marRight w:val="0"/>
      <w:marTop w:val="0"/>
      <w:marBottom w:val="0"/>
      <w:divBdr>
        <w:top w:val="none" w:sz="0" w:space="0" w:color="auto"/>
        <w:left w:val="none" w:sz="0" w:space="0" w:color="auto"/>
        <w:bottom w:val="none" w:sz="0" w:space="0" w:color="auto"/>
        <w:right w:val="none" w:sz="0" w:space="0" w:color="auto"/>
      </w:divBdr>
    </w:div>
    <w:div w:id="1483691741">
      <w:bodyDiv w:val="1"/>
      <w:marLeft w:val="0"/>
      <w:marRight w:val="0"/>
      <w:marTop w:val="0"/>
      <w:marBottom w:val="0"/>
      <w:divBdr>
        <w:top w:val="none" w:sz="0" w:space="0" w:color="auto"/>
        <w:left w:val="none" w:sz="0" w:space="0" w:color="auto"/>
        <w:bottom w:val="none" w:sz="0" w:space="0" w:color="auto"/>
        <w:right w:val="none" w:sz="0" w:space="0" w:color="auto"/>
      </w:divBdr>
    </w:div>
    <w:div w:id="1488937423">
      <w:bodyDiv w:val="1"/>
      <w:marLeft w:val="0"/>
      <w:marRight w:val="0"/>
      <w:marTop w:val="0"/>
      <w:marBottom w:val="0"/>
      <w:divBdr>
        <w:top w:val="none" w:sz="0" w:space="0" w:color="auto"/>
        <w:left w:val="none" w:sz="0" w:space="0" w:color="auto"/>
        <w:bottom w:val="none" w:sz="0" w:space="0" w:color="auto"/>
        <w:right w:val="none" w:sz="0" w:space="0" w:color="auto"/>
      </w:divBdr>
    </w:div>
    <w:div w:id="1505632733">
      <w:bodyDiv w:val="1"/>
      <w:marLeft w:val="0"/>
      <w:marRight w:val="0"/>
      <w:marTop w:val="0"/>
      <w:marBottom w:val="0"/>
      <w:divBdr>
        <w:top w:val="none" w:sz="0" w:space="0" w:color="auto"/>
        <w:left w:val="none" w:sz="0" w:space="0" w:color="auto"/>
        <w:bottom w:val="none" w:sz="0" w:space="0" w:color="auto"/>
        <w:right w:val="none" w:sz="0" w:space="0" w:color="auto"/>
      </w:divBdr>
    </w:div>
    <w:div w:id="1515994195">
      <w:bodyDiv w:val="1"/>
      <w:marLeft w:val="0"/>
      <w:marRight w:val="0"/>
      <w:marTop w:val="0"/>
      <w:marBottom w:val="0"/>
      <w:divBdr>
        <w:top w:val="none" w:sz="0" w:space="0" w:color="auto"/>
        <w:left w:val="none" w:sz="0" w:space="0" w:color="auto"/>
        <w:bottom w:val="none" w:sz="0" w:space="0" w:color="auto"/>
        <w:right w:val="none" w:sz="0" w:space="0" w:color="auto"/>
      </w:divBdr>
    </w:div>
    <w:div w:id="1529904138">
      <w:bodyDiv w:val="1"/>
      <w:marLeft w:val="0"/>
      <w:marRight w:val="0"/>
      <w:marTop w:val="0"/>
      <w:marBottom w:val="0"/>
      <w:divBdr>
        <w:top w:val="none" w:sz="0" w:space="0" w:color="auto"/>
        <w:left w:val="none" w:sz="0" w:space="0" w:color="auto"/>
        <w:bottom w:val="none" w:sz="0" w:space="0" w:color="auto"/>
        <w:right w:val="none" w:sz="0" w:space="0" w:color="auto"/>
      </w:divBdr>
    </w:div>
    <w:div w:id="1539204308">
      <w:bodyDiv w:val="1"/>
      <w:marLeft w:val="0"/>
      <w:marRight w:val="0"/>
      <w:marTop w:val="0"/>
      <w:marBottom w:val="0"/>
      <w:divBdr>
        <w:top w:val="none" w:sz="0" w:space="0" w:color="auto"/>
        <w:left w:val="none" w:sz="0" w:space="0" w:color="auto"/>
        <w:bottom w:val="none" w:sz="0" w:space="0" w:color="auto"/>
        <w:right w:val="none" w:sz="0" w:space="0" w:color="auto"/>
      </w:divBdr>
    </w:div>
    <w:div w:id="1550263977">
      <w:bodyDiv w:val="1"/>
      <w:marLeft w:val="0"/>
      <w:marRight w:val="0"/>
      <w:marTop w:val="0"/>
      <w:marBottom w:val="0"/>
      <w:divBdr>
        <w:top w:val="none" w:sz="0" w:space="0" w:color="auto"/>
        <w:left w:val="none" w:sz="0" w:space="0" w:color="auto"/>
        <w:bottom w:val="none" w:sz="0" w:space="0" w:color="auto"/>
        <w:right w:val="none" w:sz="0" w:space="0" w:color="auto"/>
      </w:divBdr>
    </w:div>
    <w:div w:id="1551764323">
      <w:bodyDiv w:val="1"/>
      <w:marLeft w:val="0"/>
      <w:marRight w:val="0"/>
      <w:marTop w:val="0"/>
      <w:marBottom w:val="0"/>
      <w:divBdr>
        <w:top w:val="none" w:sz="0" w:space="0" w:color="auto"/>
        <w:left w:val="none" w:sz="0" w:space="0" w:color="auto"/>
        <w:bottom w:val="none" w:sz="0" w:space="0" w:color="auto"/>
        <w:right w:val="none" w:sz="0" w:space="0" w:color="auto"/>
      </w:divBdr>
    </w:div>
    <w:div w:id="1554271038">
      <w:bodyDiv w:val="1"/>
      <w:marLeft w:val="0"/>
      <w:marRight w:val="0"/>
      <w:marTop w:val="0"/>
      <w:marBottom w:val="0"/>
      <w:divBdr>
        <w:top w:val="none" w:sz="0" w:space="0" w:color="auto"/>
        <w:left w:val="none" w:sz="0" w:space="0" w:color="auto"/>
        <w:bottom w:val="none" w:sz="0" w:space="0" w:color="auto"/>
        <w:right w:val="none" w:sz="0" w:space="0" w:color="auto"/>
      </w:divBdr>
    </w:div>
    <w:div w:id="1555121826">
      <w:bodyDiv w:val="1"/>
      <w:marLeft w:val="0"/>
      <w:marRight w:val="0"/>
      <w:marTop w:val="0"/>
      <w:marBottom w:val="0"/>
      <w:divBdr>
        <w:top w:val="none" w:sz="0" w:space="0" w:color="auto"/>
        <w:left w:val="none" w:sz="0" w:space="0" w:color="auto"/>
        <w:bottom w:val="none" w:sz="0" w:space="0" w:color="auto"/>
        <w:right w:val="none" w:sz="0" w:space="0" w:color="auto"/>
      </w:divBdr>
    </w:div>
    <w:div w:id="1563054127">
      <w:bodyDiv w:val="1"/>
      <w:marLeft w:val="0"/>
      <w:marRight w:val="0"/>
      <w:marTop w:val="0"/>
      <w:marBottom w:val="0"/>
      <w:divBdr>
        <w:top w:val="none" w:sz="0" w:space="0" w:color="auto"/>
        <w:left w:val="none" w:sz="0" w:space="0" w:color="auto"/>
        <w:bottom w:val="none" w:sz="0" w:space="0" w:color="auto"/>
        <w:right w:val="none" w:sz="0" w:space="0" w:color="auto"/>
      </w:divBdr>
    </w:div>
    <w:div w:id="1566793957">
      <w:bodyDiv w:val="1"/>
      <w:marLeft w:val="0"/>
      <w:marRight w:val="0"/>
      <w:marTop w:val="0"/>
      <w:marBottom w:val="0"/>
      <w:divBdr>
        <w:top w:val="none" w:sz="0" w:space="0" w:color="auto"/>
        <w:left w:val="none" w:sz="0" w:space="0" w:color="auto"/>
        <w:bottom w:val="none" w:sz="0" w:space="0" w:color="auto"/>
        <w:right w:val="none" w:sz="0" w:space="0" w:color="auto"/>
      </w:divBdr>
    </w:div>
    <w:div w:id="1569420928">
      <w:bodyDiv w:val="1"/>
      <w:marLeft w:val="0"/>
      <w:marRight w:val="0"/>
      <w:marTop w:val="0"/>
      <w:marBottom w:val="0"/>
      <w:divBdr>
        <w:top w:val="none" w:sz="0" w:space="0" w:color="auto"/>
        <w:left w:val="none" w:sz="0" w:space="0" w:color="auto"/>
        <w:bottom w:val="none" w:sz="0" w:space="0" w:color="auto"/>
        <w:right w:val="none" w:sz="0" w:space="0" w:color="auto"/>
      </w:divBdr>
    </w:div>
    <w:div w:id="1591163539">
      <w:bodyDiv w:val="1"/>
      <w:marLeft w:val="0"/>
      <w:marRight w:val="0"/>
      <w:marTop w:val="0"/>
      <w:marBottom w:val="0"/>
      <w:divBdr>
        <w:top w:val="none" w:sz="0" w:space="0" w:color="auto"/>
        <w:left w:val="none" w:sz="0" w:space="0" w:color="auto"/>
        <w:bottom w:val="none" w:sz="0" w:space="0" w:color="auto"/>
        <w:right w:val="none" w:sz="0" w:space="0" w:color="auto"/>
      </w:divBdr>
    </w:div>
    <w:div w:id="1595745634">
      <w:bodyDiv w:val="1"/>
      <w:marLeft w:val="0"/>
      <w:marRight w:val="0"/>
      <w:marTop w:val="0"/>
      <w:marBottom w:val="0"/>
      <w:divBdr>
        <w:top w:val="none" w:sz="0" w:space="0" w:color="auto"/>
        <w:left w:val="none" w:sz="0" w:space="0" w:color="auto"/>
        <w:bottom w:val="none" w:sz="0" w:space="0" w:color="auto"/>
        <w:right w:val="none" w:sz="0" w:space="0" w:color="auto"/>
      </w:divBdr>
    </w:div>
    <w:div w:id="1597984315">
      <w:bodyDiv w:val="1"/>
      <w:marLeft w:val="0"/>
      <w:marRight w:val="0"/>
      <w:marTop w:val="0"/>
      <w:marBottom w:val="0"/>
      <w:divBdr>
        <w:top w:val="none" w:sz="0" w:space="0" w:color="auto"/>
        <w:left w:val="none" w:sz="0" w:space="0" w:color="auto"/>
        <w:bottom w:val="none" w:sz="0" w:space="0" w:color="auto"/>
        <w:right w:val="none" w:sz="0" w:space="0" w:color="auto"/>
      </w:divBdr>
    </w:div>
    <w:div w:id="1607467350">
      <w:bodyDiv w:val="1"/>
      <w:marLeft w:val="0"/>
      <w:marRight w:val="0"/>
      <w:marTop w:val="0"/>
      <w:marBottom w:val="0"/>
      <w:divBdr>
        <w:top w:val="none" w:sz="0" w:space="0" w:color="auto"/>
        <w:left w:val="none" w:sz="0" w:space="0" w:color="auto"/>
        <w:bottom w:val="none" w:sz="0" w:space="0" w:color="auto"/>
        <w:right w:val="none" w:sz="0" w:space="0" w:color="auto"/>
      </w:divBdr>
    </w:div>
    <w:div w:id="1614049975">
      <w:bodyDiv w:val="1"/>
      <w:marLeft w:val="0"/>
      <w:marRight w:val="0"/>
      <w:marTop w:val="0"/>
      <w:marBottom w:val="0"/>
      <w:divBdr>
        <w:top w:val="none" w:sz="0" w:space="0" w:color="auto"/>
        <w:left w:val="none" w:sz="0" w:space="0" w:color="auto"/>
        <w:bottom w:val="none" w:sz="0" w:space="0" w:color="auto"/>
        <w:right w:val="none" w:sz="0" w:space="0" w:color="auto"/>
      </w:divBdr>
    </w:div>
    <w:div w:id="1619793737">
      <w:bodyDiv w:val="1"/>
      <w:marLeft w:val="0"/>
      <w:marRight w:val="0"/>
      <w:marTop w:val="0"/>
      <w:marBottom w:val="0"/>
      <w:divBdr>
        <w:top w:val="none" w:sz="0" w:space="0" w:color="auto"/>
        <w:left w:val="none" w:sz="0" w:space="0" w:color="auto"/>
        <w:bottom w:val="none" w:sz="0" w:space="0" w:color="auto"/>
        <w:right w:val="none" w:sz="0" w:space="0" w:color="auto"/>
      </w:divBdr>
    </w:div>
    <w:div w:id="1625233088">
      <w:bodyDiv w:val="1"/>
      <w:marLeft w:val="0"/>
      <w:marRight w:val="0"/>
      <w:marTop w:val="0"/>
      <w:marBottom w:val="0"/>
      <w:divBdr>
        <w:top w:val="none" w:sz="0" w:space="0" w:color="auto"/>
        <w:left w:val="none" w:sz="0" w:space="0" w:color="auto"/>
        <w:bottom w:val="none" w:sz="0" w:space="0" w:color="auto"/>
        <w:right w:val="none" w:sz="0" w:space="0" w:color="auto"/>
      </w:divBdr>
    </w:div>
    <w:div w:id="1642226642">
      <w:bodyDiv w:val="1"/>
      <w:marLeft w:val="0"/>
      <w:marRight w:val="0"/>
      <w:marTop w:val="0"/>
      <w:marBottom w:val="0"/>
      <w:divBdr>
        <w:top w:val="none" w:sz="0" w:space="0" w:color="auto"/>
        <w:left w:val="none" w:sz="0" w:space="0" w:color="auto"/>
        <w:bottom w:val="none" w:sz="0" w:space="0" w:color="auto"/>
        <w:right w:val="none" w:sz="0" w:space="0" w:color="auto"/>
      </w:divBdr>
    </w:div>
    <w:div w:id="1651210907">
      <w:bodyDiv w:val="1"/>
      <w:marLeft w:val="0"/>
      <w:marRight w:val="0"/>
      <w:marTop w:val="0"/>
      <w:marBottom w:val="0"/>
      <w:divBdr>
        <w:top w:val="none" w:sz="0" w:space="0" w:color="auto"/>
        <w:left w:val="none" w:sz="0" w:space="0" w:color="auto"/>
        <w:bottom w:val="none" w:sz="0" w:space="0" w:color="auto"/>
        <w:right w:val="none" w:sz="0" w:space="0" w:color="auto"/>
      </w:divBdr>
    </w:div>
    <w:div w:id="1667633543">
      <w:bodyDiv w:val="1"/>
      <w:marLeft w:val="0"/>
      <w:marRight w:val="0"/>
      <w:marTop w:val="0"/>
      <w:marBottom w:val="0"/>
      <w:divBdr>
        <w:top w:val="none" w:sz="0" w:space="0" w:color="auto"/>
        <w:left w:val="none" w:sz="0" w:space="0" w:color="auto"/>
        <w:bottom w:val="none" w:sz="0" w:space="0" w:color="auto"/>
        <w:right w:val="none" w:sz="0" w:space="0" w:color="auto"/>
      </w:divBdr>
    </w:div>
    <w:div w:id="1686397720">
      <w:bodyDiv w:val="1"/>
      <w:marLeft w:val="0"/>
      <w:marRight w:val="0"/>
      <w:marTop w:val="0"/>
      <w:marBottom w:val="0"/>
      <w:divBdr>
        <w:top w:val="none" w:sz="0" w:space="0" w:color="auto"/>
        <w:left w:val="none" w:sz="0" w:space="0" w:color="auto"/>
        <w:bottom w:val="none" w:sz="0" w:space="0" w:color="auto"/>
        <w:right w:val="none" w:sz="0" w:space="0" w:color="auto"/>
      </w:divBdr>
    </w:div>
    <w:div w:id="1697728715">
      <w:bodyDiv w:val="1"/>
      <w:marLeft w:val="0"/>
      <w:marRight w:val="0"/>
      <w:marTop w:val="0"/>
      <w:marBottom w:val="0"/>
      <w:divBdr>
        <w:top w:val="none" w:sz="0" w:space="0" w:color="auto"/>
        <w:left w:val="none" w:sz="0" w:space="0" w:color="auto"/>
        <w:bottom w:val="none" w:sz="0" w:space="0" w:color="auto"/>
        <w:right w:val="none" w:sz="0" w:space="0" w:color="auto"/>
      </w:divBdr>
    </w:div>
    <w:div w:id="1705251219">
      <w:bodyDiv w:val="1"/>
      <w:marLeft w:val="0"/>
      <w:marRight w:val="0"/>
      <w:marTop w:val="0"/>
      <w:marBottom w:val="0"/>
      <w:divBdr>
        <w:top w:val="none" w:sz="0" w:space="0" w:color="auto"/>
        <w:left w:val="none" w:sz="0" w:space="0" w:color="auto"/>
        <w:bottom w:val="none" w:sz="0" w:space="0" w:color="auto"/>
        <w:right w:val="none" w:sz="0" w:space="0" w:color="auto"/>
      </w:divBdr>
    </w:div>
    <w:div w:id="1710687497">
      <w:bodyDiv w:val="1"/>
      <w:marLeft w:val="0"/>
      <w:marRight w:val="0"/>
      <w:marTop w:val="0"/>
      <w:marBottom w:val="0"/>
      <w:divBdr>
        <w:top w:val="none" w:sz="0" w:space="0" w:color="auto"/>
        <w:left w:val="none" w:sz="0" w:space="0" w:color="auto"/>
        <w:bottom w:val="none" w:sz="0" w:space="0" w:color="auto"/>
        <w:right w:val="none" w:sz="0" w:space="0" w:color="auto"/>
      </w:divBdr>
    </w:div>
    <w:div w:id="1713074264">
      <w:bodyDiv w:val="1"/>
      <w:marLeft w:val="0"/>
      <w:marRight w:val="0"/>
      <w:marTop w:val="0"/>
      <w:marBottom w:val="0"/>
      <w:divBdr>
        <w:top w:val="none" w:sz="0" w:space="0" w:color="auto"/>
        <w:left w:val="none" w:sz="0" w:space="0" w:color="auto"/>
        <w:bottom w:val="none" w:sz="0" w:space="0" w:color="auto"/>
        <w:right w:val="none" w:sz="0" w:space="0" w:color="auto"/>
      </w:divBdr>
    </w:div>
    <w:div w:id="1718701349">
      <w:bodyDiv w:val="1"/>
      <w:marLeft w:val="0"/>
      <w:marRight w:val="0"/>
      <w:marTop w:val="0"/>
      <w:marBottom w:val="0"/>
      <w:divBdr>
        <w:top w:val="none" w:sz="0" w:space="0" w:color="auto"/>
        <w:left w:val="none" w:sz="0" w:space="0" w:color="auto"/>
        <w:bottom w:val="none" w:sz="0" w:space="0" w:color="auto"/>
        <w:right w:val="none" w:sz="0" w:space="0" w:color="auto"/>
      </w:divBdr>
    </w:div>
    <w:div w:id="1731688626">
      <w:bodyDiv w:val="1"/>
      <w:marLeft w:val="0"/>
      <w:marRight w:val="0"/>
      <w:marTop w:val="0"/>
      <w:marBottom w:val="0"/>
      <w:divBdr>
        <w:top w:val="none" w:sz="0" w:space="0" w:color="auto"/>
        <w:left w:val="none" w:sz="0" w:space="0" w:color="auto"/>
        <w:bottom w:val="none" w:sz="0" w:space="0" w:color="auto"/>
        <w:right w:val="none" w:sz="0" w:space="0" w:color="auto"/>
      </w:divBdr>
    </w:div>
    <w:div w:id="1759671511">
      <w:bodyDiv w:val="1"/>
      <w:marLeft w:val="0"/>
      <w:marRight w:val="0"/>
      <w:marTop w:val="0"/>
      <w:marBottom w:val="0"/>
      <w:divBdr>
        <w:top w:val="none" w:sz="0" w:space="0" w:color="auto"/>
        <w:left w:val="none" w:sz="0" w:space="0" w:color="auto"/>
        <w:bottom w:val="none" w:sz="0" w:space="0" w:color="auto"/>
        <w:right w:val="none" w:sz="0" w:space="0" w:color="auto"/>
      </w:divBdr>
    </w:div>
    <w:div w:id="1760785240">
      <w:bodyDiv w:val="1"/>
      <w:marLeft w:val="0"/>
      <w:marRight w:val="0"/>
      <w:marTop w:val="0"/>
      <w:marBottom w:val="0"/>
      <w:divBdr>
        <w:top w:val="none" w:sz="0" w:space="0" w:color="auto"/>
        <w:left w:val="none" w:sz="0" w:space="0" w:color="auto"/>
        <w:bottom w:val="none" w:sz="0" w:space="0" w:color="auto"/>
        <w:right w:val="none" w:sz="0" w:space="0" w:color="auto"/>
      </w:divBdr>
    </w:div>
    <w:div w:id="1768115118">
      <w:bodyDiv w:val="1"/>
      <w:marLeft w:val="0"/>
      <w:marRight w:val="0"/>
      <w:marTop w:val="0"/>
      <w:marBottom w:val="0"/>
      <w:divBdr>
        <w:top w:val="none" w:sz="0" w:space="0" w:color="auto"/>
        <w:left w:val="none" w:sz="0" w:space="0" w:color="auto"/>
        <w:bottom w:val="none" w:sz="0" w:space="0" w:color="auto"/>
        <w:right w:val="none" w:sz="0" w:space="0" w:color="auto"/>
      </w:divBdr>
    </w:div>
    <w:div w:id="1775401798">
      <w:bodyDiv w:val="1"/>
      <w:marLeft w:val="0"/>
      <w:marRight w:val="0"/>
      <w:marTop w:val="0"/>
      <w:marBottom w:val="0"/>
      <w:divBdr>
        <w:top w:val="none" w:sz="0" w:space="0" w:color="auto"/>
        <w:left w:val="none" w:sz="0" w:space="0" w:color="auto"/>
        <w:bottom w:val="none" w:sz="0" w:space="0" w:color="auto"/>
        <w:right w:val="none" w:sz="0" w:space="0" w:color="auto"/>
      </w:divBdr>
    </w:div>
    <w:div w:id="1781485591">
      <w:bodyDiv w:val="1"/>
      <w:marLeft w:val="0"/>
      <w:marRight w:val="0"/>
      <w:marTop w:val="0"/>
      <w:marBottom w:val="0"/>
      <w:divBdr>
        <w:top w:val="none" w:sz="0" w:space="0" w:color="auto"/>
        <w:left w:val="none" w:sz="0" w:space="0" w:color="auto"/>
        <w:bottom w:val="none" w:sz="0" w:space="0" w:color="auto"/>
        <w:right w:val="none" w:sz="0" w:space="0" w:color="auto"/>
      </w:divBdr>
    </w:div>
    <w:div w:id="1805469112">
      <w:bodyDiv w:val="1"/>
      <w:marLeft w:val="0"/>
      <w:marRight w:val="0"/>
      <w:marTop w:val="0"/>
      <w:marBottom w:val="0"/>
      <w:divBdr>
        <w:top w:val="none" w:sz="0" w:space="0" w:color="auto"/>
        <w:left w:val="none" w:sz="0" w:space="0" w:color="auto"/>
        <w:bottom w:val="none" w:sz="0" w:space="0" w:color="auto"/>
        <w:right w:val="none" w:sz="0" w:space="0" w:color="auto"/>
      </w:divBdr>
    </w:div>
    <w:div w:id="1808471327">
      <w:bodyDiv w:val="1"/>
      <w:marLeft w:val="0"/>
      <w:marRight w:val="0"/>
      <w:marTop w:val="0"/>
      <w:marBottom w:val="0"/>
      <w:divBdr>
        <w:top w:val="none" w:sz="0" w:space="0" w:color="auto"/>
        <w:left w:val="none" w:sz="0" w:space="0" w:color="auto"/>
        <w:bottom w:val="none" w:sz="0" w:space="0" w:color="auto"/>
        <w:right w:val="none" w:sz="0" w:space="0" w:color="auto"/>
      </w:divBdr>
    </w:div>
    <w:div w:id="1818262077">
      <w:bodyDiv w:val="1"/>
      <w:marLeft w:val="0"/>
      <w:marRight w:val="0"/>
      <w:marTop w:val="0"/>
      <w:marBottom w:val="0"/>
      <w:divBdr>
        <w:top w:val="none" w:sz="0" w:space="0" w:color="auto"/>
        <w:left w:val="none" w:sz="0" w:space="0" w:color="auto"/>
        <w:bottom w:val="none" w:sz="0" w:space="0" w:color="auto"/>
        <w:right w:val="none" w:sz="0" w:space="0" w:color="auto"/>
      </w:divBdr>
    </w:div>
    <w:div w:id="1819611055">
      <w:bodyDiv w:val="1"/>
      <w:marLeft w:val="0"/>
      <w:marRight w:val="0"/>
      <w:marTop w:val="0"/>
      <w:marBottom w:val="0"/>
      <w:divBdr>
        <w:top w:val="none" w:sz="0" w:space="0" w:color="auto"/>
        <w:left w:val="none" w:sz="0" w:space="0" w:color="auto"/>
        <w:bottom w:val="none" w:sz="0" w:space="0" w:color="auto"/>
        <w:right w:val="none" w:sz="0" w:space="0" w:color="auto"/>
      </w:divBdr>
    </w:div>
    <w:div w:id="1827479010">
      <w:bodyDiv w:val="1"/>
      <w:marLeft w:val="0"/>
      <w:marRight w:val="0"/>
      <w:marTop w:val="0"/>
      <w:marBottom w:val="0"/>
      <w:divBdr>
        <w:top w:val="none" w:sz="0" w:space="0" w:color="auto"/>
        <w:left w:val="none" w:sz="0" w:space="0" w:color="auto"/>
        <w:bottom w:val="none" w:sz="0" w:space="0" w:color="auto"/>
        <w:right w:val="none" w:sz="0" w:space="0" w:color="auto"/>
      </w:divBdr>
    </w:div>
    <w:div w:id="1834103087">
      <w:bodyDiv w:val="1"/>
      <w:marLeft w:val="0"/>
      <w:marRight w:val="0"/>
      <w:marTop w:val="0"/>
      <w:marBottom w:val="0"/>
      <w:divBdr>
        <w:top w:val="none" w:sz="0" w:space="0" w:color="auto"/>
        <w:left w:val="none" w:sz="0" w:space="0" w:color="auto"/>
        <w:bottom w:val="none" w:sz="0" w:space="0" w:color="auto"/>
        <w:right w:val="none" w:sz="0" w:space="0" w:color="auto"/>
      </w:divBdr>
    </w:div>
    <w:div w:id="1838766478">
      <w:bodyDiv w:val="1"/>
      <w:marLeft w:val="0"/>
      <w:marRight w:val="0"/>
      <w:marTop w:val="0"/>
      <w:marBottom w:val="0"/>
      <w:divBdr>
        <w:top w:val="none" w:sz="0" w:space="0" w:color="auto"/>
        <w:left w:val="none" w:sz="0" w:space="0" w:color="auto"/>
        <w:bottom w:val="none" w:sz="0" w:space="0" w:color="auto"/>
        <w:right w:val="none" w:sz="0" w:space="0" w:color="auto"/>
      </w:divBdr>
    </w:div>
    <w:div w:id="1854874467">
      <w:bodyDiv w:val="1"/>
      <w:marLeft w:val="0"/>
      <w:marRight w:val="0"/>
      <w:marTop w:val="0"/>
      <w:marBottom w:val="0"/>
      <w:divBdr>
        <w:top w:val="none" w:sz="0" w:space="0" w:color="auto"/>
        <w:left w:val="none" w:sz="0" w:space="0" w:color="auto"/>
        <w:bottom w:val="none" w:sz="0" w:space="0" w:color="auto"/>
        <w:right w:val="none" w:sz="0" w:space="0" w:color="auto"/>
      </w:divBdr>
    </w:div>
    <w:div w:id="1859537402">
      <w:bodyDiv w:val="1"/>
      <w:marLeft w:val="0"/>
      <w:marRight w:val="0"/>
      <w:marTop w:val="0"/>
      <w:marBottom w:val="0"/>
      <w:divBdr>
        <w:top w:val="none" w:sz="0" w:space="0" w:color="auto"/>
        <w:left w:val="none" w:sz="0" w:space="0" w:color="auto"/>
        <w:bottom w:val="none" w:sz="0" w:space="0" w:color="auto"/>
        <w:right w:val="none" w:sz="0" w:space="0" w:color="auto"/>
      </w:divBdr>
      <w:divsChild>
        <w:div w:id="159279448">
          <w:marLeft w:val="0"/>
          <w:marRight w:val="0"/>
          <w:marTop w:val="0"/>
          <w:marBottom w:val="0"/>
          <w:divBdr>
            <w:top w:val="none" w:sz="0" w:space="0" w:color="auto"/>
            <w:left w:val="none" w:sz="0" w:space="0" w:color="auto"/>
            <w:bottom w:val="none" w:sz="0" w:space="0" w:color="auto"/>
            <w:right w:val="none" w:sz="0" w:space="0" w:color="auto"/>
          </w:divBdr>
          <w:divsChild>
            <w:div w:id="417365126">
              <w:marLeft w:val="0"/>
              <w:marRight w:val="0"/>
              <w:marTop w:val="0"/>
              <w:marBottom w:val="0"/>
              <w:divBdr>
                <w:top w:val="none" w:sz="0" w:space="0" w:color="auto"/>
                <w:left w:val="none" w:sz="0" w:space="0" w:color="auto"/>
                <w:bottom w:val="none" w:sz="0" w:space="0" w:color="auto"/>
                <w:right w:val="none" w:sz="0" w:space="0" w:color="auto"/>
              </w:divBdr>
            </w:div>
            <w:div w:id="1298028153">
              <w:marLeft w:val="0"/>
              <w:marRight w:val="0"/>
              <w:marTop w:val="0"/>
              <w:marBottom w:val="0"/>
              <w:divBdr>
                <w:top w:val="none" w:sz="0" w:space="0" w:color="auto"/>
                <w:left w:val="none" w:sz="0" w:space="0" w:color="auto"/>
                <w:bottom w:val="none" w:sz="0" w:space="0" w:color="auto"/>
                <w:right w:val="none" w:sz="0" w:space="0" w:color="auto"/>
              </w:divBdr>
            </w:div>
            <w:div w:id="131891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593994">
      <w:bodyDiv w:val="1"/>
      <w:marLeft w:val="0"/>
      <w:marRight w:val="0"/>
      <w:marTop w:val="0"/>
      <w:marBottom w:val="0"/>
      <w:divBdr>
        <w:top w:val="none" w:sz="0" w:space="0" w:color="auto"/>
        <w:left w:val="none" w:sz="0" w:space="0" w:color="auto"/>
        <w:bottom w:val="none" w:sz="0" w:space="0" w:color="auto"/>
        <w:right w:val="none" w:sz="0" w:space="0" w:color="auto"/>
      </w:divBdr>
    </w:div>
    <w:div w:id="1871871049">
      <w:bodyDiv w:val="1"/>
      <w:marLeft w:val="0"/>
      <w:marRight w:val="0"/>
      <w:marTop w:val="0"/>
      <w:marBottom w:val="0"/>
      <w:divBdr>
        <w:top w:val="none" w:sz="0" w:space="0" w:color="auto"/>
        <w:left w:val="none" w:sz="0" w:space="0" w:color="auto"/>
        <w:bottom w:val="none" w:sz="0" w:space="0" w:color="auto"/>
        <w:right w:val="none" w:sz="0" w:space="0" w:color="auto"/>
      </w:divBdr>
    </w:div>
    <w:div w:id="1890608818">
      <w:bodyDiv w:val="1"/>
      <w:marLeft w:val="0"/>
      <w:marRight w:val="0"/>
      <w:marTop w:val="0"/>
      <w:marBottom w:val="0"/>
      <w:divBdr>
        <w:top w:val="none" w:sz="0" w:space="0" w:color="auto"/>
        <w:left w:val="none" w:sz="0" w:space="0" w:color="auto"/>
        <w:bottom w:val="none" w:sz="0" w:space="0" w:color="auto"/>
        <w:right w:val="none" w:sz="0" w:space="0" w:color="auto"/>
      </w:divBdr>
      <w:divsChild>
        <w:div w:id="353311515">
          <w:marLeft w:val="0"/>
          <w:marRight w:val="0"/>
          <w:marTop w:val="0"/>
          <w:marBottom w:val="0"/>
          <w:divBdr>
            <w:top w:val="none" w:sz="0" w:space="0" w:color="auto"/>
            <w:left w:val="none" w:sz="0" w:space="0" w:color="auto"/>
            <w:bottom w:val="none" w:sz="0" w:space="0" w:color="auto"/>
            <w:right w:val="none" w:sz="0" w:space="0" w:color="auto"/>
          </w:divBdr>
        </w:div>
        <w:div w:id="459609746">
          <w:marLeft w:val="0"/>
          <w:marRight w:val="0"/>
          <w:marTop w:val="0"/>
          <w:marBottom w:val="0"/>
          <w:divBdr>
            <w:top w:val="none" w:sz="0" w:space="0" w:color="auto"/>
            <w:left w:val="none" w:sz="0" w:space="0" w:color="auto"/>
            <w:bottom w:val="none" w:sz="0" w:space="0" w:color="auto"/>
            <w:right w:val="none" w:sz="0" w:space="0" w:color="auto"/>
          </w:divBdr>
        </w:div>
        <w:div w:id="1069303033">
          <w:marLeft w:val="0"/>
          <w:marRight w:val="0"/>
          <w:marTop w:val="0"/>
          <w:marBottom w:val="0"/>
          <w:divBdr>
            <w:top w:val="none" w:sz="0" w:space="0" w:color="auto"/>
            <w:left w:val="none" w:sz="0" w:space="0" w:color="auto"/>
            <w:bottom w:val="none" w:sz="0" w:space="0" w:color="auto"/>
            <w:right w:val="none" w:sz="0" w:space="0" w:color="auto"/>
          </w:divBdr>
        </w:div>
        <w:div w:id="1333407458">
          <w:marLeft w:val="0"/>
          <w:marRight w:val="0"/>
          <w:marTop w:val="0"/>
          <w:marBottom w:val="0"/>
          <w:divBdr>
            <w:top w:val="none" w:sz="0" w:space="0" w:color="auto"/>
            <w:left w:val="none" w:sz="0" w:space="0" w:color="auto"/>
            <w:bottom w:val="none" w:sz="0" w:space="0" w:color="auto"/>
            <w:right w:val="none" w:sz="0" w:space="0" w:color="auto"/>
          </w:divBdr>
        </w:div>
        <w:div w:id="1641615630">
          <w:marLeft w:val="0"/>
          <w:marRight w:val="0"/>
          <w:marTop w:val="0"/>
          <w:marBottom w:val="0"/>
          <w:divBdr>
            <w:top w:val="none" w:sz="0" w:space="0" w:color="auto"/>
            <w:left w:val="none" w:sz="0" w:space="0" w:color="auto"/>
            <w:bottom w:val="none" w:sz="0" w:space="0" w:color="auto"/>
            <w:right w:val="none" w:sz="0" w:space="0" w:color="auto"/>
          </w:divBdr>
        </w:div>
      </w:divsChild>
    </w:div>
    <w:div w:id="1928079987">
      <w:bodyDiv w:val="1"/>
      <w:marLeft w:val="0"/>
      <w:marRight w:val="0"/>
      <w:marTop w:val="0"/>
      <w:marBottom w:val="0"/>
      <w:divBdr>
        <w:top w:val="none" w:sz="0" w:space="0" w:color="auto"/>
        <w:left w:val="none" w:sz="0" w:space="0" w:color="auto"/>
        <w:bottom w:val="none" w:sz="0" w:space="0" w:color="auto"/>
        <w:right w:val="none" w:sz="0" w:space="0" w:color="auto"/>
      </w:divBdr>
    </w:div>
    <w:div w:id="1950165050">
      <w:bodyDiv w:val="1"/>
      <w:marLeft w:val="0"/>
      <w:marRight w:val="0"/>
      <w:marTop w:val="0"/>
      <w:marBottom w:val="0"/>
      <w:divBdr>
        <w:top w:val="none" w:sz="0" w:space="0" w:color="auto"/>
        <w:left w:val="none" w:sz="0" w:space="0" w:color="auto"/>
        <w:bottom w:val="none" w:sz="0" w:space="0" w:color="auto"/>
        <w:right w:val="none" w:sz="0" w:space="0" w:color="auto"/>
      </w:divBdr>
      <w:divsChild>
        <w:div w:id="1293630521">
          <w:marLeft w:val="0"/>
          <w:marRight w:val="0"/>
          <w:marTop w:val="0"/>
          <w:marBottom w:val="0"/>
          <w:divBdr>
            <w:top w:val="none" w:sz="0" w:space="0" w:color="auto"/>
            <w:left w:val="none" w:sz="0" w:space="0" w:color="auto"/>
            <w:bottom w:val="none" w:sz="0" w:space="0" w:color="auto"/>
            <w:right w:val="none" w:sz="0" w:space="0" w:color="auto"/>
          </w:divBdr>
          <w:divsChild>
            <w:div w:id="642345870">
              <w:marLeft w:val="2232"/>
              <w:marRight w:val="0"/>
              <w:marTop w:val="0"/>
              <w:marBottom w:val="0"/>
              <w:divBdr>
                <w:top w:val="none" w:sz="0" w:space="0" w:color="auto"/>
                <w:left w:val="none" w:sz="0" w:space="0" w:color="auto"/>
                <w:bottom w:val="none" w:sz="0" w:space="0" w:color="auto"/>
                <w:right w:val="none" w:sz="0" w:space="0" w:color="auto"/>
              </w:divBdr>
              <w:divsChild>
                <w:div w:id="1823231659">
                  <w:marLeft w:val="0"/>
                  <w:marRight w:val="0"/>
                  <w:marTop w:val="0"/>
                  <w:marBottom w:val="0"/>
                  <w:divBdr>
                    <w:top w:val="none" w:sz="0" w:space="0" w:color="auto"/>
                    <w:left w:val="single" w:sz="48" w:space="0" w:color="auto"/>
                    <w:bottom w:val="none" w:sz="0" w:space="0" w:color="auto"/>
                    <w:right w:val="none" w:sz="0" w:space="0" w:color="auto"/>
                  </w:divBdr>
                  <w:divsChild>
                    <w:div w:id="1910383578">
                      <w:marLeft w:val="0"/>
                      <w:marRight w:val="0"/>
                      <w:marTop w:val="0"/>
                      <w:marBottom w:val="0"/>
                      <w:divBdr>
                        <w:top w:val="none" w:sz="0" w:space="0" w:color="auto"/>
                        <w:left w:val="none" w:sz="0" w:space="0" w:color="auto"/>
                        <w:bottom w:val="none" w:sz="0" w:space="0" w:color="auto"/>
                        <w:right w:val="none" w:sz="0" w:space="0" w:color="auto"/>
                      </w:divBdr>
                      <w:divsChild>
                        <w:div w:id="673143660">
                          <w:marLeft w:val="0"/>
                          <w:marRight w:val="3420"/>
                          <w:marTop w:val="0"/>
                          <w:marBottom w:val="0"/>
                          <w:divBdr>
                            <w:top w:val="none" w:sz="0" w:space="0" w:color="auto"/>
                            <w:left w:val="none" w:sz="0" w:space="0" w:color="auto"/>
                            <w:bottom w:val="none" w:sz="0" w:space="0" w:color="auto"/>
                            <w:right w:val="none" w:sz="0" w:space="0" w:color="auto"/>
                          </w:divBdr>
                          <w:divsChild>
                            <w:div w:id="1222909184">
                              <w:marLeft w:val="0"/>
                              <w:marRight w:val="0"/>
                              <w:marTop w:val="0"/>
                              <w:marBottom w:val="0"/>
                              <w:divBdr>
                                <w:top w:val="none" w:sz="0" w:space="0" w:color="auto"/>
                                <w:left w:val="none" w:sz="0" w:space="0" w:color="auto"/>
                                <w:bottom w:val="none" w:sz="0" w:space="0" w:color="auto"/>
                                <w:right w:val="none" w:sz="0" w:space="0" w:color="auto"/>
                              </w:divBdr>
                              <w:divsChild>
                                <w:div w:id="478958656">
                                  <w:marLeft w:val="0"/>
                                  <w:marRight w:val="0"/>
                                  <w:marTop w:val="0"/>
                                  <w:marBottom w:val="0"/>
                                  <w:divBdr>
                                    <w:top w:val="none" w:sz="0" w:space="0" w:color="auto"/>
                                    <w:left w:val="none" w:sz="0" w:space="0" w:color="auto"/>
                                    <w:bottom w:val="none" w:sz="0" w:space="0" w:color="auto"/>
                                    <w:right w:val="none" w:sz="0" w:space="0" w:color="auto"/>
                                  </w:divBdr>
                                  <w:divsChild>
                                    <w:div w:id="790511621">
                                      <w:marLeft w:val="0"/>
                                      <w:marRight w:val="0"/>
                                      <w:marTop w:val="0"/>
                                      <w:marBottom w:val="0"/>
                                      <w:divBdr>
                                        <w:top w:val="none" w:sz="0" w:space="0" w:color="auto"/>
                                        <w:left w:val="none" w:sz="0" w:space="0" w:color="auto"/>
                                        <w:bottom w:val="none" w:sz="0" w:space="0" w:color="auto"/>
                                        <w:right w:val="none" w:sz="0" w:space="0" w:color="auto"/>
                                      </w:divBdr>
                                      <w:divsChild>
                                        <w:div w:id="1538931794">
                                          <w:marLeft w:val="0"/>
                                          <w:marRight w:val="0"/>
                                          <w:marTop w:val="0"/>
                                          <w:marBottom w:val="0"/>
                                          <w:divBdr>
                                            <w:top w:val="none" w:sz="0" w:space="0" w:color="auto"/>
                                            <w:left w:val="none" w:sz="0" w:space="0" w:color="auto"/>
                                            <w:bottom w:val="none" w:sz="0" w:space="0" w:color="auto"/>
                                            <w:right w:val="none" w:sz="0" w:space="0" w:color="auto"/>
                                          </w:divBdr>
                                          <w:divsChild>
                                            <w:div w:id="1002006020">
                                              <w:marLeft w:val="0"/>
                                              <w:marRight w:val="0"/>
                                              <w:marTop w:val="0"/>
                                              <w:marBottom w:val="0"/>
                                              <w:divBdr>
                                                <w:top w:val="none" w:sz="0" w:space="0" w:color="auto"/>
                                                <w:left w:val="none" w:sz="0" w:space="0" w:color="auto"/>
                                                <w:bottom w:val="none" w:sz="0" w:space="0" w:color="auto"/>
                                                <w:right w:val="none" w:sz="0" w:space="0" w:color="auto"/>
                                              </w:divBdr>
                                              <w:divsChild>
                                                <w:div w:id="130440537">
                                                  <w:marLeft w:val="0"/>
                                                  <w:marRight w:val="0"/>
                                                  <w:marTop w:val="0"/>
                                                  <w:marBottom w:val="0"/>
                                                  <w:divBdr>
                                                    <w:top w:val="none" w:sz="0" w:space="0" w:color="auto"/>
                                                    <w:left w:val="none" w:sz="0" w:space="0" w:color="auto"/>
                                                    <w:bottom w:val="none" w:sz="0" w:space="0" w:color="auto"/>
                                                    <w:right w:val="none" w:sz="0" w:space="0" w:color="auto"/>
                                                  </w:divBdr>
                                                  <w:divsChild>
                                                    <w:div w:id="482355743">
                                                      <w:marLeft w:val="0"/>
                                                      <w:marRight w:val="0"/>
                                                      <w:marTop w:val="0"/>
                                                      <w:marBottom w:val="0"/>
                                                      <w:divBdr>
                                                        <w:top w:val="none" w:sz="0" w:space="0" w:color="auto"/>
                                                        <w:left w:val="none" w:sz="0" w:space="0" w:color="auto"/>
                                                        <w:bottom w:val="none" w:sz="0" w:space="0" w:color="auto"/>
                                                        <w:right w:val="none" w:sz="0" w:space="0" w:color="auto"/>
                                                      </w:divBdr>
                                                      <w:divsChild>
                                                        <w:div w:id="869489401">
                                                          <w:marLeft w:val="0"/>
                                                          <w:marRight w:val="0"/>
                                                          <w:marTop w:val="0"/>
                                                          <w:marBottom w:val="0"/>
                                                          <w:divBdr>
                                                            <w:top w:val="none" w:sz="0" w:space="0" w:color="auto"/>
                                                            <w:left w:val="none" w:sz="0" w:space="0" w:color="auto"/>
                                                            <w:bottom w:val="none" w:sz="0" w:space="0" w:color="auto"/>
                                                            <w:right w:val="none" w:sz="0" w:space="0" w:color="auto"/>
                                                          </w:divBdr>
                                                          <w:divsChild>
                                                            <w:div w:id="932130811">
                                                              <w:marLeft w:val="0"/>
                                                              <w:marRight w:val="0"/>
                                                              <w:marTop w:val="0"/>
                                                              <w:marBottom w:val="0"/>
                                                              <w:divBdr>
                                                                <w:top w:val="none" w:sz="0" w:space="0" w:color="auto"/>
                                                                <w:left w:val="none" w:sz="0" w:space="0" w:color="auto"/>
                                                                <w:bottom w:val="none" w:sz="0" w:space="0" w:color="auto"/>
                                                                <w:right w:val="none" w:sz="0" w:space="0" w:color="auto"/>
                                                              </w:divBdr>
                                                            </w:div>
                                                          </w:divsChild>
                                                        </w:div>
                                                        <w:div w:id="1393431274">
                                                          <w:marLeft w:val="0"/>
                                                          <w:marRight w:val="0"/>
                                                          <w:marTop w:val="0"/>
                                                          <w:marBottom w:val="0"/>
                                                          <w:divBdr>
                                                            <w:top w:val="none" w:sz="0" w:space="0" w:color="auto"/>
                                                            <w:left w:val="none" w:sz="0" w:space="0" w:color="auto"/>
                                                            <w:bottom w:val="none" w:sz="0" w:space="0" w:color="auto"/>
                                                            <w:right w:val="none" w:sz="0" w:space="0" w:color="auto"/>
                                                          </w:divBdr>
                                                          <w:divsChild>
                                                            <w:div w:id="165021117">
                                                              <w:marLeft w:val="0"/>
                                                              <w:marRight w:val="0"/>
                                                              <w:marTop w:val="0"/>
                                                              <w:marBottom w:val="0"/>
                                                              <w:divBdr>
                                                                <w:top w:val="none" w:sz="0" w:space="0" w:color="auto"/>
                                                                <w:left w:val="none" w:sz="0" w:space="0" w:color="auto"/>
                                                                <w:bottom w:val="none" w:sz="0" w:space="0" w:color="auto"/>
                                                                <w:right w:val="none" w:sz="0" w:space="0" w:color="auto"/>
                                                              </w:divBdr>
                                                            </w:div>
                                                            <w:div w:id="460198313">
                                                              <w:marLeft w:val="0"/>
                                                              <w:marRight w:val="0"/>
                                                              <w:marTop w:val="0"/>
                                                              <w:marBottom w:val="0"/>
                                                              <w:divBdr>
                                                                <w:top w:val="none" w:sz="0" w:space="0" w:color="auto"/>
                                                                <w:left w:val="none" w:sz="0" w:space="0" w:color="auto"/>
                                                                <w:bottom w:val="none" w:sz="0" w:space="0" w:color="auto"/>
                                                                <w:right w:val="none" w:sz="0" w:space="0" w:color="auto"/>
                                                              </w:divBdr>
                                                            </w:div>
                                                            <w:div w:id="486559738">
                                                              <w:marLeft w:val="0"/>
                                                              <w:marRight w:val="0"/>
                                                              <w:marTop w:val="0"/>
                                                              <w:marBottom w:val="0"/>
                                                              <w:divBdr>
                                                                <w:top w:val="none" w:sz="0" w:space="0" w:color="auto"/>
                                                                <w:left w:val="none" w:sz="0" w:space="0" w:color="auto"/>
                                                                <w:bottom w:val="none" w:sz="0" w:space="0" w:color="auto"/>
                                                                <w:right w:val="none" w:sz="0" w:space="0" w:color="auto"/>
                                                              </w:divBdr>
                                                            </w:div>
                                                            <w:div w:id="526215418">
                                                              <w:marLeft w:val="0"/>
                                                              <w:marRight w:val="0"/>
                                                              <w:marTop w:val="0"/>
                                                              <w:marBottom w:val="0"/>
                                                              <w:divBdr>
                                                                <w:top w:val="none" w:sz="0" w:space="0" w:color="auto"/>
                                                                <w:left w:val="none" w:sz="0" w:space="0" w:color="auto"/>
                                                                <w:bottom w:val="none" w:sz="0" w:space="0" w:color="auto"/>
                                                                <w:right w:val="none" w:sz="0" w:space="0" w:color="auto"/>
                                                              </w:divBdr>
                                                              <w:divsChild>
                                                                <w:div w:id="1041246285">
                                                                  <w:marLeft w:val="0"/>
                                                                  <w:marRight w:val="0"/>
                                                                  <w:marTop w:val="0"/>
                                                                  <w:marBottom w:val="0"/>
                                                                  <w:divBdr>
                                                                    <w:top w:val="none" w:sz="0" w:space="0" w:color="auto"/>
                                                                    <w:left w:val="none" w:sz="0" w:space="0" w:color="auto"/>
                                                                    <w:bottom w:val="none" w:sz="0" w:space="0" w:color="auto"/>
                                                                    <w:right w:val="none" w:sz="0" w:space="0" w:color="auto"/>
                                                                  </w:divBdr>
                                                                </w:div>
                                                              </w:divsChild>
                                                            </w:div>
                                                            <w:div w:id="745614481">
                                                              <w:marLeft w:val="0"/>
                                                              <w:marRight w:val="0"/>
                                                              <w:marTop w:val="0"/>
                                                              <w:marBottom w:val="0"/>
                                                              <w:divBdr>
                                                                <w:top w:val="none" w:sz="0" w:space="0" w:color="auto"/>
                                                                <w:left w:val="none" w:sz="0" w:space="0" w:color="auto"/>
                                                                <w:bottom w:val="none" w:sz="0" w:space="0" w:color="auto"/>
                                                                <w:right w:val="none" w:sz="0" w:space="0" w:color="auto"/>
                                                              </w:divBdr>
                                                            </w:div>
                                                            <w:div w:id="1221987709">
                                                              <w:marLeft w:val="0"/>
                                                              <w:marRight w:val="0"/>
                                                              <w:marTop w:val="0"/>
                                                              <w:marBottom w:val="0"/>
                                                              <w:divBdr>
                                                                <w:top w:val="none" w:sz="0" w:space="0" w:color="auto"/>
                                                                <w:left w:val="none" w:sz="0" w:space="0" w:color="auto"/>
                                                                <w:bottom w:val="none" w:sz="0" w:space="0" w:color="auto"/>
                                                                <w:right w:val="none" w:sz="0" w:space="0" w:color="auto"/>
                                                              </w:divBdr>
                                                            </w:div>
                                                            <w:div w:id="1250887666">
                                                              <w:marLeft w:val="0"/>
                                                              <w:marRight w:val="0"/>
                                                              <w:marTop w:val="0"/>
                                                              <w:marBottom w:val="0"/>
                                                              <w:divBdr>
                                                                <w:top w:val="none" w:sz="0" w:space="0" w:color="auto"/>
                                                                <w:left w:val="none" w:sz="0" w:space="0" w:color="auto"/>
                                                                <w:bottom w:val="none" w:sz="0" w:space="0" w:color="auto"/>
                                                                <w:right w:val="none" w:sz="0" w:space="0" w:color="auto"/>
                                                              </w:divBdr>
                                                            </w:div>
                                                            <w:div w:id="1941176761">
                                                              <w:marLeft w:val="0"/>
                                                              <w:marRight w:val="0"/>
                                                              <w:marTop w:val="0"/>
                                                              <w:marBottom w:val="0"/>
                                                              <w:divBdr>
                                                                <w:top w:val="none" w:sz="0" w:space="0" w:color="auto"/>
                                                                <w:left w:val="none" w:sz="0" w:space="0" w:color="auto"/>
                                                                <w:bottom w:val="none" w:sz="0" w:space="0" w:color="auto"/>
                                                                <w:right w:val="none" w:sz="0" w:space="0" w:color="auto"/>
                                                              </w:divBdr>
                                                            </w:div>
                                                            <w:div w:id="212757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2901981">
      <w:bodyDiv w:val="1"/>
      <w:marLeft w:val="0"/>
      <w:marRight w:val="0"/>
      <w:marTop w:val="0"/>
      <w:marBottom w:val="0"/>
      <w:divBdr>
        <w:top w:val="none" w:sz="0" w:space="0" w:color="auto"/>
        <w:left w:val="none" w:sz="0" w:space="0" w:color="auto"/>
        <w:bottom w:val="none" w:sz="0" w:space="0" w:color="auto"/>
        <w:right w:val="none" w:sz="0" w:space="0" w:color="auto"/>
      </w:divBdr>
    </w:div>
    <w:div w:id="1980105758">
      <w:bodyDiv w:val="1"/>
      <w:marLeft w:val="0"/>
      <w:marRight w:val="0"/>
      <w:marTop w:val="0"/>
      <w:marBottom w:val="0"/>
      <w:divBdr>
        <w:top w:val="none" w:sz="0" w:space="0" w:color="auto"/>
        <w:left w:val="none" w:sz="0" w:space="0" w:color="auto"/>
        <w:bottom w:val="none" w:sz="0" w:space="0" w:color="auto"/>
        <w:right w:val="none" w:sz="0" w:space="0" w:color="auto"/>
      </w:divBdr>
    </w:div>
    <w:div w:id="1996834870">
      <w:bodyDiv w:val="1"/>
      <w:marLeft w:val="0"/>
      <w:marRight w:val="0"/>
      <w:marTop w:val="0"/>
      <w:marBottom w:val="0"/>
      <w:divBdr>
        <w:top w:val="none" w:sz="0" w:space="0" w:color="auto"/>
        <w:left w:val="none" w:sz="0" w:space="0" w:color="auto"/>
        <w:bottom w:val="none" w:sz="0" w:space="0" w:color="auto"/>
        <w:right w:val="none" w:sz="0" w:space="0" w:color="auto"/>
      </w:divBdr>
      <w:divsChild>
        <w:div w:id="965282949">
          <w:marLeft w:val="0"/>
          <w:marRight w:val="0"/>
          <w:marTop w:val="0"/>
          <w:marBottom w:val="0"/>
          <w:divBdr>
            <w:top w:val="none" w:sz="0" w:space="0" w:color="auto"/>
            <w:left w:val="none" w:sz="0" w:space="0" w:color="auto"/>
            <w:bottom w:val="none" w:sz="0" w:space="0" w:color="auto"/>
            <w:right w:val="none" w:sz="0" w:space="0" w:color="auto"/>
          </w:divBdr>
        </w:div>
        <w:div w:id="1458378266">
          <w:marLeft w:val="0"/>
          <w:marRight w:val="0"/>
          <w:marTop w:val="0"/>
          <w:marBottom w:val="0"/>
          <w:divBdr>
            <w:top w:val="none" w:sz="0" w:space="0" w:color="auto"/>
            <w:left w:val="none" w:sz="0" w:space="0" w:color="auto"/>
            <w:bottom w:val="none" w:sz="0" w:space="0" w:color="auto"/>
            <w:right w:val="none" w:sz="0" w:space="0" w:color="auto"/>
          </w:divBdr>
        </w:div>
      </w:divsChild>
    </w:div>
    <w:div w:id="1997031144">
      <w:bodyDiv w:val="1"/>
      <w:marLeft w:val="0"/>
      <w:marRight w:val="0"/>
      <w:marTop w:val="0"/>
      <w:marBottom w:val="0"/>
      <w:divBdr>
        <w:top w:val="none" w:sz="0" w:space="0" w:color="auto"/>
        <w:left w:val="none" w:sz="0" w:space="0" w:color="auto"/>
        <w:bottom w:val="none" w:sz="0" w:space="0" w:color="auto"/>
        <w:right w:val="none" w:sz="0" w:space="0" w:color="auto"/>
      </w:divBdr>
    </w:div>
    <w:div w:id="1997880767">
      <w:bodyDiv w:val="1"/>
      <w:marLeft w:val="0"/>
      <w:marRight w:val="0"/>
      <w:marTop w:val="0"/>
      <w:marBottom w:val="0"/>
      <w:divBdr>
        <w:top w:val="none" w:sz="0" w:space="0" w:color="auto"/>
        <w:left w:val="none" w:sz="0" w:space="0" w:color="auto"/>
        <w:bottom w:val="none" w:sz="0" w:space="0" w:color="auto"/>
        <w:right w:val="none" w:sz="0" w:space="0" w:color="auto"/>
      </w:divBdr>
    </w:div>
    <w:div w:id="2004165081">
      <w:bodyDiv w:val="1"/>
      <w:marLeft w:val="0"/>
      <w:marRight w:val="0"/>
      <w:marTop w:val="0"/>
      <w:marBottom w:val="0"/>
      <w:divBdr>
        <w:top w:val="none" w:sz="0" w:space="0" w:color="auto"/>
        <w:left w:val="none" w:sz="0" w:space="0" w:color="auto"/>
        <w:bottom w:val="none" w:sz="0" w:space="0" w:color="auto"/>
        <w:right w:val="none" w:sz="0" w:space="0" w:color="auto"/>
      </w:divBdr>
    </w:div>
    <w:div w:id="2021855263">
      <w:bodyDiv w:val="1"/>
      <w:marLeft w:val="0"/>
      <w:marRight w:val="0"/>
      <w:marTop w:val="0"/>
      <w:marBottom w:val="0"/>
      <w:divBdr>
        <w:top w:val="none" w:sz="0" w:space="0" w:color="auto"/>
        <w:left w:val="none" w:sz="0" w:space="0" w:color="auto"/>
        <w:bottom w:val="none" w:sz="0" w:space="0" w:color="auto"/>
        <w:right w:val="none" w:sz="0" w:space="0" w:color="auto"/>
      </w:divBdr>
    </w:div>
    <w:div w:id="2028944423">
      <w:bodyDiv w:val="1"/>
      <w:marLeft w:val="0"/>
      <w:marRight w:val="0"/>
      <w:marTop w:val="0"/>
      <w:marBottom w:val="0"/>
      <w:divBdr>
        <w:top w:val="none" w:sz="0" w:space="0" w:color="auto"/>
        <w:left w:val="none" w:sz="0" w:space="0" w:color="auto"/>
        <w:bottom w:val="none" w:sz="0" w:space="0" w:color="auto"/>
        <w:right w:val="none" w:sz="0" w:space="0" w:color="auto"/>
      </w:divBdr>
    </w:div>
    <w:div w:id="2048213393">
      <w:bodyDiv w:val="1"/>
      <w:marLeft w:val="0"/>
      <w:marRight w:val="0"/>
      <w:marTop w:val="0"/>
      <w:marBottom w:val="0"/>
      <w:divBdr>
        <w:top w:val="none" w:sz="0" w:space="0" w:color="auto"/>
        <w:left w:val="none" w:sz="0" w:space="0" w:color="auto"/>
        <w:bottom w:val="none" w:sz="0" w:space="0" w:color="auto"/>
        <w:right w:val="none" w:sz="0" w:space="0" w:color="auto"/>
      </w:divBdr>
    </w:div>
    <w:div w:id="2048332001">
      <w:bodyDiv w:val="1"/>
      <w:marLeft w:val="0"/>
      <w:marRight w:val="0"/>
      <w:marTop w:val="0"/>
      <w:marBottom w:val="0"/>
      <w:divBdr>
        <w:top w:val="none" w:sz="0" w:space="0" w:color="auto"/>
        <w:left w:val="none" w:sz="0" w:space="0" w:color="auto"/>
        <w:bottom w:val="none" w:sz="0" w:space="0" w:color="auto"/>
        <w:right w:val="none" w:sz="0" w:space="0" w:color="auto"/>
      </w:divBdr>
    </w:div>
    <w:div w:id="2052070989">
      <w:bodyDiv w:val="1"/>
      <w:marLeft w:val="0"/>
      <w:marRight w:val="0"/>
      <w:marTop w:val="0"/>
      <w:marBottom w:val="0"/>
      <w:divBdr>
        <w:top w:val="none" w:sz="0" w:space="0" w:color="auto"/>
        <w:left w:val="none" w:sz="0" w:space="0" w:color="auto"/>
        <w:bottom w:val="none" w:sz="0" w:space="0" w:color="auto"/>
        <w:right w:val="none" w:sz="0" w:space="0" w:color="auto"/>
      </w:divBdr>
    </w:div>
    <w:div w:id="2059549033">
      <w:bodyDiv w:val="1"/>
      <w:marLeft w:val="0"/>
      <w:marRight w:val="0"/>
      <w:marTop w:val="0"/>
      <w:marBottom w:val="0"/>
      <w:divBdr>
        <w:top w:val="none" w:sz="0" w:space="0" w:color="auto"/>
        <w:left w:val="none" w:sz="0" w:space="0" w:color="auto"/>
        <w:bottom w:val="none" w:sz="0" w:space="0" w:color="auto"/>
        <w:right w:val="none" w:sz="0" w:space="0" w:color="auto"/>
      </w:divBdr>
    </w:div>
    <w:div w:id="2063748799">
      <w:bodyDiv w:val="1"/>
      <w:marLeft w:val="0"/>
      <w:marRight w:val="0"/>
      <w:marTop w:val="0"/>
      <w:marBottom w:val="0"/>
      <w:divBdr>
        <w:top w:val="none" w:sz="0" w:space="0" w:color="auto"/>
        <w:left w:val="none" w:sz="0" w:space="0" w:color="auto"/>
        <w:bottom w:val="none" w:sz="0" w:space="0" w:color="auto"/>
        <w:right w:val="none" w:sz="0" w:space="0" w:color="auto"/>
      </w:divBdr>
    </w:div>
    <w:div w:id="2064712982">
      <w:bodyDiv w:val="1"/>
      <w:marLeft w:val="0"/>
      <w:marRight w:val="0"/>
      <w:marTop w:val="0"/>
      <w:marBottom w:val="0"/>
      <w:divBdr>
        <w:top w:val="none" w:sz="0" w:space="0" w:color="auto"/>
        <w:left w:val="none" w:sz="0" w:space="0" w:color="auto"/>
        <w:bottom w:val="none" w:sz="0" w:space="0" w:color="auto"/>
        <w:right w:val="none" w:sz="0" w:space="0" w:color="auto"/>
      </w:divBdr>
    </w:div>
    <w:div w:id="2077507172">
      <w:bodyDiv w:val="1"/>
      <w:marLeft w:val="0"/>
      <w:marRight w:val="0"/>
      <w:marTop w:val="0"/>
      <w:marBottom w:val="0"/>
      <w:divBdr>
        <w:top w:val="none" w:sz="0" w:space="0" w:color="auto"/>
        <w:left w:val="none" w:sz="0" w:space="0" w:color="auto"/>
        <w:bottom w:val="none" w:sz="0" w:space="0" w:color="auto"/>
        <w:right w:val="none" w:sz="0" w:space="0" w:color="auto"/>
      </w:divBdr>
    </w:div>
    <w:div w:id="2080202641">
      <w:bodyDiv w:val="1"/>
      <w:marLeft w:val="0"/>
      <w:marRight w:val="0"/>
      <w:marTop w:val="0"/>
      <w:marBottom w:val="0"/>
      <w:divBdr>
        <w:top w:val="none" w:sz="0" w:space="0" w:color="auto"/>
        <w:left w:val="none" w:sz="0" w:space="0" w:color="auto"/>
        <w:bottom w:val="none" w:sz="0" w:space="0" w:color="auto"/>
        <w:right w:val="none" w:sz="0" w:space="0" w:color="auto"/>
      </w:divBdr>
    </w:div>
    <w:div w:id="2081706287">
      <w:bodyDiv w:val="1"/>
      <w:marLeft w:val="0"/>
      <w:marRight w:val="0"/>
      <w:marTop w:val="0"/>
      <w:marBottom w:val="0"/>
      <w:divBdr>
        <w:top w:val="none" w:sz="0" w:space="0" w:color="auto"/>
        <w:left w:val="none" w:sz="0" w:space="0" w:color="auto"/>
        <w:bottom w:val="none" w:sz="0" w:space="0" w:color="auto"/>
        <w:right w:val="none" w:sz="0" w:space="0" w:color="auto"/>
      </w:divBdr>
    </w:div>
    <w:div w:id="2086760097">
      <w:bodyDiv w:val="1"/>
      <w:marLeft w:val="0"/>
      <w:marRight w:val="0"/>
      <w:marTop w:val="0"/>
      <w:marBottom w:val="0"/>
      <w:divBdr>
        <w:top w:val="none" w:sz="0" w:space="0" w:color="auto"/>
        <w:left w:val="none" w:sz="0" w:space="0" w:color="auto"/>
        <w:bottom w:val="none" w:sz="0" w:space="0" w:color="auto"/>
        <w:right w:val="none" w:sz="0" w:space="0" w:color="auto"/>
      </w:divBdr>
    </w:div>
    <w:div w:id="2088379845">
      <w:bodyDiv w:val="1"/>
      <w:marLeft w:val="0"/>
      <w:marRight w:val="0"/>
      <w:marTop w:val="0"/>
      <w:marBottom w:val="0"/>
      <w:divBdr>
        <w:top w:val="none" w:sz="0" w:space="0" w:color="auto"/>
        <w:left w:val="none" w:sz="0" w:space="0" w:color="auto"/>
        <w:bottom w:val="none" w:sz="0" w:space="0" w:color="auto"/>
        <w:right w:val="none" w:sz="0" w:space="0" w:color="auto"/>
      </w:divBdr>
      <w:divsChild>
        <w:div w:id="1363357622">
          <w:marLeft w:val="0"/>
          <w:marRight w:val="0"/>
          <w:marTop w:val="0"/>
          <w:marBottom w:val="0"/>
          <w:divBdr>
            <w:top w:val="none" w:sz="0" w:space="0" w:color="auto"/>
            <w:left w:val="none" w:sz="0" w:space="0" w:color="auto"/>
            <w:bottom w:val="none" w:sz="0" w:space="0" w:color="auto"/>
            <w:right w:val="none" w:sz="0" w:space="0" w:color="auto"/>
          </w:divBdr>
        </w:div>
      </w:divsChild>
    </w:div>
    <w:div w:id="2096658599">
      <w:bodyDiv w:val="1"/>
      <w:marLeft w:val="0"/>
      <w:marRight w:val="0"/>
      <w:marTop w:val="0"/>
      <w:marBottom w:val="0"/>
      <w:divBdr>
        <w:top w:val="none" w:sz="0" w:space="0" w:color="auto"/>
        <w:left w:val="none" w:sz="0" w:space="0" w:color="auto"/>
        <w:bottom w:val="none" w:sz="0" w:space="0" w:color="auto"/>
        <w:right w:val="none" w:sz="0" w:space="0" w:color="auto"/>
      </w:divBdr>
    </w:div>
    <w:div w:id="2099910479">
      <w:bodyDiv w:val="1"/>
      <w:marLeft w:val="0"/>
      <w:marRight w:val="0"/>
      <w:marTop w:val="0"/>
      <w:marBottom w:val="0"/>
      <w:divBdr>
        <w:top w:val="none" w:sz="0" w:space="0" w:color="auto"/>
        <w:left w:val="none" w:sz="0" w:space="0" w:color="auto"/>
        <w:bottom w:val="none" w:sz="0" w:space="0" w:color="auto"/>
        <w:right w:val="none" w:sz="0" w:space="0" w:color="auto"/>
      </w:divBdr>
    </w:div>
    <w:div w:id="2125299134">
      <w:bodyDiv w:val="1"/>
      <w:marLeft w:val="0"/>
      <w:marRight w:val="0"/>
      <w:marTop w:val="0"/>
      <w:marBottom w:val="0"/>
      <w:divBdr>
        <w:top w:val="none" w:sz="0" w:space="0" w:color="auto"/>
        <w:left w:val="none" w:sz="0" w:space="0" w:color="auto"/>
        <w:bottom w:val="none" w:sz="0" w:space="0" w:color="auto"/>
        <w:right w:val="none" w:sz="0" w:space="0" w:color="auto"/>
      </w:divBdr>
    </w:div>
    <w:div w:id="2127966931">
      <w:bodyDiv w:val="1"/>
      <w:marLeft w:val="0"/>
      <w:marRight w:val="0"/>
      <w:marTop w:val="0"/>
      <w:marBottom w:val="0"/>
      <w:divBdr>
        <w:top w:val="none" w:sz="0" w:space="0" w:color="auto"/>
        <w:left w:val="none" w:sz="0" w:space="0" w:color="auto"/>
        <w:bottom w:val="none" w:sz="0" w:space="0" w:color="auto"/>
        <w:right w:val="none" w:sz="0" w:space="0" w:color="auto"/>
      </w:divBdr>
    </w:div>
    <w:div w:id="2133865351">
      <w:bodyDiv w:val="1"/>
      <w:marLeft w:val="0"/>
      <w:marRight w:val="0"/>
      <w:marTop w:val="0"/>
      <w:marBottom w:val="0"/>
      <w:divBdr>
        <w:top w:val="none" w:sz="0" w:space="0" w:color="auto"/>
        <w:left w:val="none" w:sz="0" w:space="0" w:color="auto"/>
        <w:bottom w:val="none" w:sz="0" w:space="0" w:color="auto"/>
        <w:right w:val="none" w:sz="0" w:space="0" w:color="auto"/>
      </w:divBdr>
    </w:div>
    <w:div w:id="2139882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package" Target="embeddings/Microsoft_Visio_Drawing122222222222.vsdx"/><Relationship Id="rId42" Type="http://schemas.openxmlformats.org/officeDocument/2006/relationships/image" Target="media/image15.emf"/><Relationship Id="rId47" Type="http://schemas.openxmlformats.org/officeDocument/2006/relationships/package" Target="embeddings/Microsoft_Visio_Drawing121313131313131313131313.vsdx"/><Relationship Id="rId63" Type="http://schemas.openxmlformats.org/officeDocument/2006/relationships/package" Target="embeddings/Microsoft_Visio_Drawing161717171717171717171717.vsdx"/><Relationship Id="rId68" Type="http://schemas.openxmlformats.org/officeDocument/2006/relationships/image" Target="media/image24.emf"/><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455555555555.vsdx"/><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package" Target="embeddings/Microsoft_Visio_Drawing788888888888.vsdx"/><Relationship Id="rId40" Type="http://schemas.openxmlformats.org/officeDocument/2006/relationships/image" Target="media/image14.emf"/><Relationship Id="rId45" Type="http://schemas.openxmlformats.org/officeDocument/2006/relationships/package" Target="embeddings/Microsoft_Visio_Drawing111212121212121212121212.vsdx"/><Relationship Id="rId53" Type="http://schemas.openxmlformats.org/officeDocument/2006/relationships/footer" Target="footer5.xml"/><Relationship Id="rId58" Type="http://schemas.openxmlformats.org/officeDocument/2006/relationships/image" Target="media/image20.emf"/><Relationship Id="rId66" Type="http://schemas.openxmlformats.org/officeDocument/2006/relationships/image" Target="media/image23.emf"/><Relationship Id="rId5" Type="http://schemas.openxmlformats.org/officeDocument/2006/relationships/numbering" Target="numbering.xml"/><Relationship Id="rId61" Type="http://schemas.openxmlformats.org/officeDocument/2006/relationships/footer" Target="footer7.xml"/><Relationship Id="rId19" Type="http://schemas.openxmlformats.org/officeDocument/2006/relationships/image" Target="media/image5.png"/><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image" Target="media/image10.emf"/><Relationship Id="rId35" Type="http://schemas.openxmlformats.org/officeDocument/2006/relationships/package" Target="embeddings/Microsoft_Visio_Drawing677777777777.vsdx"/><Relationship Id="rId43" Type="http://schemas.openxmlformats.org/officeDocument/2006/relationships/package" Target="embeddings/Microsoft_Visio_Drawing101111111111111111111111.vsdx"/><Relationship Id="rId48" Type="http://schemas.openxmlformats.org/officeDocument/2006/relationships/image" Target="media/image18.emf"/><Relationship Id="rId56" Type="http://schemas.openxmlformats.org/officeDocument/2006/relationships/header" Target="header6.xml"/><Relationship Id="rId64" Type="http://schemas.openxmlformats.org/officeDocument/2006/relationships/image" Target="media/image22.emf"/><Relationship Id="rId69" Type="http://schemas.openxmlformats.org/officeDocument/2006/relationships/package" Target="embeddings/Microsoft_Visio_Drawing192020202020202020202020.vsdx"/><Relationship Id="rId8" Type="http://schemas.openxmlformats.org/officeDocument/2006/relationships/webSettings" Target="webSettings.xml"/><Relationship Id="rId5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11111111111.vsdx"/><Relationship Id="rId25" Type="http://schemas.openxmlformats.org/officeDocument/2006/relationships/package" Target="embeddings/Microsoft_Visio_Drawing344444444444.vsdx"/><Relationship Id="rId33" Type="http://schemas.openxmlformats.org/officeDocument/2006/relationships/footer" Target="footer3.xml"/><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151616161616161616161616.vsdx"/><Relationship Id="rId67" Type="http://schemas.openxmlformats.org/officeDocument/2006/relationships/package" Target="embeddings/Microsoft_Visio_Drawing181919191919191919191919.vsdx"/><Relationship Id="rId20" Type="http://schemas.openxmlformats.org/officeDocument/2006/relationships/image" Target="media/image6.emf"/><Relationship Id="rId41" Type="http://schemas.openxmlformats.org/officeDocument/2006/relationships/package" Target="embeddings/Microsoft_Visio_Drawing91010101010101010101010.vsdx"/><Relationship Id="rId54" Type="http://schemas.openxmlformats.org/officeDocument/2006/relationships/image" Target="media/image19.emf"/><Relationship Id="rId62" Type="http://schemas.openxmlformats.org/officeDocument/2006/relationships/image" Target="media/image21.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package" Target="embeddings/Microsoft_Visio_Drawing233333333333.vsdx"/><Relationship Id="rId28" Type="http://schemas.openxmlformats.org/officeDocument/2006/relationships/image" Target="media/image9.emf"/><Relationship Id="rId36" Type="http://schemas.openxmlformats.org/officeDocument/2006/relationships/image" Target="media/image12.emf"/><Relationship Id="rId49" Type="http://schemas.openxmlformats.org/officeDocument/2006/relationships/package" Target="embeddings/Microsoft_Visio_Drawing131414141414141414141414.vsdx"/><Relationship Id="rId57" Type="http://schemas.openxmlformats.org/officeDocument/2006/relationships/footer" Target="footer6.xml"/><Relationship Id="rId10" Type="http://schemas.openxmlformats.org/officeDocument/2006/relationships/endnotes" Target="endnotes.xml"/><Relationship Id="rId31" Type="http://schemas.openxmlformats.org/officeDocument/2006/relationships/package" Target="embeddings/Microsoft_Visio_Drawing566666666666.vsdx"/><Relationship Id="rId44" Type="http://schemas.openxmlformats.org/officeDocument/2006/relationships/image" Target="media/image16.emf"/><Relationship Id="rId52" Type="http://schemas.openxmlformats.org/officeDocument/2006/relationships/header" Target="header5.xml"/><Relationship Id="rId60" Type="http://schemas.openxmlformats.org/officeDocument/2006/relationships/header" Target="header7.xml"/><Relationship Id="rId65" Type="http://schemas.openxmlformats.org/officeDocument/2006/relationships/package" Target="embeddings/Microsoft_Visio_Drawing171818181818181818181818.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Microsoft_Visio_2003-2010_Drawing11111111111.vsd"/><Relationship Id="rId18" Type="http://schemas.openxmlformats.org/officeDocument/2006/relationships/image" Target="media/image4.jpeg"/><Relationship Id="rId39" Type="http://schemas.openxmlformats.org/officeDocument/2006/relationships/package" Target="embeddings/Microsoft_Visio_Drawing899999999999.vsdx"/><Relationship Id="rId34" Type="http://schemas.openxmlformats.org/officeDocument/2006/relationships/image" Target="media/image11.emf"/><Relationship Id="rId50" Type="http://schemas.openxmlformats.org/officeDocument/2006/relationships/header" Target="header4.xml"/><Relationship Id="rId55" Type="http://schemas.openxmlformats.org/officeDocument/2006/relationships/package" Target="embeddings/Microsoft_Visio_Drawing1415151515151515151515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2B3B463F3C9541B07CB3E3707AF0F5" ma:contentTypeVersion="5" ma:contentTypeDescription="Create a new document." ma:contentTypeScope="" ma:versionID="79c80e773e0767464d5ca1caed472e73">
  <xsd:schema xmlns:xsd="http://www.w3.org/2001/XMLSchema" xmlns:xs="http://www.w3.org/2001/XMLSchema" xmlns:p="http://schemas.microsoft.com/office/2006/metadata/properties" xmlns:ns2="9b3924d1-0133-41e3-9ec1-71b653da43fe" targetNamespace="http://schemas.microsoft.com/office/2006/metadata/properties" ma:root="true" ma:fieldsID="05c12cd3e65bc19c84355cbafbf70c50" ns2:_="">
    <xsd:import namespace="9b3924d1-0133-41e3-9ec1-71b653da43f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3924d1-0133-41e3-9ec1-71b653da43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243C2C-0CF5-4A2E-AEC8-D1A0FEAA4A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3924d1-0133-41e3-9ec1-71b653da43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7B4870-B808-45B1-A710-759162B56B78}">
  <ds:schemaRefs>
    <ds:schemaRef ds:uri="http://schemas.microsoft.com/sharepoint/v3/contenttype/forms"/>
  </ds:schemaRefs>
</ds:datastoreItem>
</file>

<file path=customXml/itemProps3.xml><?xml version="1.0" encoding="utf-8"?>
<ds:datastoreItem xmlns:ds="http://schemas.openxmlformats.org/officeDocument/2006/customXml" ds:itemID="{F0BF6E4B-8FCD-4DB5-B10A-4B1D1E9BE66E}">
  <ds:schemaRefs>
    <ds:schemaRef ds:uri="9b3924d1-0133-41e3-9ec1-71b653da43fe"/>
    <ds:schemaRef ds:uri="http://purl.org/dc/terms/"/>
    <ds:schemaRef ds:uri="http://www.w3.org/XML/1998/namespace"/>
    <ds:schemaRef ds:uri="http://schemas.microsoft.com/office/2006/metadata/properties"/>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A6E36102-9979-4515-B604-5FC6B63BD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7</TotalTime>
  <Pages>53</Pages>
  <Words>30312</Words>
  <Characters>172784</Characters>
  <Application>Microsoft Office Word</Application>
  <DocSecurity>0</DocSecurity>
  <Lines>1439</Lines>
  <Paragraphs>405</Paragraphs>
  <ScaleCrop>false</ScaleCrop>
  <HeadingPairs>
    <vt:vector size="2" baseType="variant">
      <vt:variant>
        <vt:lpstr>Title</vt:lpstr>
      </vt:variant>
      <vt:variant>
        <vt:i4>1</vt:i4>
      </vt:variant>
    </vt:vector>
  </HeadingPairs>
  <TitlesOfParts>
    <vt:vector size="1" baseType="lpstr">
      <vt:lpstr>Software Specification</vt:lpstr>
    </vt:vector>
  </TitlesOfParts>
  <Company>Colgate-Palmolive</Company>
  <LinksUpToDate>false</LinksUpToDate>
  <CharactersWithSpaces>202691</CharactersWithSpaces>
  <SharedDoc>false</SharedDoc>
  <HLinks>
    <vt:vector size="2190" baseType="variant">
      <vt:variant>
        <vt:i4>3276853</vt:i4>
      </vt:variant>
      <vt:variant>
        <vt:i4>1911</vt:i4>
      </vt:variant>
      <vt:variant>
        <vt:i4>0</vt:i4>
      </vt:variant>
      <vt:variant>
        <vt:i4>5</vt:i4>
      </vt:variant>
      <vt:variant>
        <vt:lpwstr>http://113.161.103.125/HRM/Payroll/Default.aspx</vt:lpwstr>
      </vt:variant>
      <vt:variant>
        <vt:lpwstr/>
      </vt:variant>
      <vt:variant>
        <vt:i4>8126504</vt:i4>
      </vt:variant>
      <vt:variant>
        <vt:i4>1908</vt:i4>
      </vt:variant>
      <vt:variant>
        <vt:i4>0</vt:i4>
      </vt:variant>
      <vt:variant>
        <vt:i4>5</vt:i4>
      </vt:variant>
      <vt:variant>
        <vt:lpwstr>http://113.161.103.125/HRM/Home/Views/Default.aspx</vt:lpwstr>
      </vt:variant>
      <vt:variant>
        <vt:lpwstr/>
      </vt:variant>
      <vt:variant>
        <vt:i4>8126504</vt:i4>
      </vt:variant>
      <vt:variant>
        <vt:i4>1905</vt:i4>
      </vt:variant>
      <vt:variant>
        <vt:i4>0</vt:i4>
      </vt:variant>
      <vt:variant>
        <vt:i4>5</vt:i4>
      </vt:variant>
      <vt:variant>
        <vt:lpwstr>http://113.161.103.125/HRM/Home/Views/Default.aspx</vt:lpwstr>
      </vt:variant>
      <vt:variant>
        <vt:lpwstr/>
      </vt:variant>
      <vt:variant>
        <vt:i4>3276853</vt:i4>
      </vt:variant>
      <vt:variant>
        <vt:i4>1902</vt:i4>
      </vt:variant>
      <vt:variant>
        <vt:i4>0</vt:i4>
      </vt:variant>
      <vt:variant>
        <vt:i4>5</vt:i4>
      </vt:variant>
      <vt:variant>
        <vt:lpwstr>http://113.161.103.125/HRM/Payroll/Default.aspx</vt:lpwstr>
      </vt:variant>
      <vt:variant>
        <vt:lpwstr/>
      </vt:variant>
      <vt:variant>
        <vt:i4>8126504</vt:i4>
      </vt:variant>
      <vt:variant>
        <vt:i4>1899</vt:i4>
      </vt:variant>
      <vt:variant>
        <vt:i4>0</vt:i4>
      </vt:variant>
      <vt:variant>
        <vt:i4>5</vt:i4>
      </vt:variant>
      <vt:variant>
        <vt:lpwstr>http://113.161.103.125/HRM/Home/Views/Default.aspx</vt:lpwstr>
      </vt:variant>
      <vt:variant>
        <vt:lpwstr/>
      </vt:variant>
      <vt:variant>
        <vt:i4>8126504</vt:i4>
      </vt:variant>
      <vt:variant>
        <vt:i4>1896</vt:i4>
      </vt:variant>
      <vt:variant>
        <vt:i4>0</vt:i4>
      </vt:variant>
      <vt:variant>
        <vt:i4>5</vt:i4>
      </vt:variant>
      <vt:variant>
        <vt:lpwstr>http://113.161.103.125/HRM/Home/Views/Default.aspx</vt:lpwstr>
      </vt:variant>
      <vt:variant>
        <vt:lpwstr/>
      </vt:variant>
      <vt:variant>
        <vt:i4>5963859</vt:i4>
      </vt:variant>
      <vt:variant>
        <vt:i4>1890</vt:i4>
      </vt:variant>
      <vt:variant>
        <vt:i4>0</vt:i4>
      </vt:variant>
      <vt:variant>
        <vt:i4>5</vt:i4>
      </vt:variant>
      <vt:variant>
        <vt:lpwstr>http://113.161.103.125/HRM/Insurance/Default.aspx</vt:lpwstr>
      </vt:variant>
      <vt:variant>
        <vt:lpwstr/>
      </vt:variant>
      <vt:variant>
        <vt:i4>8126504</vt:i4>
      </vt:variant>
      <vt:variant>
        <vt:i4>1887</vt:i4>
      </vt:variant>
      <vt:variant>
        <vt:i4>0</vt:i4>
      </vt:variant>
      <vt:variant>
        <vt:i4>5</vt:i4>
      </vt:variant>
      <vt:variant>
        <vt:lpwstr>http://113.161.103.125/HRM/Home/Views/Default.aspx</vt:lpwstr>
      </vt:variant>
      <vt:variant>
        <vt:lpwstr/>
      </vt:variant>
      <vt:variant>
        <vt:i4>5963859</vt:i4>
      </vt:variant>
      <vt:variant>
        <vt:i4>1884</vt:i4>
      </vt:variant>
      <vt:variant>
        <vt:i4>0</vt:i4>
      </vt:variant>
      <vt:variant>
        <vt:i4>5</vt:i4>
      </vt:variant>
      <vt:variant>
        <vt:lpwstr>http://113.161.103.125/HRM/Insurance/Default.aspx</vt:lpwstr>
      </vt:variant>
      <vt:variant>
        <vt:lpwstr/>
      </vt:variant>
      <vt:variant>
        <vt:i4>8126504</vt:i4>
      </vt:variant>
      <vt:variant>
        <vt:i4>1881</vt:i4>
      </vt:variant>
      <vt:variant>
        <vt:i4>0</vt:i4>
      </vt:variant>
      <vt:variant>
        <vt:i4>5</vt:i4>
      </vt:variant>
      <vt:variant>
        <vt:lpwstr>http://113.161.103.125/HRM/Home/Views/Default.aspx</vt:lpwstr>
      </vt:variant>
      <vt:variant>
        <vt:lpwstr/>
      </vt:variant>
      <vt:variant>
        <vt:i4>5963859</vt:i4>
      </vt:variant>
      <vt:variant>
        <vt:i4>1878</vt:i4>
      </vt:variant>
      <vt:variant>
        <vt:i4>0</vt:i4>
      </vt:variant>
      <vt:variant>
        <vt:i4>5</vt:i4>
      </vt:variant>
      <vt:variant>
        <vt:lpwstr>http://113.161.103.125/HRM/Insurance/Default.aspx</vt:lpwstr>
      </vt:variant>
      <vt:variant>
        <vt:lpwstr/>
      </vt:variant>
      <vt:variant>
        <vt:i4>8126504</vt:i4>
      </vt:variant>
      <vt:variant>
        <vt:i4>1875</vt:i4>
      </vt:variant>
      <vt:variant>
        <vt:i4>0</vt:i4>
      </vt:variant>
      <vt:variant>
        <vt:i4>5</vt:i4>
      </vt:variant>
      <vt:variant>
        <vt:lpwstr>http://113.161.103.125/HRM/Home/Views/Default.aspx</vt:lpwstr>
      </vt:variant>
      <vt:variant>
        <vt:lpwstr/>
      </vt:variant>
      <vt:variant>
        <vt:i4>5963859</vt:i4>
      </vt:variant>
      <vt:variant>
        <vt:i4>1872</vt:i4>
      </vt:variant>
      <vt:variant>
        <vt:i4>0</vt:i4>
      </vt:variant>
      <vt:variant>
        <vt:i4>5</vt:i4>
      </vt:variant>
      <vt:variant>
        <vt:lpwstr>http://113.161.103.125/HRM/Insurance/Default.aspx</vt:lpwstr>
      </vt:variant>
      <vt:variant>
        <vt:lpwstr/>
      </vt:variant>
      <vt:variant>
        <vt:i4>8126504</vt:i4>
      </vt:variant>
      <vt:variant>
        <vt:i4>1869</vt:i4>
      </vt:variant>
      <vt:variant>
        <vt:i4>0</vt:i4>
      </vt:variant>
      <vt:variant>
        <vt:i4>5</vt:i4>
      </vt:variant>
      <vt:variant>
        <vt:lpwstr>http://113.161.103.125/HRM/Home/Views/Default.aspx</vt:lpwstr>
      </vt:variant>
      <vt:variant>
        <vt:lpwstr/>
      </vt:variant>
      <vt:variant>
        <vt:i4>3211324</vt:i4>
      </vt:variant>
      <vt:variant>
        <vt:i4>1857</vt:i4>
      </vt:variant>
      <vt:variant>
        <vt:i4>0</vt:i4>
      </vt:variant>
      <vt:variant>
        <vt:i4>5</vt:i4>
      </vt:variant>
      <vt:variant>
        <vt:lpwstr>http://113.161.103.125/HRM/Attendance/Default.aspx</vt:lpwstr>
      </vt:variant>
      <vt:variant>
        <vt:lpwstr/>
      </vt:variant>
      <vt:variant>
        <vt:i4>8126504</vt:i4>
      </vt:variant>
      <vt:variant>
        <vt:i4>1854</vt:i4>
      </vt:variant>
      <vt:variant>
        <vt:i4>0</vt:i4>
      </vt:variant>
      <vt:variant>
        <vt:i4>5</vt:i4>
      </vt:variant>
      <vt:variant>
        <vt:lpwstr>http://113.161.103.125/HRM/Home/Views/Default.aspx</vt:lpwstr>
      </vt:variant>
      <vt:variant>
        <vt:lpwstr/>
      </vt:variant>
      <vt:variant>
        <vt:i4>3080234</vt:i4>
      </vt:variant>
      <vt:variant>
        <vt:i4>1845</vt:i4>
      </vt:variant>
      <vt:variant>
        <vt:i4>0</vt:i4>
      </vt:variant>
      <vt:variant>
        <vt:i4>5</vt:i4>
      </vt:variant>
      <vt:variant>
        <vt:lpwstr>http://113.161.103.125/HRM/PersonalApprove/Default.aspx</vt:lpwstr>
      </vt:variant>
      <vt:variant>
        <vt:lpwstr/>
      </vt:variant>
      <vt:variant>
        <vt:i4>8126504</vt:i4>
      </vt:variant>
      <vt:variant>
        <vt:i4>1842</vt:i4>
      </vt:variant>
      <vt:variant>
        <vt:i4>0</vt:i4>
      </vt:variant>
      <vt:variant>
        <vt:i4>5</vt:i4>
      </vt:variant>
      <vt:variant>
        <vt:lpwstr>http://113.161.103.125/HRM/Home/Views/Default.aspx</vt:lpwstr>
      </vt:variant>
      <vt:variant>
        <vt:lpwstr/>
      </vt:variant>
      <vt:variant>
        <vt:i4>3932218</vt:i4>
      </vt:variant>
      <vt:variant>
        <vt:i4>1839</vt:i4>
      </vt:variant>
      <vt:variant>
        <vt:i4>0</vt:i4>
      </vt:variant>
      <vt:variant>
        <vt:i4>5</vt:i4>
      </vt:variant>
      <vt:variant>
        <vt:lpwstr>http://113.161.103.125/HRM/PersonalSubmit/Default.aspx</vt:lpwstr>
      </vt:variant>
      <vt:variant>
        <vt:lpwstr/>
      </vt:variant>
      <vt:variant>
        <vt:i4>8126504</vt:i4>
      </vt:variant>
      <vt:variant>
        <vt:i4>1836</vt:i4>
      </vt:variant>
      <vt:variant>
        <vt:i4>0</vt:i4>
      </vt:variant>
      <vt:variant>
        <vt:i4>5</vt:i4>
      </vt:variant>
      <vt:variant>
        <vt:lpwstr>http://113.161.103.125/HRM/Home/Views/Default.aspx</vt:lpwstr>
      </vt:variant>
      <vt:variant>
        <vt:lpwstr/>
      </vt:variant>
      <vt:variant>
        <vt:i4>3932218</vt:i4>
      </vt:variant>
      <vt:variant>
        <vt:i4>1827</vt:i4>
      </vt:variant>
      <vt:variant>
        <vt:i4>0</vt:i4>
      </vt:variant>
      <vt:variant>
        <vt:i4>5</vt:i4>
      </vt:variant>
      <vt:variant>
        <vt:lpwstr>http://113.161.103.125/HRM/PersonalSubmit/Default.aspx</vt:lpwstr>
      </vt:variant>
      <vt:variant>
        <vt:lpwstr/>
      </vt:variant>
      <vt:variant>
        <vt:i4>8126504</vt:i4>
      </vt:variant>
      <vt:variant>
        <vt:i4>1824</vt:i4>
      </vt:variant>
      <vt:variant>
        <vt:i4>0</vt:i4>
      </vt:variant>
      <vt:variant>
        <vt:i4>5</vt:i4>
      </vt:variant>
      <vt:variant>
        <vt:lpwstr>http://113.161.103.125/HRM/Home/Views/Default.aspx</vt:lpwstr>
      </vt:variant>
      <vt:variant>
        <vt:lpwstr/>
      </vt:variant>
      <vt:variant>
        <vt:i4>3080234</vt:i4>
      </vt:variant>
      <vt:variant>
        <vt:i4>1821</vt:i4>
      </vt:variant>
      <vt:variant>
        <vt:i4>0</vt:i4>
      </vt:variant>
      <vt:variant>
        <vt:i4>5</vt:i4>
      </vt:variant>
      <vt:variant>
        <vt:lpwstr>http://113.161.103.125/HRM/PersonalApprove/Default.aspx</vt:lpwstr>
      </vt:variant>
      <vt:variant>
        <vt:lpwstr/>
      </vt:variant>
      <vt:variant>
        <vt:i4>8126504</vt:i4>
      </vt:variant>
      <vt:variant>
        <vt:i4>1818</vt:i4>
      </vt:variant>
      <vt:variant>
        <vt:i4>0</vt:i4>
      </vt:variant>
      <vt:variant>
        <vt:i4>5</vt:i4>
      </vt:variant>
      <vt:variant>
        <vt:lpwstr>http://113.161.103.125/HRM/Home/Views/Default.aspx</vt:lpwstr>
      </vt:variant>
      <vt:variant>
        <vt:lpwstr/>
      </vt:variant>
      <vt:variant>
        <vt:i4>3932218</vt:i4>
      </vt:variant>
      <vt:variant>
        <vt:i4>1815</vt:i4>
      </vt:variant>
      <vt:variant>
        <vt:i4>0</vt:i4>
      </vt:variant>
      <vt:variant>
        <vt:i4>5</vt:i4>
      </vt:variant>
      <vt:variant>
        <vt:lpwstr>http://113.161.103.125/HRM/PersonalSubmit/Default.aspx</vt:lpwstr>
      </vt:variant>
      <vt:variant>
        <vt:lpwstr/>
      </vt:variant>
      <vt:variant>
        <vt:i4>8126504</vt:i4>
      </vt:variant>
      <vt:variant>
        <vt:i4>1812</vt:i4>
      </vt:variant>
      <vt:variant>
        <vt:i4>0</vt:i4>
      </vt:variant>
      <vt:variant>
        <vt:i4>5</vt:i4>
      </vt:variant>
      <vt:variant>
        <vt:lpwstr>http://113.161.103.125/HRM/Home/Views/Default.aspx</vt:lpwstr>
      </vt:variant>
      <vt:variant>
        <vt:lpwstr/>
      </vt:variant>
      <vt:variant>
        <vt:i4>2097200</vt:i4>
      </vt:variant>
      <vt:variant>
        <vt:i4>1803</vt:i4>
      </vt:variant>
      <vt:variant>
        <vt:i4>0</vt:i4>
      </vt:variant>
      <vt:variant>
        <vt:i4>5</vt:i4>
      </vt:variant>
      <vt:variant>
        <vt:lpwstr>http://113.161.103.125/HRM/HR/Default.aspx</vt:lpwstr>
      </vt:variant>
      <vt:variant>
        <vt:lpwstr/>
      </vt:variant>
      <vt:variant>
        <vt:i4>8126504</vt:i4>
      </vt:variant>
      <vt:variant>
        <vt:i4>1800</vt:i4>
      </vt:variant>
      <vt:variant>
        <vt:i4>0</vt:i4>
      </vt:variant>
      <vt:variant>
        <vt:i4>5</vt:i4>
      </vt:variant>
      <vt:variant>
        <vt:lpwstr>http://113.161.103.125/HRM/Home/Views/Default.aspx</vt:lpwstr>
      </vt:variant>
      <vt:variant>
        <vt:lpwstr/>
      </vt:variant>
      <vt:variant>
        <vt:i4>2097200</vt:i4>
      </vt:variant>
      <vt:variant>
        <vt:i4>1797</vt:i4>
      </vt:variant>
      <vt:variant>
        <vt:i4>0</vt:i4>
      </vt:variant>
      <vt:variant>
        <vt:i4>5</vt:i4>
      </vt:variant>
      <vt:variant>
        <vt:lpwstr>http://113.161.103.125/HRM/HR/Default.aspx</vt:lpwstr>
      </vt:variant>
      <vt:variant>
        <vt:lpwstr/>
      </vt:variant>
      <vt:variant>
        <vt:i4>8126504</vt:i4>
      </vt:variant>
      <vt:variant>
        <vt:i4>1794</vt:i4>
      </vt:variant>
      <vt:variant>
        <vt:i4>0</vt:i4>
      </vt:variant>
      <vt:variant>
        <vt:i4>5</vt:i4>
      </vt:variant>
      <vt:variant>
        <vt:lpwstr>http://113.161.103.125/HRM/Home/Views/Default.aspx</vt:lpwstr>
      </vt:variant>
      <vt:variant>
        <vt:lpwstr/>
      </vt:variant>
      <vt:variant>
        <vt:i4>8126504</vt:i4>
      </vt:variant>
      <vt:variant>
        <vt:i4>1788</vt:i4>
      </vt:variant>
      <vt:variant>
        <vt:i4>0</vt:i4>
      </vt:variant>
      <vt:variant>
        <vt:i4>5</vt:i4>
      </vt:variant>
      <vt:variant>
        <vt:lpwstr>http://113.161.103.125/HRM/Home/Views/Default.aspx</vt:lpwstr>
      </vt:variant>
      <vt:variant>
        <vt:lpwstr/>
      </vt:variant>
      <vt:variant>
        <vt:i4>2097200</vt:i4>
      </vt:variant>
      <vt:variant>
        <vt:i4>1785</vt:i4>
      </vt:variant>
      <vt:variant>
        <vt:i4>0</vt:i4>
      </vt:variant>
      <vt:variant>
        <vt:i4>5</vt:i4>
      </vt:variant>
      <vt:variant>
        <vt:lpwstr>http://113.161.103.125/HRM/HR/Default.aspx</vt:lpwstr>
      </vt:variant>
      <vt:variant>
        <vt:lpwstr/>
      </vt:variant>
      <vt:variant>
        <vt:i4>8126504</vt:i4>
      </vt:variant>
      <vt:variant>
        <vt:i4>1782</vt:i4>
      </vt:variant>
      <vt:variant>
        <vt:i4>0</vt:i4>
      </vt:variant>
      <vt:variant>
        <vt:i4>5</vt:i4>
      </vt:variant>
      <vt:variant>
        <vt:lpwstr>http://113.161.103.125/HRM/Home/Views/Default.aspx</vt:lpwstr>
      </vt:variant>
      <vt:variant>
        <vt:lpwstr/>
      </vt:variant>
      <vt:variant>
        <vt:i4>2097200</vt:i4>
      </vt:variant>
      <vt:variant>
        <vt:i4>1779</vt:i4>
      </vt:variant>
      <vt:variant>
        <vt:i4>0</vt:i4>
      </vt:variant>
      <vt:variant>
        <vt:i4>5</vt:i4>
      </vt:variant>
      <vt:variant>
        <vt:lpwstr>http://113.161.103.125/HRM/HR/Default.aspx</vt:lpwstr>
      </vt:variant>
      <vt:variant>
        <vt:lpwstr/>
      </vt:variant>
      <vt:variant>
        <vt:i4>8126504</vt:i4>
      </vt:variant>
      <vt:variant>
        <vt:i4>1776</vt:i4>
      </vt:variant>
      <vt:variant>
        <vt:i4>0</vt:i4>
      </vt:variant>
      <vt:variant>
        <vt:i4>5</vt:i4>
      </vt:variant>
      <vt:variant>
        <vt:lpwstr>http://113.161.103.125/HRM/Home/Views/Default.aspx</vt:lpwstr>
      </vt:variant>
      <vt:variant>
        <vt:lpwstr/>
      </vt:variant>
      <vt:variant>
        <vt:i4>2097200</vt:i4>
      </vt:variant>
      <vt:variant>
        <vt:i4>1773</vt:i4>
      </vt:variant>
      <vt:variant>
        <vt:i4>0</vt:i4>
      </vt:variant>
      <vt:variant>
        <vt:i4>5</vt:i4>
      </vt:variant>
      <vt:variant>
        <vt:lpwstr>http://113.161.103.125/HRM/HR/Default.aspx</vt:lpwstr>
      </vt:variant>
      <vt:variant>
        <vt:lpwstr/>
      </vt:variant>
      <vt:variant>
        <vt:i4>8126504</vt:i4>
      </vt:variant>
      <vt:variant>
        <vt:i4>1770</vt:i4>
      </vt:variant>
      <vt:variant>
        <vt:i4>0</vt:i4>
      </vt:variant>
      <vt:variant>
        <vt:i4>5</vt:i4>
      </vt:variant>
      <vt:variant>
        <vt:lpwstr>http://113.161.103.125/HRM/Home/Views/Default.aspx</vt:lpwstr>
      </vt:variant>
      <vt:variant>
        <vt:lpwstr/>
      </vt:variant>
      <vt:variant>
        <vt:i4>2097200</vt:i4>
      </vt:variant>
      <vt:variant>
        <vt:i4>1764</vt:i4>
      </vt:variant>
      <vt:variant>
        <vt:i4>0</vt:i4>
      </vt:variant>
      <vt:variant>
        <vt:i4>5</vt:i4>
      </vt:variant>
      <vt:variant>
        <vt:lpwstr>http://113.161.103.125/HRM/HR/Default.aspx</vt:lpwstr>
      </vt:variant>
      <vt:variant>
        <vt:lpwstr/>
      </vt:variant>
      <vt:variant>
        <vt:i4>8126504</vt:i4>
      </vt:variant>
      <vt:variant>
        <vt:i4>1761</vt:i4>
      </vt:variant>
      <vt:variant>
        <vt:i4>0</vt:i4>
      </vt:variant>
      <vt:variant>
        <vt:i4>5</vt:i4>
      </vt:variant>
      <vt:variant>
        <vt:lpwstr>http://113.161.103.125/HRM/Home/Views/Default.aspx</vt:lpwstr>
      </vt:variant>
      <vt:variant>
        <vt:lpwstr/>
      </vt:variant>
      <vt:variant>
        <vt:i4>2097200</vt:i4>
      </vt:variant>
      <vt:variant>
        <vt:i4>1755</vt:i4>
      </vt:variant>
      <vt:variant>
        <vt:i4>0</vt:i4>
      </vt:variant>
      <vt:variant>
        <vt:i4>5</vt:i4>
      </vt:variant>
      <vt:variant>
        <vt:lpwstr>http://113.161.103.125/HRM/HR/Default.aspx</vt:lpwstr>
      </vt:variant>
      <vt:variant>
        <vt:lpwstr/>
      </vt:variant>
      <vt:variant>
        <vt:i4>8126504</vt:i4>
      </vt:variant>
      <vt:variant>
        <vt:i4>1752</vt:i4>
      </vt:variant>
      <vt:variant>
        <vt:i4>0</vt:i4>
      </vt:variant>
      <vt:variant>
        <vt:i4>5</vt:i4>
      </vt:variant>
      <vt:variant>
        <vt:lpwstr>http://113.161.103.125/HRM/Home/Views/Default.aspx</vt:lpwstr>
      </vt:variant>
      <vt:variant>
        <vt:lpwstr/>
      </vt:variant>
      <vt:variant>
        <vt:i4>2097200</vt:i4>
      </vt:variant>
      <vt:variant>
        <vt:i4>1749</vt:i4>
      </vt:variant>
      <vt:variant>
        <vt:i4>0</vt:i4>
      </vt:variant>
      <vt:variant>
        <vt:i4>5</vt:i4>
      </vt:variant>
      <vt:variant>
        <vt:lpwstr>http://113.161.103.125/HRM/HR/Default.aspx</vt:lpwstr>
      </vt:variant>
      <vt:variant>
        <vt:lpwstr/>
      </vt:variant>
      <vt:variant>
        <vt:i4>8126504</vt:i4>
      </vt:variant>
      <vt:variant>
        <vt:i4>1746</vt:i4>
      </vt:variant>
      <vt:variant>
        <vt:i4>0</vt:i4>
      </vt:variant>
      <vt:variant>
        <vt:i4>5</vt:i4>
      </vt:variant>
      <vt:variant>
        <vt:lpwstr>http://113.161.103.125/HRM/Home/Views/Default.aspx</vt:lpwstr>
      </vt:variant>
      <vt:variant>
        <vt:lpwstr/>
      </vt:variant>
      <vt:variant>
        <vt:i4>2097200</vt:i4>
      </vt:variant>
      <vt:variant>
        <vt:i4>1743</vt:i4>
      </vt:variant>
      <vt:variant>
        <vt:i4>0</vt:i4>
      </vt:variant>
      <vt:variant>
        <vt:i4>5</vt:i4>
      </vt:variant>
      <vt:variant>
        <vt:lpwstr>http://113.161.103.125/HRM/HR/Default.aspx</vt:lpwstr>
      </vt:variant>
      <vt:variant>
        <vt:lpwstr/>
      </vt:variant>
      <vt:variant>
        <vt:i4>8126504</vt:i4>
      </vt:variant>
      <vt:variant>
        <vt:i4>1740</vt:i4>
      </vt:variant>
      <vt:variant>
        <vt:i4>0</vt:i4>
      </vt:variant>
      <vt:variant>
        <vt:i4>5</vt:i4>
      </vt:variant>
      <vt:variant>
        <vt:lpwstr>http://113.161.103.125/HRM/Home/Views/Default.aspx</vt:lpwstr>
      </vt:variant>
      <vt:variant>
        <vt:lpwstr/>
      </vt:variant>
      <vt:variant>
        <vt:i4>2097200</vt:i4>
      </vt:variant>
      <vt:variant>
        <vt:i4>1737</vt:i4>
      </vt:variant>
      <vt:variant>
        <vt:i4>0</vt:i4>
      </vt:variant>
      <vt:variant>
        <vt:i4>5</vt:i4>
      </vt:variant>
      <vt:variant>
        <vt:lpwstr>http://113.161.103.125/HRM/HR/Default.aspx</vt:lpwstr>
      </vt:variant>
      <vt:variant>
        <vt:lpwstr/>
      </vt:variant>
      <vt:variant>
        <vt:i4>8126504</vt:i4>
      </vt:variant>
      <vt:variant>
        <vt:i4>1734</vt:i4>
      </vt:variant>
      <vt:variant>
        <vt:i4>0</vt:i4>
      </vt:variant>
      <vt:variant>
        <vt:i4>5</vt:i4>
      </vt:variant>
      <vt:variant>
        <vt:lpwstr>http://113.161.103.125/HRM/Home/Views/Default.aspx</vt:lpwstr>
      </vt:variant>
      <vt:variant>
        <vt:lpwstr/>
      </vt:variant>
      <vt:variant>
        <vt:i4>2097200</vt:i4>
      </vt:variant>
      <vt:variant>
        <vt:i4>1731</vt:i4>
      </vt:variant>
      <vt:variant>
        <vt:i4>0</vt:i4>
      </vt:variant>
      <vt:variant>
        <vt:i4>5</vt:i4>
      </vt:variant>
      <vt:variant>
        <vt:lpwstr>http://113.161.103.125/HRM/HR/Default.aspx</vt:lpwstr>
      </vt:variant>
      <vt:variant>
        <vt:lpwstr/>
      </vt:variant>
      <vt:variant>
        <vt:i4>8126504</vt:i4>
      </vt:variant>
      <vt:variant>
        <vt:i4>1728</vt:i4>
      </vt:variant>
      <vt:variant>
        <vt:i4>0</vt:i4>
      </vt:variant>
      <vt:variant>
        <vt:i4>5</vt:i4>
      </vt:variant>
      <vt:variant>
        <vt:lpwstr>http://113.161.103.125/HRM/Home/Views/Default.aspx</vt:lpwstr>
      </vt:variant>
      <vt:variant>
        <vt:lpwstr/>
      </vt:variant>
      <vt:variant>
        <vt:i4>2097200</vt:i4>
      </vt:variant>
      <vt:variant>
        <vt:i4>1725</vt:i4>
      </vt:variant>
      <vt:variant>
        <vt:i4>0</vt:i4>
      </vt:variant>
      <vt:variant>
        <vt:i4>5</vt:i4>
      </vt:variant>
      <vt:variant>
        <vt:lpwstr>http://113.161.103.125/HRM/HR/Default.aspx</vt:lpwstr>
      </vt:variant>
      <vt:variant>
        <vt:lpwstr/>
      </vt:variant>
      <vt:variant>
        <vt:i4>8126504</vt:i4>
      </vt:variant>
      <vt:variant>
        <vt:i4>1722</vt:i4>
      </vt:variant>
      <vt:variant>
        <vt:i4>0</vt:i4>
      </vt:variant>
      <vt:variant>
        <vt:i4>5</vt:i4>
      </vt:variant>
      <vt:variant>
        <vt:lpwstr>http://113.161.103.125/HRM/Home/Views/Default.aspx</vt:lpwstr>
      </vt:variant>
      <vt:variant>
        <vt:lpwstr/>
      </vt:variant>
      <vt:variant>
        <vt:i4>2097200</vt:i4>
      </vt:variant>
      <vt:variant>
        <vt:i4>1716</vt:i4>
      </vt:variant>
      <vt:variant>
        <vt:i4>0</vt:i4>
      </vt:variant>
      <vt:variant>
        <vt:i4>5</vt:i4>
      </vt:variant>
      <vt:variant>
        <vt:lpwstr>http://113.161.103.125/HRM/HR/Default.aspx</vt:lpwstr>
      </vt:variant>
      <vt:variant>
        <vt:lpwstr/>
      </vt:variant>
      <vt:variant>
        <vt:i4>8126504</vt:i4>
      </vt:variant>
      <vt:variant>
        <vt:i4>1713</vt:i4>
      </vt:variant>
      <vt:variant>
        <vt:i4>0</vt:i4>
      </vt:variant>
      <vt:variant>
        <vt:i4>5</vt:i4>
      </vt:variant>
      <vt:variant>
        <vt:lpwstr>http://113.161.103.125/HRM/Home/Views/Default.aspx</vt:lpwstr>
      </vt:variant>
      <vt:variant>
        <vt:lpwstr/>
      </vt:variant>
      <vt:variant>
        <vt:i4>2097200</vt:i4>
      </vt:variant>
      <vt:variant>
        <vt:i4>1707</vt:i4>
      </vt:variant>
      <vt:variant>
        <vt:i4>0</vt:i4>
      </vt:variant>
      <vt:variant>
        <vt:i4>5</vt:i4>
      </vt:variant>
      <vt:variant>
        <vt:lpwstr>http://113.161.103.125/HRM/HR/Default.aspx</vt:lpwstr>
      </vt:variant>
      <vt:variant>
        <vt:lpwstr/>
      </vt:variant>
      <vt:variant>
        <vt:i4>8126504</vt:i4>
      </vt:variant>
      <vt:variant>
        <vt:i4>1704</vt:i4>
      </vt:variant>
      <vt:variant>
        <vt:i4>0</vt:i4>
      </vt:variant>
      <vt:variant>
        <vt:i4>5</vt:i4>
      </vt:variant>
      <vt:variant>
        <vt:lpwstr>http://113.161.103.125/HRM/Home/Views/Default.aspx</vt:lpwstr>
      </vt:variant>
      <vt:variant>
        <vt:lpwstr/>
      </vt:variant>
      <vt:variant>
        <vt:i4>2097200</vt:i4>
      </vt:variant>
      <vt:variant>
        <vt:i4>1701</vt:i4>
      </vt:variant>
      <vt:variant>
        <vt:i4>0</vt:i4>
      </vt:variant>
      <vt:variant>
        <vt:i4>5</vt:i4>
      </vt:variant>
      <vt:variant>
        <vt:lpwstr>http://113.161.103.125/HRM/HR/Default.aspx</vt:lpwstr>
      </vt:variant>
      <vt:variant>
        <vt:lpwstr/>
      </vt:variant>
      <vt:variant>
        <vt:i4>8126504</vt:i4>
      </vt:variant>
      <vt:variant>
        <vt:i4>1698</vt:i4>
      </vt:variant>
      <vt:variant>
        <vt:i4>0</vt:i4>
      </vt:variant>
      <vt:variant>
        <vt:i4>5</vt:i4>
      </vt:variant>
      <vt:variant>
        <vt:lpwstr>http://113.161.103.125/HRM/Home/Views/Default.aspx</vt:lpwstr>
      </vt:variant>
      <vt:variant>
        <vt:lpwstr/>
      </vt:variant>
      <vt:variant>
        <vt:i4>2097200</vt:i4>
      </vt:variant>
      <vt:variant>
        <vt:i4>1695</vt:i4>
      </vt:variant>
      <vt:variant>
        <vt:i4>0</vt:i4>
      </vt:variant>
      <vt:variant>
        <vt:i4>5</vt:i4>
      </vt:variant>
      <vt:variant>
        <vt:lpwstr>http://113.161.103.125/HRM/HR/Default.aspx</vt:lpwstr>
      </vt:variant>
      <vt:variant>
        <vt:lpwstr/>
      </vt:variant>
      <vt:variant>
        <vt:i4>8126504</vt:i4>
      </vt:variant>
      <vt:variant>
        <vt:i4>1692</vt:i4>
      </vt:variant>
      <vt:variant>
        <vt:i4>0</vt:i4>
      </vt:variant>
      <vt:variant>
        <vt:i4>5</vt:i4>
      </vt:variant>
      <vt:variant>
        <vt:lpwstr>http://113.161.103.125/HRM/Home/Views/Default.aspx</vt:lpwstr>
      </vt:variant>
      <vt:variant>
        <vt:lpwstr/>
      </vt:variant>
      <vt:variant>
        <vt:i4>2097200</vt:i4>
      </vt:variant>
      <vt:variant>
        <vt:i4>1689</vt:i4>
      </vt:variant>
      <vt:variant>
        <vt:i4>0</vt:i4>
      </vt:variant>
      <vt:variant>
        <vt:i4>5</vt:i4>
      </vt:variant>
      <vt:variant>
        <vt:lpwstr>http://113.161.103.125/HRM/HR/Default.aspx</vt:lpwstr>
      </vt:variant>
      <vt:variant>
        <vt:lpwstr/>
      </vt:variant>
      <vt:variant>
        <vt:i4>8126504</vt:i4>
      </vt:variant>
      <vt:variant>
        <vt:i4>1686</vt:i4>
      </vt:variant>
      <vt:variant>
        <vt:i4>0</vt:i4>
      </vt:variant>
      <vt:variant>
        <vt:i4>5</vt:i4>
      </vt:variant>
      <vt:variant>
        <vt:lpwstr>http://113.161.103.125/HRM/Home/Views/Default.aspx</vt:lpwstr>
      </vt:variant>
      <vt:variant>
        <vt:lpwstr/>
      </vt:variant>
      <vt:variant>
        <vt:i4>2097200</vt:i4>
      </vt:variant>
      <vt:variant>
        <vt:i4>1680</vt:i4>
      </vt:variant>
      <vt:variant>
        <vt:i4>0</vt:i4>
      </vt:variant>
      <vt:variant>
        <vt:i4>5</vt:i4>
      </vt:variant>
      <vt:variant>
        <vt:lpwstr>http://113.161.103.125/HRM/HR/Default.aspx</vt:lpwstr>
      </vt:variant>
      <vt:variant>
        <vt:lpwstr/>
      </vt:variant>
      <vt:variant>
        <vt:i4>8126504</vt:i4>
      </vt:variant>
      <vt:variant>
        <vt:i4>1677</vt:i4>
      </vt:variant>
      <vt:variant>
        <vt:i4>0</vt:i4>
      </vt:variant>
      <vt:variant>
        <vt:i4>5</vt:i4>
      </vt:variant>
      <vt:variant>
        <vt:lpwstr>http://113.161.103.125/HRM/Home/Views/Default.aspx</vt:lpwstr>
      </vt:variant>
      <vt:variant>
        <vt:lpwstr/>
      </vt:variant>
      <vt:variant>
        <vt:i4>2097200</vt:i4>
      </vt:variant>
      <vt:variant>
        <vt:i4>1674</vt:i4>
      </vt:variant>
      <vt:variant>
        <vt:i4>0</vt:i4>
      </vt:variant>
      <vt:variant>
        <vt:i4>5</vt:i4>
      </vt:variant>
      <vt:variant>
        <vt:lpwstr>http://113.161.103.125/HRM/HR/Default.aspx</vt:lpwstr>
      </vt:variant>
      <vt:variant>
        <vt:lpwstr/>
      </vt:variant>
      <vt:variant>
        <vt:i4>8126504</vt:i4>
      </vt:variant>
      <vt:variant>
        <vt:i4>1671</vt:i4>
      </vt:variant>
      <vt:variant>
        <vt:i4>0</vt:i4>
      </vt:variant>
      <vt:variant>
        <vt:i4>5</vt:i4>
      </vt:variant>
      <vt:variant>
        <vt:lpwstr>http://113.161.103.125/HRM/Home/Views/Default.aspx</vt:lpwstr>
      </vt:variant>
      <vt:variant>
        <vt:lpwstr/>
      </vt:variant>
      <vt:variant>
        <vt:i4>2097200</vt:i4>
      </vt:variant>
      <vt:variant>
        <vt:i4>1668</vt:i4>
      </vt:variant>
      <vt:variant>
        <vt:i4>0</vt:i4>
      </vt:variant>
      <vt:variant>
        <vt:i4>5</vt:i4>
      </vt:variant>
      <vt:variant>
        <vt:lpwstr>http://113.161.103.125/HRM/HR/Default.aspx</vt:lpwstr>
      </vt:variant>
      <vt:variant>
        <vt:lpwstr/>
      </vt:variant>
      <vt:variant>
        <vt:i4>8126504</vt:i4>
      </vt:variant>
      <vt:variant>
        <vt:i4>1665</vt:i4>
      </vt:variant>
      <vt:variant>
        <vt:i4>0</vt:i4>
      </vt:variant>
      <vt:variant>
        <vt:i4>5</vt:i4>
      </vt:variant>
      <vt:variant>
        <vt:lpwstr>http://113.161.103.125/HRM/Home/Views/Default.aspx</vt:lpwstr>
      </vt:variant>
      <vt:variant>
        <vt:lpwstr/>
      </vt:variant>
      <vt:variant>
        <vt:i4>2097200</vt:i4>
      </vt:variant>
      <vt:variant>
        <vt:i4>1662</vt:i4>
      </vt:variant>
      <vt:variant>
        <vt:i4>0</vt:i4>
      </vt:variant>
      <vt:variant>
        <vt:i4>5</vt:i4>
      </vt:variant>
      <vt:variant>
        <vt:lpwstr>http://113.161.103.125/HRM/HR/Default.aspx</vt:lpwstr>
      </vt:variant>
      <vt:variant>
        <vt:lpwstr/>
      </vt:variant>
      <vt:variant>
        <vt:i4>8126504</vt:i4>
      </vt:variant>
      <vt:variant>
        <vt:i4>1659</vt:i4>
      </vt:variant>
      <vt:variant>
        <vt:i4>0</vt:i4>
      </vt:variant>
      <vt:variant>
        <vt:i4>5</vt:i4>
      </vt:variant>
      <vt:variant>
        <vt:lpwstr>http://113.161.103.125/HRM/Home/Views/Default.aspx</vt:lpwstr>
      </vt:variant>
      <vt:variant>
        <vt:lpwstr/>
      </vt:variant>
      <vt:variant>
        <vt:i4>2097200</vt:i4>
      </vt:variant>
      <vt:variant>
        <vt:i4>1656</vt:i4>
      </vt:variant>
      <vt:variant>
        <vt:i4>0</vt:i4>
      </vt:variant>
      <vt:variant>
        <vt:i4>5</vt:i4>
      </vt:variant>
      <vt:variant>
        <vt:lpwstr>http://113.161.103.125/HRM/HR/Default.aspx</vt:lpwstr>
      </vt:variant>
      <vt:variant>
        <vt:lpwstr/>
      </vt:variant>
      <vt:variant>
        <vt:i4>8126504</vt:i4>
      </vt:variant>
      <vt:variant>
        <vt:i4>1653</vt:i4>
      </vt:variant>
      <vt:variant>
        <vt:i4>0</vt:i4>
      </vt:variant>
      <vt:variant>
        <vt:i4>5</vt:i4>
      </vt:variant>
      <vt:variant>
        <vt:lpwstr>http://113.161.103.125/HRM/Home/Views/Default.aspx</vt:lpwstr>
      </vt:variant>
      <vt:variant>
        <vt:lpwstr/>
      </vt:variant>
      <vt:variant>
        <vt:i4>2097200</vt:i4>
      </vt:variant>
      <vt:variant>
        <vt:i4>1650</vt:i4>
      </vt:variant>
      <vt:variant>
        <vt:i4>0</vt:i4>
      </vt:variant>
      <vt:variant>
        <vt:i4>5</vt:i4>
      </vt:variant>
      <vt:variant>
        <vt:lpwstr>http://113.161.103.125/HRM/HR/Default.aspx</vt:lpwstr>
      </vt:variant>
      <vt:variant>
        <vt:lpwstr/>
      </vt:variant>
      <vt:variant>
        <vt:i4>8126504</vt:i4>
      </vt:variant>
      <vt:variant>
        <vt:i4>1647</vt:i4>
      </vt:variant>
      <vt:variant>
        <vt:i4>0</vt:i4>
      </vt:variant>
      <vt:variant>
        <vt:i4>5</vt:i4>
      </vt:variant>
      <vt:variant>
        <vt:lpwstr>http://113.161.103.125/HRM/Home/Views/Default.aspx</vt:lpwstr>
      </vt:variant>
      <vt:variant>
        <vt:lpwstr/>
      </vt:variant>
      <vt:variant>
        <vt:i4>2097200</vt:i4>
      </vt:variant>
      <vt:variant>
        <vt:i4>1644</vt:i4>
      </vt:variant>
      <vt:variant>
        <vt:i4>0</vt:i4>
      </vt:variant>
      <vt:variant>
        <vt:i4>5</vt:i4>
      </vt:variant>
      <vt:variant>
        <vt:lpwstr>http://113.161.103.125/HRM/HR/Default.aspx</vt:lpwstr>
      </vt:variant>
      <vt:variant>
        <vt:lpwstr/>
      </vt:variant>
      <vt:variant>
        <vt:i4>8126504</vt:i4>
      </vt:variant>
      <vt:variant>
        <vt:i4>1641</vt:i4>
      </vt:variant>
      <vt:variant>
        <vt:i4>0</vt:i4>
      </vt:variant>
      <vt:variant>
        <vt:i4>5</vt:i4>
      </vt:variant>
      <vt:variant>
        <vt:lpwstr>http://113.161.103.125/HRM/Home/Views/Default.aspx</vt:lpwstr>
      </vt:variant>
      <vt:variant>
        <vt:lpwstr/>
      </vt:variant>
      <vt:variant>
        <vt:i4>2097200</vt:i4>
      </vt:variant>
      <vt:variant>
        <vt:i4>1638</vt:i4>
      </vt:variant>
      <vt:variant>
        <vt:i4>0</vt:i4>
      </vt:variant>
      <vt:variant>
        <vt:i4>5</vt:i4>
      </vt:variant>
      <vt:variant>
        <vt:lpwstr>http://113.161.103.125/HRM/HR/Default.aspx</vt:lpwstr>
      </vt:variant>
      <vt:variant>
        <vt:lpwstr/>
      </vt:variant>
      <vt:variant>
        <vt:i4>8126504</vt:i4>
      </vt:variant>
      <vt:variant>
        <vt:i4>1635</vt:i4>
      </vt:variant>
      <vt:variant>
        <vt:i4>0</vt:i4>
      </vt:variant>
      <vt:variant>
        <vt:i4>5</vt:i4>
      </vt:variant>
      <vt:variant>
        <vt:lpwstr>http://113.161.103.125/HRM/Home/Views/Default.aspx</vt:lpwstr>
      </vt:variant>
      <vt:variant>
        <vt:lpwstr/>
      </vt:variant>
      <vt:variant>
        <vt:i4>2097200</vt:i4>
      </vt:variant>
      <vt:variant>
        <vt:i4>1632</vt:i4>
      </vt:variant>
      <vt:variant>
        <vt:i4>0</vt:i4>
      </vt:variant>
      <vt:variant>
        <vt:i4>5</vt:i4>
      </vt:variant>
      <vt:variant>
        <vt:lpwstr>http://113.161.103.125/HRM/HR/Default.aspx</vt:lpwstr>
      </vt:variant>
      <vt:variant>
        <vt:lpwstr/>
      </vt:variant>
      <vt:variant>
        <vt:i4>8126504</vt:i4>
      </vt:variant>
      <vt:variant>
        <vt:i4>1629</vt:i4>
      </vt:variant>
      <vt:variant>
        <vt:i4>0</vt:i4>
      </vt:variant>
      <vt:variant>
        <vt:i4>5</vt:i4>
      </vt:variant>
      <vt:variant>
        <vt:lpwstr>http://113.161.103.125/HRM/Home/Views/Default.aspx</vt:lpwstr>
      </vt:variant>
      <vt:variant>
        <vt:lpwstr/>
      </vt:variant>
      <vt:variant>
        <vt:i4>2097200</vt:i4>
      </vt:variant>
      <vt:variant>
        <vt:i4>1626</vt:i4>
      </vt:variant>
      <vt:variant>
        <vt:i4>0</vt:i4>
      </vt:variant>
      <vt:variant>
        <vt:i4>5</vt:i4>
      </vt:variant>
      <vt:variant>
        <vt:lpwstr>http://113.161.103.125/HRM/HR/Default.aspx</vt:lpwstr>
      </vt:variant>
      <vt:variant>
        <vt:lpwstr/>
      </vt:variant>
      <vt:variant>
        <vt:i4>8126504</vt:i4>
      </vt:variant>
      <vt:variant>
        <vt:i4>1623</vt:i4>
      </vt:variant>
      <vt:variant>
        <vt:i4>0</vt:i4>
      </vt:variant>
      <vt:variant>
        <vt:i4>5</vt:i4>
      </vt:variant>
      <vt:variant>
        <vt:lpwstr>http://113.161.103.125/HRM/Home/Views/Default.aspx</vt:lpwstr>
      </vt:variant>
      <vt:variant>
        <vt:lpwstr/>
      </vt:variant>
      <vt:variant>
        <vt:i4>2097200</vt:i4>
      </vt:variant>
      <vt:variant>
        <vt:i4>1617</vt:i4>
      </vt:variant>
      <vt:variant>
        <vt:i4>0</vt:i4>
      </vt:variant>
      <vt:variant>
        <vt:i4>5</vt:i4>
      </vt:variant>
      <vt:variant>
        <vt:lpwstr>http://113.161.103.125/HRM/HR/Default.aspx</vt:lpwstr>
      </vt:variant>
      <vt:variant>
        <vt:lpwstr/>
      </vt:variant>
      <vt:variant>
        <vt:i4>8126504</vt:i4>
      </vt:variant>
      <vt:variant>
        <vt:i4>1614</vt:i4>
      </vt:variant>
      <vt:variant>
        <vt:i4>0</vt:i4>
      </vt:variant>
      <vt:variant>
        <vt:i4>5</vt:i4>
      </vt:variant>
      <vt:variant>
        <vt:lpwstr>http://113.161.103.125/HRM/Home/Views/Default.aspx</vt:lpwstr>
      </vt:variant>
      <vt:variant>
        <vt:lpwstr/>
      </vt:variant>
      <vt:variant>
        <vt:i4>2097200</vt:i4>
      </vt:variant>
      <vt:variant>
        <vt:i4>1611</vt:i4>
      </vt:variant>
      <vt:variant>
        <vt:i4>0</vt:i4>
      </vt:variant>
      <vt:variant>
        <vt:i4>5</vt:i4>
      </vt:variant>
      <vt:variant>
        <vt:lpwstr>http://113.161.103.125/HRM/HR/Default.aspx</vt:lpwstr>
      </vt:variant>
      <vt:variant>
        <vt:lpwstr/>
      </vt:variant>
      <vt:variant>
        <vt:i4>8126504</vt:i4>
      </vt:variant>
      <vt:variant>
        <vt:i4>1608</vt:i4>
      </vt:variant>
      <vt:variant>
        <vt:i4>0</vt:i4>
      </vt:variant>
      <vt:variant>
        <vt:i4>5</vt:i4>
      </vt:variant>
      <vt:variant>
        <vt:lpwstr>http://113.161.103.125/HRM/Home/Views/Default.aspx</vt:lpwstr>
      </vt:variant>
      <vt:variant>
        <vt:lpwstr/>
      </vt:variant>
      <vt:variant>
        <vt:i4>2097200</vt:i4>
      </vt:variant>
      <vt:variant>
        <vt:i4>1605</vt:i4>
      </vt:variant>
      <vt:variant>
        <vt:i4>0</vt:i4>
      </vt:variant>
      <vt:variant>
        <vt:i4>5</vt:i4>
      </vt:variant>
      <vt:variant>
        <vt:lpwstr>http://113.161.103.125/HRM/HR/Default.aspx</vt:lpwstr>
      </vt:variant>
      <vt:variant>
        <vt:lpwstr/>
      </vt:variant>
      <vt:variant>
        <vt:i4>8126504</vt:i4>
      </vt:variant>
      <vt:variant>
        <vt:i4>1602</vt:i4>
      </vt:variant>
      <vt:variant>
        <vt:i4>0</vt:i4>
      </vt:variant>
      <vt:variant>
        <vt:i4>5</vt:i4>
      </vt:variant>
      <vt:variant>
        <vt:lpwstr>http://113.161.103.125/HRM/Home/Views/Default.aspx</vt:lpwstr>
      </vt:variant>
      <vt:variant>
        <vt:lpwstr/>
      </vt:variant>
      <vt:variant>
        <vt:i4>2097200</vt:i4>
      </vt:variant>
      <vt:variant>
        <vt:i4>1599</vt:i4>
      </vt:variant>
      <vt:variant>
        <vt:i4>0</vt:i4>
      </vt:variant>
      <vt:variant>
        <vt:i4>5</vt:i4>
      </vt:variant>
      <vt:variant>
        <vt:lpwstr>http://113.161.103.125/HRM/HR/Default.aspx</vt:lpwstr>
      </vt:variant>
      <vt:variant>
        <vt:lpwstr/>
      </vt:variant>
      <vt:variant>
        <vt:i4>8126504</vt:i4>
      </vt:variant>
      <vt:variant>
        <vt:i4>1596</vt:i4>
      </vt:variant>
      <vt:variant>
        <vt:i4>0</vt:i4>
      </vt:variant>
      <vt:variant>
        <vt:i4>5</vt:i4>
      </vt:variant>
      <vt:variant>
        <vt:lpwstr>http://113.161.103.125/HRM/Home/Views/Default.aspx</vt:lpwstr>
      </vt:variant>
      <vt:variant>
        <vt:lpwstr/>
      </vt:variant>
      <vt:variant>
        <vt:i4>2097200</vt:i4>
      </vt:variant>
      <vt:variant>
        <vt:i4>1593</vt:i4>
      </vt:variant>
      <vt:variant>
        <vt:i4>0</vt:i4>
      </vt:variant>
      <vt:variant>
        <vt:i4>5</vt:i4>
      </vt:variant>
      <vt:variant>
        <vt:lpwstr>http://113.161.103.125/HRM/HR/Default.aspx</vt:lpwstr>
      </vt:variant>
      <vt:variant>
        <vt:lpwstr/>
      </vt:variant>
      <vt:variant>
        <vt:i4>8126504</vt:i4>
      </vt:variant>
      <vt:variant>
        <vt:i4>1590</vt:i4>
      </vt:variant>
      <vt:variant>
        <vt:i4>0</vt:i4>
      </vt:variant>
      <vt:variant>
        <vt:i4>5</vt:i4>
      </vt:variant>
      <vt:variant>
        <vt:lpwstr>http://113.161.103.125/HRM/Home/Views/Default.aspx</vt:lpwstr>
      </vt:variant>
      <vt:variant>
        <vt:lpwstr/>
      </vt:variant>
      <vt:variant>
        <vt:i4>2097200</vt:i4>
      </vt:variant>
      <vt:variant>
        <vt:i4>1587</vt:i4>
      </vt:variant>
      <vt:variant>
        <vt:i4>0</vt:i4>
      </vt:variant>
      <vt:variant>
        <vt:i4>5</vt:i4>
      </vt:variant>
      <vt:variant>
        <vt:lpwstr>http://113.161.103.125/HRM/HR/Default.aspx</vt:lpwstr>
      </vt:variant>
      <vt:variant>
        <vt:lpwstr/>
      </vt:variant>
      <vt:variant>
        <vt:i4>8126504</vt:i4>
      </vt:variant>
      <vt:variant>
        <vt:i4>1584</vt:i4>
      </vt:variant>
      <vt:variant>
        <vt:i4>0</vt:i4>
      </vt:variant>
      <vt:variant>
        <vt:i4>5</vt:i4>
      </vt:variant>
      <vt:variant>
        <vt:lpwstr>http://113.161.103.125/HRM/Home/Views/Default.aspx</vt:lpwstr>
      </vt:variant>
      <vt:variant>
        <vt:lpwstr/>
      </vt:variant>
      <vt:variant>
        <vt:i4>2097200</vt:i4>
      </vt:variant>
      <vt:variant>
        <vt:i4>1581</vt:i4>
      </vt:variant>
      <vt:variant>
        <vt:i4>0</vt:i4>
      </vt:variant>
      <vt:variant>
        <vt:i4>5</vt:i4>
      </vt:variant>
      <vt:variant>
        <vt:lpwstr>http://113.161.103.125/HRM/HR/Default.aspx</vt:lpwstr>
      </vt:variant>
      <vt:variant>
        <vt:lpwstr/>
      </vt:variant>
      <vt:variant>
        <vt:i4>8126504</vt:i4>
      </vt:variant>
      <vt:variant>
        <vt:i4>1578</vt:i4>
      </vt:variant>
      <vt:variant>
        <vt:i4>0</vt:i4>
      </vt:variant>
      <vt:variant>
        <vt:i4>5</vt:i4>
      </vt:variant>
      <vt:variant>
        <vt:lpwstr>http://113.161.103.125/HRM/Home/Views/Default.aspx</vt:lpwstr>
      </vt:variant>
      <vt:variant>
        <vt:lpwstr/>
      </vt:variant>
      <vt:variant>
        <vt:i4>2097200</vt:i4>
      </vt:variant>
      <vt:variant>
        <vt:i4>1575</vt:i4>
      </vt:variant>
      <vt:variant>
        <vt:i4>0</vt:i4>
      </vt:variant>
      <vt:variant>
        <vt:i4>5</vt:i4>
      </vt:variant>
      <vt:variant>
        <vt:lpwstr>http://113.161.103.125/HRM/HR/Default.aspx</vt:lpwstr>
      </vt:variant>
      <vt:variant>
        <vt:lpwstr/>
      </vt:variant>
      <vt:variant>
        <vt:i4>8126504</vt:i4>
      </vt:variant>
      <vt:variant>
        <vt:i4>1572</vt:i4>
      </vt:variant>
      <vt:variant>
        <vt:i4>0</vt:i4>
      </vt:variant>
      <vt:variant>
        <vt:i4>5</vt:i4>
      </vt:variant>
      <vt:variant>
        <vt:lpwstr>http://113.161.103.125/HRM/Home/Views/Default.aspx</vt:lpwstr>
      </vt:variant>
      <vt:variant>
        <vt:lpwstr/>
      </vt:variant>
      <vt:variant>
        <vt:i4>2097200</vt:i4>
      </vt:variant>
      <vt:variant>
        <vt:i4>1569</vt:i4>
      </vt:variant>
      <vt:variant>
        <vt:i4>0</vt:i4>
      </vt:variant>
      <vt:variant>
        <vt:i4>5</vt:i4>
      </vt:variant>
      <vt:variant>
        <vt:lpwstr>http://113.161.103.125/HRM/HR/Default.aspx</vt:lpwstr>
      </vt:variant>
      <vt:variant>
        <vt:lpwstr/>
      </vt:variant>
      <vt:variant>
        <vt:i4>8126504</vt:i4>
      </vt:variant>
      <vt:variant>
        <vt:i4>1566</vt:i4>
      </vt:variant>
      <vt:variant>
        <vt:i4>0</vt:i4>
      </vt:variant>
      <vt:variant>
        <vt:i4>5</vt:i4>
      </vt:variant>
      <vt:variant>
        <vt:lpwstr>http://113.161.103.125/HRM/Home/Views/Default.aspx</vt:lpwstr>
      </vt:variant>
      <vt:variant>
        <vt:lpwstr/>
      </vt:variant>
      <vt:variant>
        <vt:i4>2097200</vt:i4>
      </vt:variant>
      <vt:variant>
        <vt:i4>1563</vt:i4>
      </vt:variant>
      <vt:variant>
        <vt:i4>0</vt:i4>
      </vt:variant>
      <vt:variant>
        <vt:i4>5</vt:i4>
      </vt:variant>
      <vt:variant>
        <vt:lpwstr>http://113.161.103.125/HRM/HR/Default.aspx</vt:lpwstr>
      </vt:variant>
      <vt:variant>
        <vt:lpwstr/>
      </vt:variant>
      <vt:variant>
        <vt:i4>8126504</vt:i4>
      </vt:variant>
      <vt:variant>
        <vt:i4>1560</vt:i4>
      </vt:variant>
      <vt:variant>
        <vt:i4>0</vt:i4>
      </vt:variant>
      <vt:variant>
        <vt:i4>5</vt:i4>
      </vt:variant>
      <vt:variant>
        <vt:lpwstr>http://113.161.103.125/HRM/Home/Views/Default.aspx</vt:lpwstr>
      </vt:variant>
      <vt:variant>
        <vt:lpwstr/>
      </vt:variant>
      <vt:variant>
        <vt:i4>2097200</vt:i4>
      </vt:variant>
      <vt:variant>
        <vt:i4>1557</vt:i4>
      </vt:variant>
      <vt:variant>
        <vt:i4>0</vt:i4>
      </vt:variant>
      <vt:variant>
        <vt:i4>5</vt:i4>
      </vt:variant>
      <vt:variant>
        <vt:lpwstr>http://113.161.103.125/HRM/HR/Default.aspx</vt:lpwstr>
      </vt:variant>
      <vt:variant>
        <vt:lpwstr/>
      </vt:variant>
      <vt:variant>
        <vt:i4>8126504</vt:i4>
      </vt:variant>
      <vt:variant>
        <vt:i4>1554</vt:i4>
      </vt:variant>
      <vt:variant>
        <vt:i4>0</vt:i4>
      </vt:variant>
      <vt:variant>
        <vt:i4>5</vt:i4>
      </vt:variant>
      <vt:variant>
        <vt:lpwstr>http://113.161.103.125/HRM/Home/Views/Default.aspx</vt:lpwstr>
      </vt:variant>
      <vt:variant>
        <vt:lpwstr/>
      </vt:variant>
      <vt:variant>
        <vt:i4>2097200</vt:i4>
      </vt:variant>
      <vt:variant>
        <vt:i4>1551</vt:i4>
      </vt:variant>
      <vt:variant>
        <vt:i4>0</vt:i4>
      </vt:variant>
      <vt:variant>
        <vt:i4>5</vt:i4>
      </vt:variant>
      <vt:variant>
        <vt:lpwstr>http://113.161.103.125/HRM/HR/Default.aspx</vt:lpwstr>
      </vt:variant>
      <vt:variant>
        <vt:lpwstr/>
      </vt:variant>
      <vt:variant>
        <vt:i4>8126504</vt:i4>
      </vt:variant>
      <vt:variant>
        <vt:i4>1548</vt:i4>
      </vt:variant>
      <vt:variant>
        <vt:i4>0</vt:i4>
      </vt:variant>
      <vt:variant>
        <vt:i4>5</vt:i4>
      </vt:variant>
      <vt:variant>
        <vt:lpwstr>http://113.161.103.125/HRM/Home/Views/Default.aspx</vt:lpwstr>
      </vt:variant>
      <vt:variant>
        <vt:lpwstr/>
      </vt:variant>
      <vt:variant>
        <vt:i4>2097200</vt:i4>
      </vt:variant>
      <vt:variant>
        <vt:i4>1545</vt:i4>
      </vt:variant>
      <vt:variant>
        <vt:i4>0</vt:i4>
      </vt:variant>
      <vt:variant>
        <vt:i4>5</vt:i4>
      </vt:variant>
      <vt:variant>
        <vt:lpwstr>http://113.161.103.125/HRM/HR/Default.aspx</vt:lpwstr>
      </vt:variant>
      <vt:variant>
        <vt:lpwstr/>
      </vt:variant>
      <vt:variant>
        <vt:i4>8126504</vt:i4>
      </vt:variant>
      <vt:variant>
        <vt:i4>1542</vt:i4>
      </vt:variant>
      <vt:variant>
        <vt:i4>0</vt:i4>
      </vt:variant>
      <vt:variant>
        <vt:i4>5</vt:i4>
      </vt:variant>
      <vt:variant>
        <vt:lpwstr>http://113.161.103.125/HRM/Home/Views/Default.aspx</vt:lpwstr>
      </vt:variant>
      <vt:variant>
        <vt:lpwstr/>
      </vt:variant>
      <vt:variant>
        <vt:i4>2097200</vt:i4>
      </vt:variant>
      <vt:variant>
        <vt:i4>1539</vt:i4>
      </vt:variant>
      <vt:variant>
        <vt:i4>0</vt:i4>
      </vt:variant>
      <vt:variant>
        <vt:i4>5</vt:i4>
      </vt:variant>
      <vt:variant>
        <vt:lpwstr>http://113.161.103.125/HRM/HR/Default.aspx</vt:lpwstr>
      </vt:variant>
      <vt:variant>
        <vt:lpwstr/>
      </vt:variant>
      <vt:variant>
        <vt:i4>8126504</vt:i4>
      </vt:variant>
      <vt:variant>
        <vt:i4>1536</vt:i4>
      </vt:variant>
      <vt:variant>
        <vt:i4>0</vt:i4>
      </vt:variant>
      <vt:variant>
        <vt:i4>5</vt:i4>
      </vt:variant>
      <vt:variant>
        <vt:lpwstr>http://113.161.103.125/HRM/Home/Views/Default.aspx</vt:lpwstr>
      </vt:variant>
      <vt:variant>
        <vt:lpwstr/>
      </vt:variant>
      <vt:variant>
        <vt:i4>2097200</vt:i4>
      </vt:variant>
      <vt:variant>
        <vt:i4>1533</vt:i4>
      </vt:variant>
      <vt:variant>
        <vt:i4>0</vt:i4>
      </vt:variant>
      <vt:variant>
        <vt:i4>5</vt:i4>
      </vt:variant>
      <vt:variant>
        <vt:lpwstr>http://113.161.103.125/HRM/HR/Default.aspx</vt:lpwstr>
      </vt:variant>
      <vt:variant>
        <vt:lpwstr/>
      </vt:variant>
      <vt:variant>
        <vt:i4>8126504</vt:i4>
      </vt:variant>
      <vt:variant>
        <vt:i4>1530</vt:i4>
      </vt:variant>
      <vt:variant>
        <vt:i4>0</vt:i4>
      </vt:variant>
      <vt:variant>
        <vt:i4>5</vt:i4>
      </vt:variant>
      <vt:variant>
        <vt:lpwstr>http://113.161.103.125/HRM/Home/Views/Default.aspx</vt:lpwstr>
      </vt:variant>
      <vt:variant>
        <vt:lpwstr/>
      </vt:variant>
      <vt:variant>
        <vt:i4>2097200</vt:i4>
      </vt:variant>
      <vt:variant>
        <vt:i4>1527</vt:i4>
      </vt:variant>
      <vt:variant>
        <vt:i4>0</vt:i4>
      </vt:variant>
      <vt:variant>
        <vt:i4>5</vt:i4>
      </vt:variant>
      <vt:variant>
        <vt:lpwstr>http://113.161.103.125/HRM/HR/Default.aspx</vt:lpwstr>
      </vt:variant>
      <vt:variant>
        <vt:lpwstr/>
      </vt:variant>
      <vt:variant>
        <vt:i4>8126504</vt:i4>
      </vt:variant>
      <vt:variant>
        <vt:i4>1524</vt:i4>
      </vt:variant>
      <vt:variant>
        <vt:i4>0</vt:i4>
      </vt:variant>
      <vt:variant>
        <vt:i4>5</vt:i4>
      </vt:variant>
      <vt:variant>
        <vt:lpwstr>http://113.161.103.125/HRM/Home/Views/Default.aspx</vt:lpwstr>
      </vt:variant>
      <vt:variant>
        <vt:lpwstr/>
      </vt:variant>
      <vt:variant>
        <vt:i4>1048627</vt:i4>
      </vt:variant>
      <vt:variant>
        <vt:i4>1508</vt:i4>
      </vt:variant>
      <vt:variant>
        <vt:i4>0</vt:i4>
      </vt:variant>
      <vt:variant>
        <vt:i4>5</vt:i4>
      </vt:variant>
      <vt:variant>
        <vt:lpwstr/>
      </vt:variant>
      <vt:variant>
        <vt:lpwstr>_Toc527116023</vt:lpwstr>
      </vt:variant>
      <vt:variant>
        <vt:i4>1048627</vt:i4>
      </vt:variant>
      <vt:variant>
        <vt:i4>1502</vt:i4>
      </vt:variant>
      <vt:variant>
        <vt:i4>0</vt:i4>
      </vt:variant>
      <vt:variant>
        <vt:i4>5</vt:i4>
      </vt:variant>
      <vt:variant>
        <vt:lpwstr/>
      </vt:variant>
      <vt:variant>
        <vt:lpwstr>_Toc527116022</vt:lpwstr>
      </vt:variant>
      <vt:variant>
        <vt:i4>1048627</vt:i4>
      </vt:variant>
      <vt:variant>
        <vt:i4>1496</vt:i4>
      </vt:variant>
      <vt:variant>
        <vt:i4>0</vt:i4>
      </vt:variant>
      <vt:variant>
        <vt:i4>5</vt:i4>
      </vt:variant>
      <vt:variant>
        <vt:lpwstr/>
      </vt:variant>
      <vt:variant>
        <vt:lpwstr>_Toc527116021</vt:lpwstr>
      </vt:variant>
      <vt:variant>
        <vt:i4>1048627</vt:i4>
      </vt:variant>
      <vt:variant>
        <vt:i4>1490</vt:i4>
      </vt:variant>
      <vt:variant>
        <vt:i4>0</vt:i4>
      </vt:variant>
      <vt:variant>
        <vt:i4>5</vt:i4>
      </vt:variant>
      <vt:variant>
        <vt:lpwstr/>
      </vt:variant>
      <vt:variant>
        <vt:lpwstr>_Toc527116020</vt:lpwstr>
      </vt:variant>
      <vt:variant>
        <vt:i4>1245235</vt:i4>
      </vt:variant>
      <vt:variant>
        <vt:i4>1484</vt:i4>
      </vt:variant>
      <vt:variant>
        <vt:i4>0</vt:i4>
      </vt:variant>
      <vt:variant>
        <vt:i4>5</vt:i4>
      </vt:variant>
      <vt:variant>
        <vt:lpwstr/>
      </vt:variant>
      <vt:variant>
        <vt:lpwstr>_Toc527116019</vt:lpwstr>
      </vt:variant>
      <vt:variant>
        <vt:i4>1245235</vt:i4>
      </vt:variant>
      <vt:variant>
        <vt:i4>1478</vt:i4>
      </vt:variant>
      <vt:variant>
        <vt:i4>0</vt:i4>
      </vt:variant>
      <vt:variant>
        <vt:i4>5</vt:i4>
      </vt:variant>
      <vt:variant>
        <vt:lpwstr/>
      </vt:variant>
      <vt:variant>
        <vt:lpwstr>_Toc527116018</vt:lpwstr>
      </vt:variant>
      <vt:variant>
        <vt:i4>1245235</vt:i4>
      </vt:variant>
      <vt:variant>
        <vt:i4>1472</vt:i4>
      </vt:variant>
      <vt:variant>
        <vt:i4>0</vt:i4>
      </vt:variant>
      <vt:variant>
        <vt:i4>5</vt:i4>
      </vt:variant>
      <vt:variant>
        <vt:lpwstr/>
      </vt:variant>
      <vt:variant>
        <vt:lpwstr>_Toc527116017</vt:lpwstr>
      </vt:variant>
      <vt:variant>
        <vt:i4>1245235</vt:i4>
      </vt:variant>
      <vt:variant>
        <vt:i4>1466</vt:i4>
      </vt:variant>
      <vt:variant>
        <vt:i4>0</vt:i4>
      </vt:variant>
      <vt:variant>
        <vt:i4>5</vt:i4>
      </vt:variant>
      <vt:variant>
        <vt:lpwstr/>
      </vt:variant>
      <vt:variant>
        <vt:lpwstr>_Toc527116016</vt:lpwstr>
      </vt:variant>
      <vt:variant>
        <vt:i4>1245235</vt:i4>
      </vt:variant>
      <vt:variant>
        <vt:i4>1460</vt:i4>
      </vt:variant>
      <vt:variant>
        <vt:i4>0</vt:i4>
      </vt:variant>
      <vt:variant>
        <vt:i4>5</vt:i4>
      </vt:variant>
      <vt:variant>
        <vt:lpwstr/>
      </vt:variant>
      <vt:variant>
        <vt:lpwstr>_Toc527116015</vt:lpwstr>
      </vt:variant>
      <vt:variant>
        <vt:i4>1245235</vt:i4>
      </vt:variant>
      <vt:variant>
        <vt:i4>1454</vt:i4>
      </vt:variant>
      <vt:variant>
        <vt:i4>0</vt:i4>
      </vt:variant>
      <vt:variant>
        <vt:i4>5</vt:i4>
      </vt:variant>
      <vt:variant>
        <vt:lpwstr/>
      </vt:variant>
      <vt:variant>
        <vt:lpwstr>_Toc527116014</vt:lpwstr>
      </vt:variant>
      <vt:variant>
        <vt:i4>1245235</vt:i4>
      </vt:variant>
      <vt:variant>
        <vt:i4>1448</vt:i4>
      </vt:variant>
      <vt:variant>
        <vt:i4>0</vt:i4>
      </vt:variant>
      <vt:variant>
        <vt:i4>5</vt:i4>
      </vt:variant>
      <vt:variant>
        <vt:lpwstr/>
      </vt:variant>
      <vt:variant>
        <vt:lpwstr>_Toc527116013</vt:lpwstr>
      </vt:variant>
      <vt:variant>
        <vt:i4>1245235</vt:i4>
      </vt:variant>
      <vt:variant>
        <vt:i4>1442</vt:i4>
      </vt:variant>
      <vt:variant>
        <vt:i4>0</vt:i4>
      </vt:variant>
      <vt:variant>
        <vt:i4>5</vt:i4>
      </vt:variant>
      <vt:variant>
        <vt:lpwstr/>
      </vt:variant>
      <vt:variant>
        <vt:lpwstr>_Toc527116012</vt:lpwstr>
      </vt:variant>
      <vt:variant>
        <vt:i4>1245235</vt:i4>
      </vt:variant>
      <vt:variant>
        <vt:i4>1436</vt:i4>
      </vt:variant>
      <vt:variant>
        <vt:i4>0</vt:i4>
      </vt:variant>
      <vt:variant>
        <vt:i4>5</vt:i4>
      </vt:variant>
      <vt:variant>
        <vt:lpwstr/>
      </vt:variant>
      <vt:variant>
        <vt:lpwstr>_Toc527116011</vt:lpwstr>
      </vt:variant>
      <vt:variant>
        <vt:i4>1245235</vt:i4>
      </vt:variant>
      <vt:variant>
        <vt:i4>1430</vt:i4>
      </vt:variant>
      <vt:variant>
        <vt:i4>0</vt:i4>
      </vt:variant>
      <vt:variant>
        <vt:i4>5</vt:i4>
      </vt:variant>
      <vt:variant>
        <vt:lpwstr/>
      </vt:variant>
      <vt:variant>
        <vt:lpwstr>_Toc527116010</vt:lpwstr>
      </vt:variant>
      <vt:variant>
        <vt:i4>1179699</vt:i4>
      </vt:variant>
      <vt:variant>
        <vt:i4>1424</vt:i4>
      </vt:variant>
      <vt:variant>
        <vt:i4>0</vt:i4>
      </vt:variant>
      <vt:variant>
        <vt:i4>5</vt:i4>
      </vt:variant>
      <vt:variant>
        <vt:lpwstr/>
      </vt:variant>
      <vt:variant>
        <vt:lpwstr>_Toc527116009</vt:lpwstr>
      </vt:variant>
      <vt:variant>
        <vt:i4>1179699</vt:i4>
      </vt:variant>
      <vt:variant>
        <vt:i4>1418</vt:i4>
      </vt:variant>
      <vt:variant>
        <vt:i4>0</vt:i4>
      </vt:variant>
      <vt:variant>
        <vt:i4>5</vt:i4>
      </vt:variant>
      <vt:variant>
        <vt:lpwstr/>
      </vt:variant>
      <vt:variant>
        <vt:lpwstr>_Toc527116008</vt:lpwstr>
      </vt:variant>
      <vt:variant>
        <vt:i4>1179699</vt:i4>
      </vt:variant>
      <vt:variant>
        <vt:i4>1412</vt:i4>
      </vt:variant>
      <vt:variant>
        <vt:i4>0</vt:i4>
      </vt:variant>
      <vt:variant>
        <vt:i4>5</vt:i4>
      </vt:variant>
      <vt:variant>
        <vt:lpwstr/>
      </vt:variant>
      <vt:variant>
        <vt:lpwstr>_Toc527116007</vt:lpwstr>
      </vt:variant>
      <vt:variant>
        <vt:i4>1179699</vt:i4>
      </vt:variant>
      <vt:variant>
        <vt:i4>1406</vt:i4>
      </vt:variant>
      <vt:variant>
        <vt:i4>0</vt:i4>
      </vt:variant>
      <vt:variant>
        <vt:i4>5</vt:i4>
      </vt:variant>
      <vt:variant>
        <vt:lpwstr/>
      </vt:variant>
      <vt:variant>
        <vt:lpwstr>_Toc527116006</vt:lpwstr>
      </vt:variant>
      <vt:variant>
        <vt:i4>1179699</vt:i4>
      </vt:variant>
      <vt:variant>
        <vt:i4>1400</vt:i4>
      </vt:variant>
      <vt:variant>
        <vt:i4>0</vt:i4>
      </vt:variant>
      <vt:variant>
        <vt:i4>5</vt:i4>
      </vt:variant>
      <vt:variant>
        <vt:lpwstr/>
      </vt:variant>
      <vt:variant>
        <vt:lpwstr>_Toc527116005</vt:lpwstr>
      </vt:variant>
      <vt:variant>
        <vt:i4>1179699</vt:i4>
      </vt:variant>
      <vt:variant>
        <vt:i4>1394</vt:i4>
      </vt:variant>
      <vt:variant>
        <vt:i4>0</vt:i4>
      </vt:variant>
      <vt:variant>
        <vt:i4>5</vt:i4>
      </vt:variant>
      <vt:variant>
        <vt:lpwstr/>
      </vt:variant>
      <vt:variant>
        <vt:lpwstr>_Toc527116004</vt:lpwstr>
      </vt:variant>
      <vt:variant>
        <vt:i4>1179699</vt:i4>
      </vt:variant>
      <vt:variant>
        <vt:i4>1388</vt:i4>
      </vt:variant>
      <vt:variant>
        <vt:i4>0</vt:i4>
      </vt:variant>
      <vt:variant>
        <vt:i4>5</vt:i4>
      </vt:variant>
      <vt:variant>
        <vt:lpwstr/>
      </vt:variant>
      <vt:variant>
        <vt:lpwstr>_Toc527116003</vt:lpwstr>
      </vt:variant>
      <vt:variant>
        <vt:i4>1179699</vt:i4>
      </vt:variant>
      <vt:variant>
        <vt:i4>1382</vt:i4>
      </vt:variant>
      <vt:variant>
        <vt:i4>0</vt:i4>
      </vt:variant>
      <vt:variant>
        <vt:i4>5</vt:i4>
      </vt:variant>
      <vt:variant>
        <vt:lpwstr/>
      </vt:variant>
      <vt:variant>
        <vt:lpwstr>_Toc527116002</vt:lpwstr>
      </vt:variant>
      <vt:variant>
        <vt:i4>1179699</vt:i4>
      </vt:variant>
      <vt:variant>
        <vt:i4>1376</vt:i4>
      </vt:variant>
      <vt:variant>
        <vt:i4>0</vt:i4>
      </vt:variant>
      <vt:variant>
        <vt:i4>5</vt:i4>
      </vt:variant>
      <vt:variant>
        <vt:lpwstr/>
      </vt:variant>
      <vt:variant>
        <vt:lpwstr>_Toc527116001</vt:lpwstr>
      </vt:variant>
      <vt:variant>
        <vt:i4>1179699</vt:i4>
      </vt:variant>
      <vt:variant>
        <vt:i4>1370</vt:i4>
      </vt:variant>
      <vt:variant>
        <vt:i4>0</vt:i4>
      </vt:variant>
      <vt:variant>
        <vt:i4>5</vt:i4>
      </vt:variant>
      <vt:variant>
        <vt:lpwstr/>
      </vt:variant>
      <vt:variant>
        <vt:lpwstr>_Toc527116000</vt:lpwstr>
      </vt:variant>
      <vt:variant>
        <vt:i4>1572922</vt:i4>
      </vt:variant>
      <vt:variant>
        <vt:i4>1364</vt:i4>
      </vt:variant>
      <vt:variant>
        <vt:i4>0</vt:i4>
      </vt:variant>
      <vt:variant>
        <vt:i4>5</vt:i4>
      </vt:variant>
      <vt:variant>
        <vt:lpwstr/>
      </vt:variant>
      <vt:variant>
        <vt:lpwstr>_Toc527115999</vt:lpwstr>
      </vt:variant>
      <vt:variant>
        <vt:i4>1572922</vt:i4>
      </vt:variant>
      <vt:variant>
        <vt:i4>1358</vt:i4>
      </vt:variant>
      <vt:variant>
        <vt:i4>0</vt:i4>
      </vt:variant>
      <vt:variant>
        <vt:i4>5</vt:i4>
      </vt:variant>
      <vt:variant>
        <vt:lpwstr/>
      </vt:variant>
      <vt:variant>
        <vt:lpwstr>_Toc527115998</vt:lpwstr>
      </vt:variant>
      <vt:variant>
        <vt:i4>1572922</vt:i4>
      </vt:variant>
      <vt:variant>
        <vt:i4>1352</vt:i4>
      </vt:variant>
      <vt:variant>
        <vt:i4>0</vt:i4>
      </vt:variant>
      <vt:variant>
        <vt:i4>5</vt:i4>
      </vt:variant>
      <vt:variant>
        <vt:lpwstr/>
      </vt:variant>
      <vt:variant>
        <vt:lpwstr>_Toc527115997</vt:lpwstr>
      </vt:variant>
      <vt:variant>
        <vt:i4>1572922</vt:i4>
      </vt:variant>
      <vt:variant>
        <vt:i4>1346</vt:i4>
      </vt:variant>
      <vt:variant>
        <vt:i4>0</vt:i4>
      </vt:variant>
      <vt:variant>
        <vt:i4>5</vt:i4>
      </vt:variant>
      <vt:variant>
        <vt:lpwstr/>
      </vt:variant>
      <vt:variant>
        <vt:lpwstr>_Toc527115996</vt:lpwstr>
      </vt:variant>
      <vt:variant>
        <vt:i4>1572922</vt:i4>
      </vt:variant>
      <vt:variant>
        <vt:i4>1340</vt:i4>
      </vt:variant>
      <vt:variant>
        <vt:i4>0</vt:i4>
      </vt:variant>
      <vt:variant>
        <vt:i4>5</vt:i4>
      </vt:variant>
      <vt:variant>
        <vt:lpwstr/>
      </vt:variant>
      <vt:variant>
        <vt:lpwstr>_Toc527115995</vt:lpwstr>
      </vt:variant>
      <vt:variant>
        <vt:i4>1572922</vt:i4>
      </vt:variant>
      <vt:variant>
        <vt:i4>1334</vt:i4>
      </vt:variant>
      <vt:variant>
        <vt:i4>0</vt:i4>
      </vt:variant>
      <vt:variant>
        <vt:i4>5</vt:i4>
      </vt:variant>
      <vt:variant>
        <vt:lpwstr/>
      </vt:variant>
      <vt:variant>
        <vt:lpwstr>_Toc527115994</vt:lpwstr>
      </vt:variant>
      <vt:variant>
        <vt:i4>1572922</vt:i4>
      </vt:variant>
      <vt:variant>
        <vt:i4>1328</vt:i4>
      </vt:variant>
      <vt:variant>
        <vt:i4>0</vt:i4>
      </vt:variant>
      <vt:variant>
        <vt:i4>5</vt:i4>
      </vt:variant>
      <vt:variant>
        <vt:lpwstr/>
      </vt:variant>
      <vt:variant>
        <vt:lpwstr>_Toc527115993</vt:lpwstr>
      </vt:variant>
      <vt:variant>
        <vt:i4>1572922</vt:i4>
      </vt:variant>
      <vt:variant>
        <vt:i4>1322</vt:i4>
      </vt:variant>
      <vt:variant>
        <vt:i4>0</vt:i4>
      </vt:variant>
      <vt:variant>
        <vt:i4>5</vt:i4>
      </vt:variant>
      <vt:variant>
        <vt:lpwstr/>
      </vt:variant>
      <vt:variant>
        <vt:lpwstr>_Toc527115992</vt:lpwstr>
      </vt:variant>
      <vt:variant>
        <vt:i4>1572922</vt:i4>
      </vt:variant>
      <vt:variant>
        <vt:i4>1316</vt:i4>
      </vt:variant>
      <vt:variant>
        <vt:i4>0</vt:i4>
      </vt:variant>
      <vt:variant>
        <vt:i4>5</vt:i4>
      </vt:variant>
      <vt:variant>
        <vt:lpwstr/>
      </vt:variant>
      <vt:variant>
        <vt:lpwstr>_Toc527115991</vt:lpwstr>
      </vt:variant>
      <vt:variant>
        <vt:i4>1572922</vt:i4>
      </vt:variant>
      <vt:variant>
        <vt:i4>1310</vt:i4>
      </vt:variant>
      <vt:variant>
        <vt:i4>0</vt:i4>
      </vt:variant>
      <vt:variant>
        <vt:i4>5</vt:i4>
      </vt:variant>
      <vt:variant>
        <vt:lpwstr/>
      </vt:variant>
      <vt:variant>
        <vt:lpwstr>_Toc527115990</vt:lpwstr>
      </vt:variant>
      <vt:variant>
        <vt:i4>1638458</vt:i4>
      </vt:variant>
      <vt:variant>
        <vt:i4>1304</vt:i4>
      </vt:variant>
      <vt:variant>
        <vt:i4>0</vt:i4>
      </vt:variant>
      <vt:variant>
        <vt:i4>5</vt:i4>
      </vt:variant>
      <vt:variant>
        <vt:lpwstr/>
      </vt:variant>
      <vt:variant>
        <vt:lpwstr>_Toc527115989</vt:lpwstr>
      </vt:variant>
      <vt:variant>
        <vt:i4>1638458</vt:i4>
      </vt:variant>
      <vt:variant>
        <vt:i4>1298</vt:i4>
      </vt:variant>
      <vt:variant>
        <vt:i4>0</vt:i4>
      </vt:variant>
      <vt:variant>
        <vt:i4>5</vt:i4>
      </vt:variant>
      <vt:variant>
        <vt:lpwstr/>
      </vt:variant>
      <vt:variant>
        <vt:lpwstr>_Toc527115988</vt:lpwstr>
      </vt:variant>
      <vt:variant>
        <vt:i4>1638458</vt:i4>
      </vt:variant>
      <vt:variant>
        <vt:i4>1292</vt:i4>
      </vt:variant>
      <vt:variant>
        <vt:i4>0</vt:i4>
      </vt:variant>
      <vt:variant>
        <vt:i4>5</vt:i4>
      </vt:variant>
      <vt:variant>
        <vt:lpwstr/>
      </vt:variant>
      <vt:variant>
        <vt:lpwstr>_Toc527115987</vt:lpwstr>
      </vt:variant>
      <vt:variant>
        <vt:i4>1638458</vt:i4>
      </vt:variant>
      <vt:variant>
        <vt:i4>1286</vt:i4>
      </vt:variant>
      <vt:variant>
        <vt:i4>0</vt:i4>
      </vt:variant>
      <vt:variant>
        <vt:i4>5</vt:i4>
      </vt:variant>
      <vt:variant>
        <vt:lpwstr/>
      </vt:variant>
      <vt:variant>
        <vt:lpwstr>_Toc527115986</vt:lpwstr>
      </vt:variant>
      <vt:variant>
        <vt:i4>1638458</vt:i4>
      </vt:variant>
      <vt:variant>
        <vt:i4>1280</vt:i4>
      </vt:variant>
      <vt:variant>
        <vt:i4>0</vt:i4>
      </vt:variant>
      <vt:variant>
        <vt:i4>5</vt:i4>
      </vt:variant>
      <vt:variant>
        <vt:lpwstr/>
      </vt:variant>
      <vt:variant>
        <vt:lpwstr>_Toc527115985</vt:lpwstr>
      </vt:variant>
      <vt:variant>
        <vt:i4>1638458</vt:i4>
      </vt:variant>
      <vt:variant>
        <vt:i4>1274</vt:i4>
      </vt:variant>
      <vt:variant>
        <vt:i4>0</vt:i4>
      </vt:variant>
      <vt:variant>
        <vt:i4>5</vt:i4>
      </vt:variant>
      <vt:variant>
        <vt:lpwstr/>
      </vt:variant>
      <vt:variant>
        <vt:lpwstr>_Toc527115984</vt:lpwstr>
      </vt:variant>
      <vt:variant>
        <vt:i4>1638458</vt:i4>
      </vt:variant>
      <vt:variant>
        <vt:i4>1268</vt:i4>
      </vt:variant>
      <vt:variant>
        <vt:i4>0</vt:i4>
      </vt:variant>
      <vt:variant>
        <vt:i4>5</vt:i4>
      </vt:variant>
      <vt:variant>
        <vt:lpwstr/>
      </vt:variant>
      <vt:variant>
        <vt:lpwstr>_Toc527115983</vt:lpwstr>
      </vt:variant>
      <vt:variant>
        <vt:i4>1638458</vt:i4>
      </vt:variant>
      <vt:variant>
        <vt:i4>1262</vt:i4>
      </vt:variant>
      <vt:variant>
        <vt:i4>0</vt:i4>
      </vt:variant>
      <vt:variant>
        <vt:i4>5</vt:i4>
      </vt:variant>
      <vt:variant>
        <vt:lpwstr/>
      </vt:variant>
      <vt:variant>
        <vt:lpwstr>_Toc527115982</vt:lpwstr>
      </vt:variant>
      <vt:variant>
        <vt:i4>1638458</vt:i4>
      </vt:variant>
      <vt:variant>
        <vt:i4>1256</vt:i4>
      </vt:variant>
      <vt:variant>
        <vt:i4>0</vt:i4>
      </vt:variant>
      <vt:variant>
        <vt:i4>5</vt:i4>
      </vt:variant>
      <vt:variant>
        <vt:lpwstr/>
      </vt:variant>
      <vt:variant>
        <vt:lpwstr>_Toc527115981</vt:lpwstr>
      </vt:variant>
      <vt:variant>
        <vt:i4>1638458</vt:i4>
      </vt:variant>
      <vt:variant>
        <vt:i4>1250</vt:i4>
      </vt:variant>
      <vt:variant>
        <vt:i4>0</vt:i4>
      </vt:variant>
      <vt:variant>
        <vt:i4>5</vt:i4>
      </vt:variant>
      <vt:variant>
        <vt:lpwstr/>
      </vt:variant>
      <vt:variant>
        <vt:lpwstr>_Toc527115980</vt:lpwstr>
      </vt:variant>
      <vt:variant>
        <vt:i4>1441850</vt:i4>
      </vt:variant>
      <vt:variant>
        <vt:i4>1244</vt:i4>
      </vt:variant>
      <vt:variant>
        <vt:i4>0</vt:i4>
      </vt:variant>
      <vt:variant>
        <vt:i4>5</vt:i4>
      </vt:variant>
      <vt:variant>
        <vt:lpwstr/>
      </vt:variant>
      <vt:variant>
        <vt:lpwstr>_Toc527115979</vt:lpwstr>
      </vt:variant>
      <vt:variant>
        <vt:i4>1441850</vt:i4>
      </vt:variant>
      <vt:variant>
        <vt:i4>1238</vt:i4>
      </vt:variant>
      <vt:variant>
        <vt:i4>0</vt:i4>
      </vt:variant>
      <vt:variant>
        <vt:i4>5</vt:i4>
      </vt:variant>
      <vt:variant>
        <vt:lpwstr/>
      </vt:variant>
      <vt:variant>
        <vt:lpwstr>_Toc527115978</vt:lpwstr>
      </vt:variant>
      <vt:variant>
        <vt:i4>1441850</vt:i4>
      </vt:variant>
      <vt:variant>
        <vt:i4>1232</vt:i4>
      </vt:variant>
      <vt:variant>
        <vt:i4>0</vt:i4>
      </vt:variant>
      <vt:variant>
        <vt:i4>5</vt:i4>
      </vt:variant>
      <vt:variant>
        <vt:lpwstr/>
      </vt:variant>
      <vt:variant>
        <vt:lpwstr>_Toc527115977</vt:lpwstr>
      </vt:variant>
      <vt:variant>
        <vt:i4>1441850</vt:i4>
      </vt:variant>
      <vt:variant>
        <vt:i4>1226</vt:i4>
      </vt:variant>
      <vt:variant>
        <vt:i4>0</vt:i4>
      </vt:variant>
      <vt:variant>
        <vt:i4>5</vt:i4>
      </vt:variant>
      <vt:variant>
        <vt:lpwstr/>
      </vt:variant>
      <vt:variant>
        <vt:lpwstr>_Toc527115976</vt:lpwstr>
      </vt:variant>
      <vt:variant>
        <vt:i4>1441850</vt:i4>
      </vt:variant>
      <vt:variant>
        <vt:i4>1220</vt:i4>
      </vt:variant>
      <vt:variant>
        <vt:i4>0</vt:i4>
      </vt:variant>
      <vt:variant>
        <vt:i4>5</vt:i4>
      </vt:variant>
      <vt:variant>
        <vt:lpwstr/>
      </vt:variant>
      <vt:variant>
        <vt:lpwstr>_Toc527115975</vt:lpwstr>
      </vt:variant>
      <vt:variant>
        <vt:i4>1441850</vt:i4>
      </vt:variant>
      <vt:variant>
        <vt:i4>1214</vt:i4>
      </vt:variant>
      <vt:variant>
        <vt:i4>0</vt:i4>
      </vt:variant>
      <vt:variant>
        <vt:i4>5</vt:i4>
      </vt:variant>
      <vt:variant>
        <vt:lpwstr/>
      </vt:variant>
      <vt:variant>
        <vt:lpwstr>_Toc527115974</vt:lpwstr>
      </vt:variant>
      <vt:variant>
        <vt:i4>1441850</vt:i4>
      </vt:variant>
      <vt:variant>
        <vt:i4>1208</vt:i4>
      </vt:variant>
      <vt:variant>
        <vt:i4>0</vt:i4>
      </vt:variant>
      <vt:variant>
        <vt:i4>5</vt:i4>
      </vt:variant>
      <vt:variant>
        <vt:lpwstr/>
      </vt:variant>
      <vt:variant>
        <vt:lpwstr>_Toc527115973</vt:lpwstr>
      </vt:variant>
      <vt:variant>
        <vt:i4>1441850</vt:i4>
      </vt:variant>
      <vt:variant>
        <vt:i4>1202</vt:i4>
      </vt:variant>
      <vt:variant>
        <vt:i4>0</vt:i4>
      </vt:variant>
      <vt:variant>
        <vt:i4>5</vt:i4>
      </vt:variant>
      <vt:variant>
        <vt:lpwstr/>
      </vt:variant>
      <vt:variant>
        <vt:lpwstr>_Toc527115972</vt:lpwstr>
      </vt:variant>
      <vt:variant>
        <vt:i4>1441850</vt:i4>
      </vt:variant>
      <vt:variant>
        <vt:i4>1196</vt:i4>
      </vt:variant>
      <vt:variant>
        <vt:i4>0</vt:i4>
      </vt:variant>
      <vt:variant>
        <vt:i4>5</vt:i4>
      </vt:variant>
      <vt:variant>
        <vt:lpwstr/>
      </vt:variant>
      <vt:variant>
        <vt:lpwstr>_Toc527115971</vt:lpwstr>
      </vt:variant>
      <vt:variant>
        <vt:i4>1441850</vt:i4>
      </vt:variant>
      <vt:variant>
        <vt:i4>1190</vt:i4>
      </vt:variant>
      <vt:variant>
        <vt:i4>0</vt:i4>
      </vt:variant>
      <vt:variant>
        <vt:i4>5</vt:i4>
      </vt:variant>
      <vt:variant>
        <vt:lpwstr/>
      </vt:variant>
      <vt:variant>
        <vt:lpwstr>_Toc527115970</vt:lpwstr>
      </vt:variant>
      <vt:variant>
        <vt:i4>1507386</vt:i4>
      </vt:variant>
      <vt:variant>
        <vt:i4>1184</vt:i4>
      </vt:variant>
      <vt:variant>
        <vt:i4>0</vt:i4>
      </vt:variant>
      <vt:variant>
        <vt:i4>5</vt:i4>
      </vt:variant>
      <vt:variant>
        <vt:lpwstr/>
      </vt:variant>
      <vt:variant>
        <vt:lpwstr>_Toc527115969</vt:lpwstr>
      </vt:variant>
      <vt:variant>
        <vt:i4>1507386</vt:i4>
      </vt:variant>
      <vt:variant>
        <vt:i4>1178</vt:i4>
      </vt:variant>
      <vt:variant>
        <vt:i4>0</vt:i4>
      </vt:variant>
      <vt:variant>
        <vt:i4>5</vt:i4>
      </vt:variant>
      <vt:variant>
        <vt:lpwstr/>
      </vt:variant>
      <vt:variant>
        <vt:lpwstr>_Toc527115968</vt:lpwstr>
      </vt:variant>
      <vt:variant>
        <vt:i4>1507386</vt:i4>
      </vt:variant>
      <vt:variant>
        <vt:i4>1172</vt:i4>
      </vt:variant>
      <vt:variant>
        <vt:i4>0</vt:i4>
      </vt:variant>
      <vt:variant>
        <vt:i4>5</vt:i4>
      </vt:variant>
      <vt:variant>
        <vt:lpwstr/>
      </vt:variant>
      <vt:variant>
        <vt:lpwstr>_Toc527115967</vt:lpwstr>
      </vt:variant>
      <vt:variant>
        <vt:i4>1507386</vt:i4>
      </vt:variant>
      <vt:variant>
        <vt:i4>1166</vt:i4>
      </vt:variant>
      <vt:variant>
        <vt:i4>0</vt:i4>
      </vt:variant>
      <vt:variant>
        <vt:i4>5</vt:i4>
      </vt:variant>
      <vt:variant>
        <vt:lpwstr/>
      </vt:variant>
      <vt:variant>
        <vt:lpwstr>_Toc527115966</vt:lpwstr>
      </vt:variant>
      <vt:variant>
        <vt:i4>1507386</vt:i4>
      </vt:variant>
      <vt:variant>
        <vt:i4>1160</vt:i4>
      </vt:variant>
      <vt:variant>
        <vt:i4>0</vt:i4>
      </vt:variant>
      <vt:variant>
        <vt:i4>5</vt:i4>
      </vt:variant>
      <vt:variant>
        <vt:lpwstr/>
      </vt:variant>
      <vt:variant>
        <vt:lpwstr>_Toc527115965</vt:lpwstr>
      </vt:variant>
      <vt:variant>
        <vt:i4>1507386</vt:i4>
      </vt:variant>
      <vt:variant>
        <vt:i4>1154</vt:i4>
      </vt:variant>
      <vt:variant>
        <vt:i4>0</vt:i4>
      </vt:variant>
      <vt:variant>
        <vt:i4>5</vt:i4>
      </vt:variant>
      <vt:variant>
        <vt:lpwstr/>
      </vt:variant>
      <vt:variant>
        <vt:lpwstr>_Toc527115964</vt:lpwstr>
      </vt:variant>
      <vt:variant>
        <vt:i4>1507386</vt:i4>
      </vt:variant>
      <vt:variant>
        <vt:i4>1148</vt:i4>
      </vt:variant>
      <vt:variant>
        <vt:i4>0</vt:i4>
      </vt:variant>
      <vt:variant>
        <vt:i4>5</vt:i4>
      </vt:variant>
      <vt:variant>
        <vt:lpwstr/>
      </vt:variant>
      <vt:variant>
        <vt:lpwstr>_Toc527115963</vt:lpwstr>
      </vt:variant>
      <vt:variant>
        <vt:i4>1507386</vt:i4>
      </vt:variant>
      <vt:variant>
        <vt:i4>1142</vt:i4>
      </vt:variant>
      <vt:variant>
        <vt:i4>0</vt:i4>
      </vt:variant>
      <vt:variant>
        <vt:i4>5</vt:i4>
      </vt:variant>
      <vt:variant>
        <vt:lpwstr/>
      </vt:variant>
      <vt:variant>
        <vt:lpwstr>_Toc527115962</vt:lpwstr>
      </vt:variant>
      <vt:variant>
        <vt:i4>1507386</vt:i4>
      </vt:variant>
      <vt:variant>
        <vt:i4>1136</vt:i4>
      </vt:variant>
      <vt:variant>
        <vt:i4>0</vt:i4>
      </vt:variant>
      <vt:variant>
        <vt:i4>5</vt:i4>
      </vt:variant>
      <vt:variant>
        <vt:lpwstr/>
      </vt:variant>
      <vt:variant>
        <vt:lpwstr>_Toc527115961</vt:lpwstr>
      </vt:variant>
      <vt:variant>
        <vt:i4>1507386</vt:i4>
      </vt:variant>
      <vt:variant>
        <vt:i4>1130</vt:i4>
      </vt:variant>
      <vt:variant>
        <vt:i4>0</vt:i4>
      </vt:variant>
      <vt:variant>
        <vt:i4>5</vt:i4>
      </vt:variant>
      <vt:variant>
        <vt:lpwstr/>
      </vt:variant>
      <vt:variant>
        <vt:lpwstr>_Toc527115960</vt:lpwstr>
      </vt:variant>
      <vt:variant>
        <vt:i4>1310778</vt:i4>
      </vt:variant>
      <vt:variant>
        <vt:i4>1124</vt:i4>
      </vt:variant>
      <vt:variant>
        <vt:i4>0</vt:i4>
      </vt:variant>
      <vt:variant>
        <vt:i4>5</vt:i4>
      </vt:variant>
      <vt:variant>
        <vt:lpwstr/>
      </vt:variant>
      <vt:variant>
        <vt:lpwstr>_Toc527115959</vt:lpwstr>
      </vt:variant>
      <vt:variant>
        <vt:i4>1310778</vt:i4>
      </vt:variant>
      <vt:variant>
        <vt:i4>1118</vt:i4>
      </vt:variant>
      <vt:variant>
        <vt:i4>0</vt:i4>
      </vt:variant>
      <vt:variant>
        <vt:i4>5</vt:i4>
      </vt:variant>
      <vt:variant>
        <vt:lpwstr/>
      </vt:variant>
      <vt:variant>
        <vt:lpwstr>_Toc527115958</vt:lpwstr>
      </vt:variant>
      <vt:variant>
        <vt:i4>1310778</vt:i4>
      </vt:variant>
      <vt:variant>
        <vt:i4>1112</vt:i4>
      </vt:variant>
      <vt:variant>
        <vt:i4>0</vt:i4>
      </vt:variant>
      <vt:variant>
        <vt:i4>5</vt:i4>
      </vt:variant>
      <vt:variant>
        <vt:lpwstr/>
      </vt:variant>
      <vt:variant>
        <vt:lpwstr>_Toc527115957</vt:lpwstr>
      </vt:variant>
      <vt:variant>
        <vt:i4>1310778</vt:i4>
      </vt:variant>
      <vt:variant>
        <vt:i4>1106</vt:i4>
      </vt:variant>
      <vt:variant>
        <vt:i4>0</vt:i4>
      </vt:variant>
      <vt:variant>
        <vt:i4>5</vt:i4>
      </vt:variant>
      <vt:variant>
        <vt:lpwstr/>
      </vt:variant>
      <vt:variant>
        <vt:lpwstr>_Toc527115956</vt:lpwstr>
      </vt:variant>
      <vt:variant>
        <vt:i4>1310778</vt:i4>
      </vt:variant>
      <vt:variant>
        <vt:i4>1100</vt:i4>
      </vt:variant>
      <vt:variant>
        <vt:i4>0</vt:i4>
      </vt:variant>
      <vt:variant>
        <vt:i4>5</vt:i4>
      </vt:variant>
      <vt:variant>
        <vt:lpwstr/>
      </vt:variant>
      <vt:variant>
        <vt:lpwstr>_Toc527115955</vt:lpwstr>
      </vt:variant>
      <vt:variant>
        <vt:i4>1310778</vt:i4>
      </vt:variant>
      <vt:variant>
        <vt:i4>1094</vt:i4>
      </vt:variant>
      <vt:variant>
        <vt:i4>0</vt:i4>
      </vt:variant>
      <vt:variant>
        <vt:i4>5</vt:i4>
      </vt:variant>
      <vt:variant>
        <vt:lpwstr/>
      </vt:variant>
      <vt:variant>
        <vt:lpwstr>_Toc527115954</vt:lpwstr>
      </vt:variant>
      <vt:variant>
        <vt:i4>1310778</vt:i4>
      </vt:variant>
      <vt:variant>
        <vt:i4>1088</vt:i4>
      </vt:variant>
      <vt:variant>
        <vt:i4>0</vt:i4>
      </vt:variant>
      <vt:variant>
        <vt:i4>5</vt:i4>
      </vt:variant>
      <vt:variant>
        <vt:lpwstr/>
      </vt:variant>
      <vt:variant>
        <vt:lpwstr>_Toc527115953</vt:lpwstr>
      </vt:variant>
      <vt:variant>
        <vt:i4>1310778</vt:i4>
      </vt:variant>
      <vt:variant>
        <vt:i4>1082</vt:i4>
      </vt:variant>
      <vt:variant>
        <vt:i4>0</vt:i4>
      </vt:variant>
      <vt:variant>
        <vt:i4>5</vt:i4>
      </vt:variant>
      <vt:variant>
        <vt:lpwstr/>
      </vt:variant>
      <vt:variant>
        <vt:lpwstr>_Toc527115952</vt:lpwstr>
      </vt:variant>
      <vt:variant>
        <vt:i4>1310778</vt:i4>
      </vt:variant>
      <vt:variant>
        <vt:i4>1076</vt:i4>
      </vt:variant>
      <vt:variant>
        <vt:i4>0</vt:i4>
      </vt:variant>
      <vt:variant>
        <vt:i4>5</vt:i4>
      </vt:variant>
      <vt:variant>
        <vt:lpwstr/>
      </vt:variant>
      <vt:variant>
        <vt:lpwstr>_Toc527115951</vt:lpwstr>
      </vt:variant>
      <vt:variant>
        <vt:i4>1310778</vt:i4>
      </vt:variant>
      <vt:variant>
        <vt:i4>1070</vt:i4>
      </vt:variant>
      <vt:variant>
        <vt:i4>0</vt:i4>
      </vt:variant>
      <vt:variant>
        <vt:i4>5</vt:i4>
      </vt:variant>
      <vt:variant>
        <vt:lpwstr/>
      </vt:variant>
      <vt:variant>
        <vt:lpwstr>_Toc527115950</vt:lpwstr>
      </vt:variant>
      <vt:variant>
        <vt:i4>1376314</vt:i4>
      </vt:variant>
      <vt:variant>
        <vt:i4>1064</vt:i4>
      </vt:variant>
      <vt:variant>
        <vt:i4>0</vt:i4>
      </vt:variant>
      <vt:variant>
        <vt:i4>5</vt:i4>
      </vt:variant>
      <vt:variant>
        <vt:lpwstr/>
      </vt:variant>
      <vt:variant>
        <vt:lpwstr>_Toc527115949</vt:lpwstr>
      </vt:variant>
      <vt:variant>
        <vt:i4>1376314</vt:i4>
      </vt:variant>
      <vt:variant>
        <vt:i4>1058</vt:i4>
      </vt:variant>
      <vt:variant>
        <vt:i4>0</vt:i4>
      </vt:variant>
      <vt:variant>
        <vt:i4>5</vt:i4>
      </vt:variant>
      <vt:variant>
        <vt:lpwstr/>
      </vt:variant>
      <vt:variant>
        <vt:lpwstr>_Toc527115948</vt:lpwstr>
      </vt:variant>
      <vt:variant>
        <vt:i4>1376314</vt:i4>
      </vt:variant>
      <vt:variant>
        <vt:i4>1052</vt:i4>
      </vt:variant>
      <vt:variant>
        <vt:i4>0</vt:i4>
      </vt:variant>
      <vt:variant>
        <vt:i4>5</vt:i4>
      </vt:variant>
      <vt:variant>
        <vt:lpwstr/>
      </vt:variant>
      <vt:variant>
        <vt:lpwstr>_Toc527115947</vt:lpwstr>
      </vt:variant>
      <vt:variant>
        <vt:i4>1376314</vt:i4>
      </vt:variant>
      <vt:variant>
        <vt:i4>1046</vt:i4>
      </vt:variant>
      <vt:variant>
        <vt:i4>0</vt:i4>
      </vt:variant>
      <vt:variant>
        <vt:i4>5</vt:i4>
      </vt:variant>
      <vt:variant>
        <vt:lpwstr/>
      </vt:variant>
      <vt:variant>
        <vt:lpwstr>_Toc527115946</vt:lpwstr>
      </vt:variant>
      <vt:variant>
        <vt:i4>1376314</vt:i4>
      </vt:variant>
      <vt:variant>
        <vt:i4>1040</vt:i4>
      </vt:variant>
      <vt:variant>
        <vt:i4>0</vt:i4>
      </vt:variant>
      <vt:variant>
        <vt:i4>5</vt:i4>
      </vt:variant>
      <vt:variant>
        <vt:lpwstr/>
      </vt:variant>
      <vt:variant>
        <vt:lpwstr>_Toc527115945</vt:lpwstr>
      </vt:variant>
      <vt:variant>
        <vt:i4>1376314</vt:i4>
      </vt:variant>
      <vt:variant>
        <vt:i4>1034</vt:i4>
      </vt:variant>
      <vt:variant>
        <vt:i4>0</vt:i4>
      </vt:variant>
      <vt:variant>
        <vt:i4>5</vt:i4>
      </vt:variant>
      <vt:variant>
        <vt:lpwstr/>
      </vt:variant>
      <vt:variant>
        <vt:lpwstr>_Toc527115944</vt:lpwstr>
      </vt:variant>
      <vt:variant>
        <vt:i4>1376314</vt:i4>
      </vt:variant>
      <vt:variant>
        <vt:i4>1028</vt:i4>
      </vt:variant>
      <vt:variant>
        <vt:i4>0</vt:i4>
      </vt:variant>
      <vt:variant>
        <vt:i4>5</vt:i4>
      </vt:variant>
      <vt:variant>
        <vt:lpwstr/>
      </vt:variant>
      <vt:variant>
        <vt:lpwstr>_Toc527115943</vt:lpwstr>
      </vt:variant>
      <vt:variant>
        <vt:i4>1376314</vt:i4>
      </vt:variant>
      <vt:variant>
        <vt:i4>1022</vt:i4>
      </vt:variant>
      <vt:variant>
        <vt:i4>0</vt:i4>
      </vt:variant>
      <vt:variant>
        <vt:i4>5</vt:i4>
      </vt:variant>
      <vt:variant>
        <vt:lpwstr/>
      </vt:variant>
      <vt:variant>
        <vt:lpwstr>_Toc527115942</vt:lpwstr>
      </vt:variant>
      <vt:variant>
        <vt:i4>1376314</vt:i4>
      </vt:variant>
      <vt:variant>
        <vt:i4>1016</vt:i4>
      </vt:variant>
      <vt:variant>
        <vt:i4>0</vt:i4>
      </vt:variant>
      <vt:variant>
        <vt:i4>5</vt:i4>
      </vt:variant>
      <vt:variant>
        <vt:lpwstr/>
      </vt:variant>
      <vt:variant>
        <vt:lpwstr>_Toc527115941</vt:lpwstr>
      </vt:variant>
      <vt:variant>
        <vt:i4>1376314</vt:i4>
      </vt:variant>
      <vt:variant>
        <vt:i4>1010</vt:i4>
      </vt:variant>
      <vt:variant>
        <vt:i4>0</vt:i4>
      </vt:variant>
      <vt:variant>
        <vt:i4>5</vt:i4>
      </vt:variant>
      <vt:variant>
        <vt:lpwstr/>
      </vt:variant>
      <vt:variant>
        <vt:lpwstr>_Toc527115940</vt:lpwstr>
      </vt:variant>
      <vt:variant>
        <vt:i4>1179706</vt:i4>
      </vt:variant>
      <vt:variant>
        <vt:i4>1004</vt:i4>
      </vt:variant>
      <vt:variant>
        <vt:i4>0</vt:i4>
      </vt:variant>
      <vt:variant>
        <vt:i4>5</vt:i4>
      </vt:variant>
      <vt:variant>
        <vt:lpwstr/>
      </vt:variant>
      <vt:variant>
        <vt:lpwstr>_Toc527115939</vt:lpwstr>
      </vt:variant>
      <vt:variant>
        <vt:i4>1179706</vt:i4>
      </vt:variant>
      <vt:variant>
        <vt:i4>998</vt:i4>
      </vt:variant>
      <vt:variant>
        <vt:i4>0</vt:i4>
      </vt:variant>
      <vt:variant>
        <vt:i4>5</vt:i4>
      </vt:variant>
      <vt:variant>
        <vt:lpwstr/>
      </vt:variant>
      <vt:variant>
        <vt:lpwstr>_Toc527115938</vt:lpwstr>
      </vt:variant>
      <vt:variant>
        <vt:i4>1179706</vt:i4>
      </vt:variant>
      <vt:variant>
        <vt:i4>992</vt:i4>
      </vt:variant>
      <vt:variant>
        <vt:i4>0</vt:i4>
      </vt:variant>
      <vt:variant>
        <vt:i4>5</vt:i4>
      </vt:variant>
      <vt:variant>
        <vt:lpwstr/>
      </vt:variant>
      <vt:variant>
        <vt:lpwstr>_Toc527115937</vt:lpwstr>
      </vt:variant>
      <vt:variant>
        <vt:i4>1179706</vt:i4>
      </vt:variant>
      <vt:variant>
        <vt:i4>986</vt:i4>
      </vt:variant>
      <vt:variant>
        <vt:i4>0</vt:i4>
      </vt:variant>
      <vt:variant>
        <vt:i4>5</vt:i4>
      </vt:variant>
      <vt:variant>
        <vt:lpwstr/>
      </vt:variant>
      <vt:variant>
        <vt:lpwstr>_Toc527115936</vt:lpwstr>
      </vt:variant>
      <vt:variant>
        <vt:i4>1179706</vt:i4>
      </vt:variant>
      <vt:variant>
        <vt:i4>980</vt:i4>
      </vt:variant>
      <vt:variant>
        <vt:i4>0</vt:i4>
      </vt:variant>
      <vt:variant>
        <vt:i4>5</vt:i4>
      </vt:variant>
      <vt:variant>
        <vt:lpwstr/>
      </vt:variant>
      <vt:variant>
        <vt:lpwstr>_Toc527115935</vt:lpwstr>
      </vt:variant>
      <vt:variant>
        <vt:i4>1179706</vt:i4>
      </vt:variant>
      <vt:variant>
        <vt:i4>974</vt:i4>
      </vt:variant>
      <vt:variant>
        <vt:i4>0</vt:i4>
      </vt:variant>
      <vt:variant>
        <vt:i4>5</vt:i4>
      </vt:variant>
      <vt:variant>
        <vt:lpwstr/>
      </vt:variant>
      <vt:variant>
        <vt:lpwstr>_Toc527115934</vt:lpwstr>
      </vt:variant>
      <vt:variant>
        <vt:i4>1179706</vt:i4>
      </vt:variant>
      <vt:variant>
        <vt:i4>968</vt:i4>
      </vt:variant>
      <vt:variant>
        <vt:i4>0</vt:i4>
      </vt:variant>
      <vt:variant>
        <vt:i4>5</vt:i4>
      </vt:variant>
      <vt:variant>
        <vt:lpwstr/>
      </vt:variant>
      <vt:variant>
        <vt:lpwstr>_Toc527115933</vt:lpwstr>
      </vt:variant>
      <vt:variant>
        <vt:i4>1179706</vt:i4>
      </vt:variant>
      <vt:variant>
        <vt:i4>962</vt:i4>
      </vt:variant>
      <vt:variant>
        <vt:i4>0</vt:i4>
      </vt:variant>
      <vt:variant>
        <vt:i4>5</vt:i4>
      </vt:variant>
      <vt:variant>
        <vt:lpwstr/>
      </vt:variant>
      <vt:variant>
        <vt:lpwstr>_Toc527115932</vt:lpwstr>
      </vt:variant>
      <vt:variant>
        <vt:i4>1179706</vt:i4>
      </vt:variant>
      <vt:variant>
        <vt:i4>956</vt:i4>
      </vt:variant>
      <vt:variant>
        <vt:i4>0</vt:i4>
      </vt:variant>
      <vt:variant>
        <vt:i4>5</vt:i4>
      </vt:variant>
      <vt:variant>
        <vt:lpwstr/>
      </vt:variant>
      <vt:variant>
        <vt:lpwstr>_Toc527115931</vt:lpwstr>
      </vt:variant>
      <vt:variant>
        <vt:i4>1179706</vt:i4>
      </vt:variant>
      <vt:variant>
        <vt:i4>950</vt:i4>
      </vt:variant>
      <vt:variant>
        <vt:i4>0</vt:i4>
      </vt:variant>
      <vt:variant>
        <vt:i4>5</vt:i4>
      </vt:variant>
      <vt:variant>
        <vt:lpwstr/>
      </vt:variant>
      <vt:variant>
        <vt:lpwstr>_Toc527115930</vt:lpwstr>
      </vt:variant>
      <vt:variant>
        <vt:i4>1245242</vt:i4>
      </vt:variant>
      <vt:variant>
        <vt:i4>944</vt:i4>
      </vt:variant>
      <vt:variant>
        <vt:i4>0</vt:i4>
      </vt:variant>
      <vt:variant>
        <vt:i4>5</vt:i4>
      </vt:variant>
      <vt:variant>
        <vt:lpwstr/>
      </vt:variant>
      <vt:variant>
        <vt:lpwstr>_Toc527115929</vt:lpwstr>
      </vt:variant>
      <vt:variant>
        <vt:i4>1245242</vt:i4>
      </vt:variant>
      <vt:variant>
        <vt:i4>938</vt:i4>
      </vt:variant>
      <vt:variant>
        <vt:i4>0</vt:i4>
      </vt:variant>
      <vt:variant>
        <vt:i4>5</vt:i4>
      </vt:variant>
      <vt:variant>
        <vt:lpwstr/>
      </vt:variant>
      <vt:variant>
        <vt:lpwstr>_Toc527115928</vt:lpwstr>
      </vt:variant>
      <vt:variant>
        <vt:i4>1245242</vt:i4>
      </vt:variant>
      <vt:variant>
        <vt:i4>932</vt:i4>
      </vt:variant>
      <vt:variant>
        <vt:i4>0</vt:i4>
      </vt:variant>
      <vt:variant>
        <vt:i4>5</vt:i4>
      </vt:variant>
      <vt:variant>
        <vt:lpwstr/>
      </vt:variant>
      <vt:variant>
        <vt:lpwstr>_Toc527115927</vt:lpwstr>
      </vt:variant>
      <vt:variant>
        <vt:i4>1245242</vt:i4>
      </vt:variant>
      <vt:variant>
        <vt:i4>926</vt:i4>
      </vt:variant>
      <vt:variant>
        <vt:i4>0</vt:i4>
      </vt:variant>
      <vt:variant>
        <vt:i4>5</vt:i4>
      </vt:variant>
      <vt:variant>
        <vt:lpwstr/>
      </vt:variant>
      <vt:variant>
        <vt:lpwstr>_Toc527115926</vt:lpwstr>
      </vt:variant>
      <vt:variant>
        <vt:i4>1245242</vt:i4>
      </vt:variant>
      <vt:variant>
        <vt:i4>920</vt:i4>
      </vt:variant>
      <vt:variant>
        <vt:i4>0</vt:i4>
      </vt:variant>
      <vt:variant>
        <vt:i4>5</vt:i4>
      </vt:variant>
      <vt:variant>
        <vt:lpwstr/>
      </vt:variant>
      <vt:variant>
        <vt:lpwstr>_Toc527115925</vt:lpwstr>
      </vt:variant>
      <vt:variant>
        <vt:i4>1245242</vt:i4>
      </vt:variant>
      <vt:variant>
        <vt:i4>914</vt:i4>
      </vt:variant>
      <vt:variant>
        <vt:i4>0</vt:i4>
      </vt:variant>
      <vt:variant>
        <vt:i4>5</vt:i4>
      </vt:variant>
      <vt:variant>
        <vt:lpwstr/>
      </vt:variant>
      <vt:variant>
        <vt:lpwstr>_Toc527115924</vt:lpwstr>
      </vt:variant>
      <vt:variant>
        <vt:i4>1245242</vt:i4>
      </vt:variant>
      <vt:variant>
        <vt:i4>908</vt:i4>
      </vt:variant>
      <vt:variant>
        <vt:i4>0</vt:i4>
      </vt:variant>
      <vt:variant>
        <vt:i4>5</vt:i4>
      </vt:variant>
      <vt:variant>
        <vt:lpwstr/>
      </vt:variant>
      <vt:variant>
        <vt:lpwstr>_Toc527115923</vt:lpwstr>
      </vt:variant>
      <vt:variant>
        <vt:i4>1245242</vt:i4>
      </vt:variant>
      <vt:variant>
        <vt:i4>902</vt:i4>
      </vt:variant>
      <vt:variant>
        <vt:i4>0</vt:i4>
      </vt:variant>
      <vt:variant>
        <vt:i4>5</vt:i4>
      </vt:variant>
      <vt:variant>
        <vt:lpwstr/>
      </vt:variant>
      <vt:variant>
        <vt:lpwstr>_Toc527115922</vt:lpwstr>
      </vt:variant>
      <vt:variant>
        <vt:i4>1245242</vt:i4>
      </vt:variant>
      <vt:variant>
        <vt:i4>896</vt:i4>
      </vt:variant>
      <vt:variant>
        <vt:i4>0</vt:i4>
      </vt:variant>
      <vt:variant>
        <vt:i4>5</vt:i4>
      </vt:variant>
      <vt:variant>
        <vt:lpwstr/>
      </vt:variant>
      <vt:variant>
        <vt:lpwstr>_Toc527115921</vt:lpwstr>
      </vt:variant>
      <vt:variant>
        <vt:i4>1245242</vt:i4>
      </vt:variant>
      <vt:variant>
        <vt:i4>890</vt:i4>
      </vt:variant>
      <vt:variant>
        <vt:i4>0</vt:i4>
      </vt:variant>
      <vt:variant>
        <vt:i4>5</vt:i4>
      </vt:variant>
      <vt:variant>
        <vt:lpwstr/>
      </vt:variant>
      <vt:variant>
        <vt:lpwstr>_Toc527115920</vt:lpwstr>
      </vt:variant>
      <vt:variant>
        <vt:i4>1048634</vt:i4>
      </vt:variant>
      <vt:variant>
        <vt:i4>884</vt:i4>
      </vt:variant>
      <vt:variant>
        <vt:i4>0</vt:i4>
      </vt:variant>
      <vt:variant>
        <vt:i4>5</vt:i4>
      </vt:variant>
      <vt:variant>
        <vt:lpwstr/>
      </vt:variant>
      <vt:variant>
        <vt:lpwstr>_Toc527115919</vt:lpwstr>
      </vt:variant>
      <vt:variant>
        <vt:i4>1048634</vt:i4>
      </vt:variant>
      <vt:variant>
        <vt:i4>878</vt:i4>
      </vt:variant>
      <vt:variant>
        <vt:i4>0</vt:i4>
      </vt:variant>
      <vt:variant>
        <vt:i4>5</vt:i4>
      </vt:variant>
      <vt:variant>
        <vt:lpwstr/>
      </vt:variant>
      <vt:variant>
        <vt:lpwstr>_Toc527115918</vt:lpwstr>
      </vt:variant>
      <vt:variant>
        <vt:i4>1048634</vt:i4>
      </vt:variant>
      <vt:variant>
        <vt:i4>872</vt:i4>
      </vt:variant>
      <vt:variant>
        <vt:i4>0</vt:i4>
      </vt:variant>
      <vt:variant>
        <vt:i4>5</vt:i4>
      </vt:variant>
      <vt:variant>
        <vt:lpwstr/>
      </vt:variant>
      <vt:variant>
        <vt:lpwstr>_Toc527115917</vt:lpwstr>
      </vt:variant>
      <vt:variant>
        <vt:i4>1048634</vt:i4>
      </vt:variant>
      <vt:variant>
        <vt:i4>866</vt:i4>
      </vt:variant>
      <vt:variant>
        <vt:i4>0</vt:i4>
      </vt:variant>
      <vt:variant>
        <vt:i4>5</vt:i4>
      </vt:variant>
      <vt:variant>
        <vt:lpwstr/>
      </vt:variant>
      <vt:variant>
        <vt:lpwstr>_Toc527115916</vt:lpwstr>
      </vt:variant>
      <vt:variant>
        <vt:i4>1048634</vt:i4>
      </vt:variant>
      <vt:variant>
        <vt:i4>860</vt:i4>
      </vt:variant>
      <vt:variant>
        <vt:i4>0</vt:i4>
      </vt:variant>
      <vt:variant>
        <vt:i4>5</vt:i4>
      </vt:variant>
      <vt:variant>
        <vt:lpwstr/>
      </vt:variant>
      <vt:variant>
        <vt:lpwstr>_Toc527115915</vt:lpwstr>
      </vt:variant>
      <vt:variant>
        <vt:i4>1048634</vt:i4>
      </vt:variant>
      <vt:variant>
        <vt:i4>854</vt:i4>
      </vt:variant>
      <vt:variant>
        <vt:i4>0</vt:i4>
      </vt:variant>
      <vt:variant>
        <vt:i4>5</vt:i4>
      </vt:variant>
      <vt:variant>
        <vt:lpwstr/>
      </vt:variant>
      <vt:variant>
        <vt:lpwstr>_Toc527115914</vt:lpwstr>
      </vt:variant>
      <vt:variant>
        <vt:i4>1048634</vt:i4>
      </vt:variant>
      <vt:variant>
        <vt:i4>848</vt:i4>
      </vt:variant>
      <vt:variant>
        <vt:i4>0</vt:i4>
      </vt:variant>
      <vt:variant>
        <vt:i4>5</vt:i4>
      </vt:variant>
      <vt:variant>
        <vt:lpwstr/>
      </vt:variant>
      <vt:variant>
        <vt:lpwstr>_Toc527115913</vt:lpwstr>
      </vt:variant>
      <vt:variant>
        <vt:i4>1048634</vt:i4>
      </vt:variant>
      <vt:variant>
        <vt:i4>842</vt:i4>
      </vt:variant>
      <vt:variant>
        <vt:i4>0</vt:i4>
      </vt:variant>
      <vt:variant>
        <vt:i4>5</vt:i4>
      </vt:variant>
      <vt:variant>
        <vt:lpwstr/>
      </vt:variant>
      <vt:variant>
        <vt:lpwstr>_Toc527115912</vt:lpwstr>
      </vt:variant>
      <vt:variant>
        <vt:i4>1048634</vt:i4>
      </vt:variant>
      <vt:variant>
        <vt:i4>836</vt:i4>
      </vt:variant>
      <vt:variant>
        <vt:i4>0</vt:i4>
      </vt:variant>
      <vt:variant>
        <vt:i4>5</vt:i4>
      </vt:variant>
      <vt:variant>
        <vt:lpwstr/>
      </vt:variant>
      <vt:variant>
        <vt:lpwstr>_Toc527115911</vt:lpwstr>
      </vt:variant>
      <vt:variant>
        <vt:i4>1048634</vt:i4>
      </vt:variant>
      <vt:variant>
        <vt:i4>830</vt:i4>
      </vt:variant>
      <vt:variant>
        <vt:i4>0</vt:i4>
      </vt:variant>
      <vt:variant>
        <vt:i4>5</vt:i4>
      </vt:variant>
      <vt:variant>
        <vt:lpwstr/>
      </vt:variant>
      <vt:variant>
        <vt:lpwstr>_Toc527115910</vt:lpwstr>
      </vt:variant>
      <vt:variant>
        <vt:i4>1114170</vt:i4>
      </vt:variant>
      <vt:variant>
        <vt:i4>824</vt:i4>
      </vt:variant>
      <vt:variant>
        <vt:i4>0</vt:i4>
      </vt:variant>
      <vt:variant>
        <vt:i4>5</vt:i4>
      </vt:variant>
      <vt:variant>
        <vt:lpwstr/>
      </vt:variant>
      <vt:variant>
        <vt:lpwstr>_Toc527115909</vt:lpwstr>
      </vt:variant>
      <vt:variant>
        <vt:i4>1114170</vt:i4>
      </vt:variant>
      <vt:variant>
        <vt:i4>818</vt:i4>
      </vt:variant>
      <vt:variant>
        <vt:i4>0</vt:i4>
      </vt:variant>
      <vt:variant>
        <vt:i4>5</vt:i4>
      </vt:variant>
      <vt:variant>
        <vt:lpwstr/>
      </vt:variant>
      <vt:variant>
        <vt:lpwstr>_Toc527115908</vt:lpwstr>
      </vt:variant>
      <vt:variant>
        <vt:i4>1114170</vt:i4>
      </vt:variant>
      <vt:variant>
        <vt:i4>812</vt:i4>
      </vt:variant>
      <vt:variant>
        <vt:i4>0</vt:i4>
      </vt:variant>
      <vt:variant>
        <vt:i4>5</vt:i4>
      </vt:variant>
      <vt:variant>
        <vt:lpwstr/>
      </vt:variant>
      <vt:variant>
        <vt:lpwstr>_Toc527115907</vt:lpwstr>
      </vt:variant>
      <vt:variant>
        <vt:i4>1114170</vt:i4>
      </vt:variant>
      <vt:variant>
        <vt:i4>806</vt:i4>
      </vt:variant>
      <vt:variant>
        <vt:i4>0</vt:i4>
      </vt:variant>
      <vt:variant>
        <vt:i4>5</vt:i4>
      </vt:variant>
      <vt:variant>
        <vt:lpwstr/>
      </vt:variant>
      <vt:variant>
        <vt:lpwstr>_Toc527115906</vt:lpwstr>
      </vt:variant>
      <vt:variant>
        <vt:i4>1114170</vt:i4>
      </vt:variant>
      <vt:variant>
        <vt:i4>800</vt:i4>
      </vt:variant>
      <vt:variant>
        <vt:i4>0</vt:i4>
      </vt:variant>
      <vt:variant>
        <vt:i4>5</vt:i4>
      </vt:variant>
      <vt:variant>
        <vt:lpwstr/>
      </vt:variant>
      <vt:variant>
        <vt:lpwstr>_Toc527115905</vt:lpwstr>
      </vt:variant>
      <vt:variant>
        <vt:i4>1114170</vt:i4>
      </vt:variant>
      <vt:variant>
        <vt:i4>794</vt:i4>
      </vt:variant>
      <vt:variant>
        <vt:i4>0</vt:i4>
      </vt:variant>
      <vt:variant>
        <vt:i4>5</vt:i4>
      </vt:variant>
      <vt:variant>
        <vt:lpwstr/>
      </vt:variant>
      <vt:variant>
        <vt:lpwstr>_Toc527115904</vt:lpwstr>
      </vt:variant>
      <vt:variant>
        <vt:i4>1114170</vt:i4>
      </vt:variant>
      <vt:variant>
        <vt:i4>788</vt:i4>
      </vt:variant>
      <vt:variant>
        <vt:i4>0</vt:i4>
      </vt:variant>
      <vt:variant>
        <vt:i4>5</vt:i4>
      </vt:variant>
      <vt:variant>
        <vt:lpwstr/>
      </vt:variant>
      <vt:variant>
        <vt:lpwstr>_Toc527115903</vt:lpwstr>
      </vt:variant>
      <vt:variant>
        <vt:i4>1114170</vt:i4>
      </vt:variant>
      <vt:variant>
        <vt:i4>782</vt:i4>
      </vt:variant>
      <vt:variant>
        <vt:i4>0</vt:i4>
      </vt:variant>
      <vt:variant>
        <vt:i4>5</vt:i4>
      </vt:variant>
      <vt:variant>
        <vt:lpwstr/>
      </vt:variant>
      <vt:variant>
        <vt:lpwstr>_Toc527115902</vt:lpwstr>
      </vt:variant>
      <vt:variant>
        <vt:i4>1114170</vt:i4>
      </vt:variant>
      <vt:variant>
        <vt:i4>776</vt:i4>
      </vt:variant>
      <vt:variant>
        <vt:i4>0</vt:i4>
      </vt:variant>
      <vt:variant>
        <vt:i4>5</vt:i4>
      </vt:variant>
      <vt:variant>
        <vt:lpwstr/>
      </vt:variant>
      <vt:variant>
        <vt:lpwstr>_Toc527115901</vt:lpwstr>
      </vt:variant>
      <vt:variant>
        <vt:i4>1114170</vt:i4>
      </vt:variant>
      <vt:variant>
        <vt:i4>770</vt:i4>
      </vt:variant>
      <vt:variant>
        <vt:i4>0</vt:i4>
      </vt:variant>
      <vt:variant>
        <vt:i4>5</vt:i4>
      </vt:variant>
      <vt:variant>
        <vt:lpwstr/>
      </vt:variant>
      <vt:variant>
        <vt:lpwstr>_Toc527115900</vt:lpwstr>
      </vt:variant>
      <vt:variant>
        <vt:i4>1572923</vt:i4>
      </vt:variant>
      <vt:variant>
        <vt:i4>764</vt:i4>
      </vt:variant>
      <vt:variant>
        <vt:i4>0</vt:i4>
      </vt:variant>
      <vt:variant>
        <vt:i4>5</vt:i4>
      </vt:variant>
      <vt:variant>
        <vt:lpwstr/>
      </vt:variant>
      <vt:variant>
        <vt:lpwstr>_Toc527115899</vt:lpwstr>
      </vt:variant>
      <vt:variant>
        <vt:i4>1572923</vt:i4>
      </vt:variant>
      <vt:variant>
        <vt:i4>758</vt:i4>
      </vt:variant>
      <vt:variant>
        <vt:i4>0</vt:i4>
      </vt:variant>
      <vt:variant>
        <vt:i4>5</vt:i4>
      </vt:variant>
      <vt:variant>
        <vt:lpwstr/>
      </vt:variant>
      <vt:variant>
        <vt:lpwstr>_Toc527115898</vt:lpwstr>
      </vt:variant>
      <vt:variant>
        <vt:i4>1572923</vt:i4>
      </vt:variant>
      <vt:variant>
        <vt:i4>752</vt:i4>
      </vt:variant>
      <vt:variant>
        <vt:i4>0</vt:i4>
      </vt:variant>
      <vt:variant>
        <vt:i4>5</vt:i4>
      </vt:variant>
      <vt:variant>
        <vt:lpwstr/>
      </vt:variant>
      <vt:variant>
        <vt:lpwstr>_Toc527115897</vt:lpwstr>
      </vt:variant>
      <vt:variant>
        <vt:i4>1572923</vt:i4>
      </vt:variant>
      <vt:variant>
        <vt:i4>746</vt:i4>
      </vt:variant>
      <vt:variant>
        <vt:i4>0</vt:i4>
      </vt:variant>
      <vt:variant>
        <vt:i4>5</vt:i4>
      </vt:variant>
      <vt:variant>
        <vt:lpwstr/>
      </vt:variant>
      <vt:variant>
        <vt:lpwstr>_Toc527115896</vt:lpwstr>
      </vt:variant>
      <vt:variant>
        <vt:i4>1572923</vt:i4>
      </vt:variant>
      <vt:variant>
        <vt:i4>740</vt:i4>
      </vt:variant>
      <vt:variant>
        <vt:i4>0</vt:i4>
      </vt:variant>
      <vt:variant>
        <vt:i4>5</vt:i4>
      </vt:variant>
      <vt:variant>
        <vt:lpwstr/>
      </vt:variant>
      <vt:variant>
        <vt:lpwstr>_Toc527115895</vt:lpwstr>
      </vt:variant>
      <vt:variant>
        <vt:i4>1572923</vt:i4>
      </vt:variant>
      <vt:variant>
        <vt:i4>734</vt:i4>
      </vt:variant>
      <vt:variant>
        <vt:i4>0</vt:i4>
      </vt:variant>
      <vt:variant>
        <vt:i4>5</vt:i4>
      </vt:variant>
      <vt:variant>
        <vt:lpwstr/>
      </vt:variant>
      <vt:variant>
        <vt:lpwstr>_Toc527115894</vt:lpwstr>
      </vt:variant>
      <vt:variant>
        <vt:i4>1572923</vt:i4>
      </vt:variant>
      <vt:variant>
        <vt:i4>728</vt:i4>
      </vt:variant>
      <vt:variant>
        <vt:i4>0</vt:i4>
      </vt:variant>
      <vt:variant>
        <vt:i4>5</vt:i4>
      </vt:variant>
      <vt:variant>
        <vt:lpwstr/>
      </vt:variant>
      <vt:variant>
        <vt:lpwstr>_Toc527115893</vt:lpwstr>
      </vt:variant>
      <vt:variant>
        <vt:i4>1572923</vt:i4>
      </vt:variant>
      <vt:variant>
        <vt:i4>722</vt:i4>
      </vt:variant>
      <vt:variant>
        <vt:i4>0</vt:i4>
      </vt:variant>
      <vt:variant>
        <vt:i4>5</vt:i4>
      </vt:variant>
      <vt:variant>
        <vt:lpwstr/>
      </vt:variant>
      <vt:variant>
        <vt:lpwstr>_Toc527115892</vt:lpwstr>
      </vt:variant>
      <vt:variant>
        <vt:i4>1572923</vt:i4>
      </vt:variant>
      <vt:variant>
        <vt:i4>716</vt:i4>
      </vt:variant>
      <vt:variant>
        <vt:i4>0</vt:i4>
      </vt:variant>
      <vt:variant>
        <vt:i4>5</vt:i4>
      </vt:variant>
      <vt:variant>
        <vt:lpwstr/>
      </vt:variant>
      <vt:variant>
        <vt:lpwstr>_Toc527115891</vt:lpwstr>
      </vt:variant>
      <vt:variant>
        <vt:i4>1572923</vt:i4>
      </vt:variant>
      <vt:variant>
        <vt:i4>710</vt:i4>
      </vt:variant>
      <vt:variant>
        <vt:i4>0</vt:i4>
      </vt:variant>
      <vt:variant>
        <vt:i4>5</vt:i4>
      </vt:variant>
      <vt:variant>
        <vt:lpwstr/>
      </vt:variant>
      <vt:variant>
        <vt:lpwstr>_Toc527115890</vt:lpwstr>
      </vt:variant>
      <vt:variant>
        <vt:i4>1638459</vt:i4>
      </vt:variant>
      <vt:variant>
        <vt:i4>704</vt:i4>
      </vt:variant>
      <vt:variant>
        <vt:i4>0</vt:i4>
      </vt:variant>
      <vt:variant>
        <vt:i4>5</vt:i4>
      </vt:variant>
      <vt:variant>
        <vt:lpwstr/>
      </vt:variant>
      <vt:variant>
        <vt:lpwstr>_Toc527115889</vt:lpwstr>
      </vt:variant>
      <vt:variant>
        <vt:i4>1638459</vt:i4>
      </vt:variant>
      <vt:variant>
        <vt:i4>698</vt:i4>
      </vt:variant>
      <vt:variant>
        <vt:i4>0</vt:i4>
      </vt:variant>
      <vt:variant>
        <vt:i4>5</vt:i4>
      </vt:variant>
      <vt:variant>
        <vt:lpwstr/>
      </vt:variant>
      <vt:variant>
        <vt:lpwstr>_Toc527115888</vt:lpwstr>
      </vt:variant>
      <vt:variant>
        <vt:i4>1638459</vt:i4>
      </vt:variant>
      <vt:variant>
        <vt:i4>692</vt:i4>
      </vt:variant>
      <vt:variant>
        <vt:i4>0</vt:i4>
      </vt:variant>
      <vt:variant>
        <vt:i4>5</vt:i4>
      </vt:variant>
      <vt:variant>
        <vt:lpwstr/>
      </vt:variant>
      <vt:variant>
        <vt:lpwstr>_Toc527115887</vt:lpwstr>
      </vt:variant>
      <vt:variant>
        <vt:i4>1638459</vt:i4>
      </vt:variant>
      <vt:variant>
        <vt:i4>686</vt:i4>
      </vt:variant>
      <vt:variant>
        <vt:i4>0</vt:i4>
      </vt:variant>
      <vt:variant>
        <vt:i4>5</vt:i4>
      </vt:variant>
      <vt:variant>
        <vt:lpwstr/>
      </vt:variant>
      <vt:variant>
        <vt:lpwstr>_Toc527115886</vt:lpwstr>
      </vt:variant>
      <vt:variant>
        <vt:i4>1638459</vt:i4>
      </vt:variant>
      <vt:variant>
        <vt:i4>680</vt:i4>
      </vt:variant>
      <vt:variant>
        <vt:i4>0</vt:i4>
      </vt:variant>
      <vt:variant>
        <vt:i4>5</vt:i4>
      </vt:variant>
      <vt:variant>
        <vt:lpwstr/>
      </vt:variant>
      <vt:variant>
        <vt:lpwstr>_Toc527115885</vt:lpwstr>
      </vt:variant>
      <vt:variant>
        <vt:i4>1638459</vt:i4>
      </vt:variant>
      <vt:variant>
        <vt:i4>674</vt:i4>
      </vt:variant>
      <vt:variant>
        <vt:i4>0</vt:i4>
      </vt:variant>
      <vt:variant>
        <vt:i4>5</vt:i4>
      </vt:variant>
      <vt:variant>
        <vt:lpwstr/>
      </vt:variant>
      <vt:variant>
        <vt:lpwstr>_Toc527115884</vt:lpwstr>
      </vt:variant>
      <vt:variant>
        <vt:i4>1638459</vt:i4>
      </vt:variant>
      <vt:variant>
        <vt:i4>668</vt:i4>
      </vt:variant>
      <vt:variant>
        <vt:i4>0</vt:i4>
      </vt:variant>
      <vt:variant>
        <vt:i4>5</vt:i4>
      </vt:variant>
      <vt:variant>
        <vt:lpwstr/>
      </vt:variant>
      <vt:variant>
        <vt:lpwstr>_Toc527115883</vt:lpwstr>
      </vt:variant>
      <vt:variant>
        <vt:i4>1638459</vt:i4>
      </vt:variant>
      <vt:variant>
        <vt:i4>662</vt:i4>
      </vt:variant>
      <vt:variant>
        <vt:i4>0</vt:i4>
      </vt:variant>
      <vt:variant>
        <vt:i4>5</vt:i4>
      </vt:variant>
      <vt:variant>
        <vt:lpwstr/>
      </vt:variant>
      <vt:variant>
        <vt:lpwstr>_Toc527115882</vt:lpwstr>
      </vt:variant>
      <vt:variant>
        <vt:i4>1638459</vt:i4>
      </vt:variant>
      <vt:variant>
        <vt:i4>656</vt:i4>
      </vt:variant>
      <vt:variant>
        <vt:i4>0</vt:i4>
      </vt:variant>
      <vt:variant>
        <vt:i4>5</vt:i4>
      </vt:variant>
      <vt:variant>
        <vt:lpwstr/>
      </vt:variant>
      <vt:variant>
        <vt:lpwstr>_Toc527115881</vt:lpwstr>
      </vt:variant>
      <vt:variant>
        <vt:i4>1638459</vt:i4>
      </vt:variant>
      <vt:variant>
        <vt:i4>650</vt:i4>
      </vt:variant>
      <vt:variant>
        <vt:i4>0</vt:i4>
      </vt:variant>
      <vt:variant>
        <vt:i4>5</vt:i4>
      </vt:variant>
      <vt:variant>
        <vt:lpwstr/>
      </vt:variant>
      <vt:variant>
        <vt:lpwstr>_Toc527115880</vt:lpwstr>
      </vt:variant>
      <vt:variant>
        <vt:i4>1441851</vt:i4>
      </vt:variant>
      <vt:variant>
        <vt:i4>644</vt:i4>
      </vt:variant>
      <vt:variant>
        <vt:i4>0</vt:i4>
      </vt:variant>
      <vt:variant>
        <vt:i4>5</vt:i4>
      </vt:variant>
      <vt:variant>
        <vt:lpwstr/>
      </vt:variant>
      <vt:variant>
        <vt:lpwstr>_Toc527115879</vt:lpwstr>
      </vt:variant>
      <vt:variant>
        <vt:i4>1441851</vt:i4>
      </vt:variant>
      <vt:variant>
        <vt:i4>638</vt:i4>
      </vt:variant>
      <vt:variant>
        <vt:i4>0</vt:i4>
      </vt:variant>
      <vt:variant>
        <vt:i4>5</vt:i4>
      </vt:variant>
      <vt:variant>
        <vt:lpwstr/>
      </vt:variant>
      <vt:variant>
        <vt:lpwstr>_Toc527115878</vt:lpwstr>
      </vt:variant>
      <vt:variant>
        <vt:i4>1441851</vt:i4>
      </vt:variant>
      <vt:variant>
        <vt:i4>632</vt:i4>
      </vt:variant>
      <vt:variant>
        <vt:i4>0</vt:i4>
      </vt:variant>
      <vt:variant>
        <vt:i4>5</vt:i4>
      </vt:variant>
      <vt:variant>
        <vt:lpwstr/>
      </vt:variant>
      <vt:variant>
        <vt:lpwstr>_Toc527115877</vt:lpwstr>
      </vt:variant>
      <vt:variant>
        <vt:i4>1441851</vt:i4>
      </vt:variant>
      <vt:variant>
        <vt:i4>626</vt:i4>
      </vt:variant>
      <vt:variant>
        <vt:i4>0</vt:i4>
      </vt:variant>
      <vt:variant>
        <vt:i4>5</vt:i4>
      </vt:variant>
      <vt:variant>
        <vt:lpwstr/>
      </vt:variant>
      <vt:variant>
        <vt:lpwstr>_Toc527115876</vt:lpwstr>
      </vt:variant>
      <vt:variant>
        <vt:i4>1441851</vt:i4>
      </vt:variant>
      <vt:variant>
        <vt:i4>620</vt:i4>
      </vt:variant>
      <vt:variant>
        <vt:i4>0</vt:i4>
      </vt:variant>
      <vt:variant>
        <vt:i4>5</vt:i4>
      </vt:variant>
      <vt:variant>
        <vt:lpwstr/>
      </vt:variant>
      <vt:variant>
        <vt:lpwstr>_Toc527115875</vt:lpwstr>
      </vt:variant>
      <vt:variant>
        <vt:i4>1441851</vt:i4>
      </vt:variant>
      <vt:variant>
        <vt:i4>614</vt:i4>
      </vt:variant>
      <vt:variant>
        <vt:i4>0</vt:i4>
      </vt:variant>
      <vt:variant>
        <vt:i4>5</vt:i4>
      </vt:variant>
      <vt:variant>
        <vt:lpwstr/>
      </vt:variant>
      <vt:variant>
        <vt:lpwstr>_Toc527115874</vt:lpwstr>
      </vt:variant>
      <vt:variant>
        <vt:i4>1441851</vt:i4>
      </vt:variant>
      <vt:variant>
        <vt:i4>608</vt:i4>
      </vt:variant>
      <vt:variant>
        <vt:i4>0</vt:i4>
      </vt:variant>
      <vt:variant>
        <vt:i4>5</vt:i4>
      </vt:variant>
      <vt:variant>
        <vt:lpwstr/>
      </vt:variant>
      <vt:variant>
        <vt:lpwstr>_Toc527115873</vt:lpwstr>
      </vt:variant>
      <vt:variant>
        <vt:i4>1441851</vt:i4>
      </vt:variant>
      <vt:variant>
        <vt:i4>602</vt:i4>
      </vt:variant>
      <vt:variant>
        <vt:i4>0</vt:i4>
      </vt:variant>
      <vt:variant>
        <vt:i4>5</vt:i4>
      </vt:variant>
      <vt:variant>
        <vt:lpwstr/>
      </vt:variant>
      <vt:variant>
        <vt:lpwstr>_Toc527115872</vt:lpwstr>
      </vt:variant>
      <vt:variant>
        <vt:i4>1441851</vt:i4>
      </vt:variant>
      <vt:variant>
        <vt:i4>596</vt:i4>
      </vt:variant>
      <vt:variant>
        <vt:i4>0</vt:i4>
      </vt:variant>
      <vt:variant>
        <vt:i4>5</vt:i4>
      </vt:variant>
      <vt:variant>
        <vt:lpwstr/>
      </vt:variant>
      <vt:variant>
        <vt:lpwstr>_Toc527115871</vt:lpwstr>
      </vt:variant>
      <vt:variant>
        <vt:i4>1441851</vt:i4>
      </vt:variant>
      <vt:variant>
        <vt:i4>590</vt:i4>
      </vt:variant>
      <vt:variant>
        <vt:i4>0</vt:i4>
      </vt:variant>
      <vt:variant>
        <vt:i4>5</vt:i4>
      </vt:variant>
      <vt:variant>
        <vt:lpwstr/>
      </vt:variant>
      <vt:variant>
        <vt:lpwstr>_Toc527115870</vt:lpwstr>
      </vt:variant>
      <vt:variant>
        <vt:i4>1507387</vt:i4>
      </vt:variant>
      <vt:variant>
        <vt:i4>584</vt:i4>
      </vt:variant>
      <vt:variant>
        <vt:i4>0</vt:i4>
      </vt:variant>
      <vt:variant>
        <vt:i4>5</vt:i4>
      </vt:variant>
      <vt:variant>
        <vt:lpwstr/>
      </vt:variant>
      <vt:variant>
        <vt:lpwstr>_Toc527115869</vt:lpwstr>
      </vt:variant>
      <vt:variant>
        <vt:i4>1507387</vt:i4>
      </vt:variant>
      <vt:variant>
        <vt:i4>578</vt:i4>
      </vt:variant>
      <vt:variant>
        <vt:i4>0</vt:i4>
      </vt:variant>
      <vt:variant>
        <vt:i4>5</vt:i4>
      </vt:variant>
      <vt:variant>
        <vt:lpwstr/>
      </vt:variant>
      <vt:variant>
        <vt:lpwstr>_Toc527115868</vt:lpwstr>
      </vt:variant>
      <vt:variant>
        <vt:i4>1507387</vt:i4>
      </vt:variant>
      <vt:variant>
        <vt:i4>572</vt:i4>
      </vt:variant>
      <vt:variant>
        <vt:i4>0</vt:i4>
      </vt:variant>
      <vt:variant>
        <vt:i4>5</vt:i4>
      </vt:variant>
      <vt:variant>
        <vt:lpwstr/>
      </vt:variant>
      <vt:variant>
        <vt:lpwstr>_Toc527115867</vt:lpwstr>
      </vt:variant>
      <vt:variant>
        <vt:i4>1507387</vt:i4>
      </vt:variant>
      <vt:variant>
        <vt:i4>566</vt:i4>
      </vt:variant>
      <vt:variant>
        <vt:i4>0</vt:i4>
      </vt:variant>
      <vt:variant>
        <vt:i4>5</vt:i4>
      </vt:variant>
      <vt:variant>
        <vt:lpwstr/>
      </vt:variant>
      <vt:variant>
        <vt:lpwstr>_Toc527115866</vt:lpwstr>
      </vt:variant>
      <vt:variant>
        <vt:i4>1507387</vt:i4>
      </vt:variant>
      <vt:variant>
        <vt:i4>560</vt:i4>
      </vt:variant>
      <vt:variant>
        <vt:i4>0</vt:i4>
      </vt:variant>
      <vt:variant>
        <vt:i4>5</vt:i4>
      </vt:variant>
      <vt:variant>
        <vt:lpwstr/>
      </vt:variant>
      <vt:variant>
        <vt:lpwstr>_Toc527115865</vt:lpwstr>
      </vt:variant>
      <vt:variant>
        <vt:i4>1507387</vt:i4>
      </vt:variant>
      <vt:variant>
        <vt:i4>554</vt:i4>
      </vt:variant>
      <vt:variant>
        <vt:i4>0</vt:i4>
      </vt:variant>
      <vt:variant>
        <vt:i4>5</vt:i4>
      </vt:variant>
      <vt:variant>
        <vt:lpwstr/>
      </vt:variant>
      <vt:variant>
        <vt:lpwstr>_Toc527115864</vt:lpwstr>
      </vt:variant>
      <vt:variant>
        <vt:i4>1507387</vt:i4>
      </vt:variant>
      <vt:variant>
        <vt:i4>548</vt:i4>
      </vt:variant>
      <vt:variant>
        <vt:i4>0</vt:i4>
      </vt:variant>
      <vt:variant>
        <vt:i4>5</vt:i4>
      </vt:variant>
      <vt:variant>
        <vt:lpwstr/>
      </vt:variant>
      <vt:variant>
        <vt:lpwstr>_Toc527115863</vt:lpwstr>
      </vt:variant>
      <vt:variant>
        <vt:i4>1507387</vt:i4>
      </vt:variant>
      <vt:variant>
        <vt:i4>542</vt:i4>
      </vt:variant>
      <vt:variant>
        <vt:i4>0</vt:i4>
      </vt:variant>
      <vt:variant>
        <vt:i4>5</vt:i4>
      </vt:variant>
      <vt:variant>
        <vt:lpwstr/>
      </vt:variant>
      <vt:variant>
        <vt:lpwstr>_Toc527115862</vt:lpwstr>
      </vt:variant>
      <vt:variant>
        <vt:i4>1507387</vt:i4>
      </vt:variant>
      <vt:variant>
        <vt:i4>536</vt:i4>
      </vt:variant>
      <vt:variant>
        <vt:i4>0</vt:i4>
      </vt:variant>
      <vt:variant>
        <vt:i4>5</vt:i4>
      </vt:variant>
      <vt:variant>
        <vt:lpwstr/>
      </vt:variant>
      <vt:variant>
        <vt:lpwstr>_Toc527115861</vt:lpwstr>
      </vt:variant>
      <vt:variant>
        <vt:i4>1507387</vt:i4>
      </vt:variant>
      <vt:variant>
        <vt:i4>530</vt:i4>
      </vt:variant>
      <vt:variant>
        <vt:i4>0</vt:i4>
      </vt:variant>
      <vt:variant>
        <vt:i4>5</vt:i4>
      </vt:variant>
      <vt:variant>
        <vt:lpwstr/>
      </vt:variant>
      <vt:variant>
        <vt:lpwstr>_Toc527115860</vt:lpwstr>
      </vt:variant>
      <vt:variant>
        <vt:i4>1310779</vt:i4>
      </vt:variant>
      <vt:variant>
        <vt:i4>524</vt:i4>
      </vt:variant>
      <vt:variant>
        <vt:i4>0</vt:i4>
      </vt:variant>
      <vt:variant>
        <vt:i4>5</vt:i4>
      </vt:variant>
      <vt:variant>
        <vt:lpwstr/>
      </vt:variant>
      <vt:variant>
        <vt:lpwstr>_Toc527115859</vt:lpwstr>
      </vt:variant>
      <vt:variant>
        <vt:i4>1310779</vt:i4>
      </vt:variant>
      <vt:variant>
        <vt:i4>518</vt:i4>
      </vt:variant>
      <vt:variant>
        <vt:i4>0</vt:i4>
      </vt:variant>
      <vt:variant>
        <vt:i4>5</vt:i4>
      </vt:variant>
      <vt:variant>
        <vt:lpwstr/>
      </vt:variant>
      <vt:variant>
        <vt:lpwstr>_Toc527115858</vt:lpwstr>
      </vt:variant>
      <vt:variant>
        <vt:i4>1310779</vt:i4>
      </vt:variant>
      <vt:variant>
        <vt:i4>512</vt:i4>
      </vt:variant>
      <vt:variant>
        <vt:i4>0</vt:i4>
      </vt:variant>
      <vt:variant>
        <vt:i4>5</vt:i4>
      </vt:variant>
      <vt:variant>
        <vt:lpwstr/>
      </vt:variant>
      <vt:variant>
        <vt:lpwstr>_Toc527115857</vt:lpwstr>
      </vt:variant>
      <vt:variant>
        <vt:i4>1310779</vt:i4>
      </vt:variant>
      <vt:variant>
        <vt:i4>506</vt:i4>
      </vt:variant>
      <vt:variant>
        <vt:i4>0</vt:i4>
      </vt:variant>
      <vt:variant>
        <vt:i4>5</vt:i4>
      </vt:variant>
      <vt:variant>
        <vt:lpwstr/>
      </vt:variant>
      <vt:variant>
        <vt:lpwstr>_Toc527115856</vt:lpwstr>
      </vt:variant>
      <vt:variant>
        <vt:i4>1310779</vt:i4>
      </vt:variant>
      <vt:variant>
        <vt:i4>500</vt:i4>
      </vt:variant>
      <vt:variant>
        <vt:i4>0</vt:i4>
      </vt:variant>
      <vt:variant>
        <vt:i4>5</vt:i4>
      </vt:variant>
      <vt:variant>
        <vt:lpwstr/>
      </vt:variant>
      <vt:variant>
        <vt:lpwstr>_Toc527115855</vt:lpwstr>
      </vt:variant>
      <vt:variant>
        <vt:i4>1310779</vt:i4>
      </vt:variant>
      <vt:variant>
        <vt:i4>494</vt:i4>
      </vt:variant>
      <vt:variant>
        <vt:i4>0</vt:i4>
      </vt:variant>
      <vt:variant>
        <vt:i4>5</vt:i4>
      </vt:variant>
      <vt:variant>
        <vt:lpwstr/>
      </vt:variant>
      <vt:variant>
        <vt:lpwstr>_Toc527115854</vt:lpwstr>
      </vt:variant>
      <vt:variant>
        <vt:i4>1310779</vt:i4>
      </vt:variant>
      <vt:variant>
        <vt:i4>488</vt:i4>
      </vt:variant>
      <vt:variant>
        <vt:i4>0</vt:i4>
      </vt:variant>
      <vt:variant>
        <vt:i4>5</vt:i4>
      </vt:variant>
      <vt:variant>
        <vt:lpwstr/>
      </vt:variant>
      <vt:variant>
        <vt:lpwstr>_Toc527115853</vt:lpwstr>
      </vt:variant>
      <vt:variant>
        <vt:i4>1310779</vt:i4>
      </vt:variant>
      <vt:variant>
        <vt:i4>482</vt:i4>
      </vt:variant>
      <vt:variant>
        <vt:i4>0</vt:i4>
      </vt:variant>
      <vt:variant>
        <vt:i4>5</vt:i4>
      </vt:variant>
      <vt:variant>
        <vt:lpwstr/>
      </vt:variant>
      <vt:variant>
        <vt:lpwstr>_Toc527115852</vt:lpwstr>
      </vt:variant>
      <vt:variant>
        <vt:i4>1310779</vt:i4>
      </vt:variant>
      <vt:variant>
        <vt:i4>476</vt:i4>
      </vt:variant>
      <vt:variant>
        <vt:i4>0</vt:i4>
      </vt:variant>
      <vt:variant>
        <vt:i4>5</vt:i4>
      </vt:variant>
      <vt:variant>
        <vt:lpwstr/>
      </vt:variant>
      <vt:variant>
        <vt:lpwstr>_Toc527115851</vt:lpwstr>
      </vt:variant>
      <vt:variant>
        <vt:i4>1310779</vt:i4>
      </vt:variant>
      <vt:variant>
        <vt:i4>470</vt:i4>
      </vt:variant>
      <vt:variant>
        <vt:i4>0</vt:i4>
      </vt:variant>
      <vt:variant>
        <vt:i4>5</vt:i4>
      </vt:variant>
      <vt:variant>
        <vt:lpwstr/>
      </vt:variant>
      <vt:variant>
        <vt:lpwstr>_Toc527115850</vt:lpwstr>
      </vt:variant>
      <vt:variant>
        <vt:i4>1376315</vt:i4>
      </vt:variant>
      <vt:variant>
        <vt:i4>464</vt:i4>
      </vt:variant>
      <vt:variant>
        <vt:i4>0</vt:i4>
      </vt:variant>
      <vt:variant>
        <vt:i4>5</vt:i4>
      </vt:variant>
      <vt:variant>
        <vt:lpwstr/>
      </vt:variant>
      <vt:variant>
        <vt:lpwstr>_Toc527115849</vt:lpwstr>
      </vt:variant>
      <vt:variant>
        <vt:i4>1376315</vt:i4>
      </vt:variant>
      <vt:variant>
        <vt:i4>458</vt:i4>
      </vt:variant>
      <vt:variant>
        <vt:i4>0</vt:i4>
      </vt:variant>
      <vt:variant>
        <vt:i4>5</vt:i4>
      </vt:variant>
      <vt:variant>
        <vt:lpwstr/>
      </vt:variant>
      <vt:variant>
        <vt:lpwstr>_Toc527115848</vt:lpwstr>
      </vt:variant>
      <vt:variant>
        <vt:i4>1376315</vt:i4>
      </vt:variant>
      <vt:variant>
        <vt:i4>452</vt:i4>
      </vt:variant>
      <vt:variant>
        <vt:i4>0</vt:i4>
      </vt:variant>
      <vt:variant>
        <vt:i4>5</vt:i4>
      </vt:variant>
      <vt:variant>
        <vt:lpwstr/>
      </vt:variant>
      <vt:variant>
        <vt:lpwstr>_Toc527115847</vt:lpwstr>
      </vt:variant>
      <vt:variant>
        <vt:i4>1376315</vt:i4>
      </vt:variant>
      <vt:variant>
        <vt:i4>446</vt:i4>
      </vt:variant>
      <vt:variant>
        <vt:i4>0</vt:i4>
      </vt:variant>
      <vt:variant>
        <vt:i4>5</vt:i4>
      </vt:variant>
      <vt:variant>
        <vt:lpwstr/>
      </vt:variant>
      <vt:variant>
        <vt:lpwstr>_Toc527115846</vt:lpwstr>
      </vt:variant>
      <vt:variant>
        <vt:i4>1376315</vt:i4>
      </vt:variant>
      <vt:variant>
        <vt:i4>440</vt:i4>
      </vt:variant>
      <vt:variant>
        <vt:i4>0</vt:i4>
      </vt:variant>
      <vt:variant>
        <vt:i4>5</vt:i4>
      </vt:variant>
      <vt:variant>
        <vt:lpwstr/>
      </vt:variant>
      <vt:variant>
        <vt:lpwstr>_Toc527115845</vt:lpwstr>
      </vt:variant>
      <vt:variant>
        <vt:i4>1376315</vt:i4>
      </vt:variant>
      <vt:variant>
        <vt:i4>434</vt:i4>
      </vt:variant>
      <vt:variant>
        <vt:i4>0</vt:i4>
      </vt:variant>
      <vt:variant>
        <vt:i4>5</vt:i4>
      </vt:variant>
      <vt:variant>
        <vt:lpwstr/>
      </vt:variant>
      <vt:variant>
        <vt:lpwstr>_Toc527115844</vt:lpwstr>
      </vt:variant>
      <vt:variant>
        <vt:i4>1376315</vt:i4>
      </vt:variant>
      <vt:variant>
        <vt:i4>428</vt:i4>
      </vt:variant>
      <vt:variant>
        <vt:i4>0</vt:i4>
      </vt:variant>
      <vt:variant>
        <vt:i4>5</vt:i4>
      </vt:variant>
      <vt:variant>
        <vt:lpwstr/>
      </vt:variant>
      <vt:variant>
        <vt:lpwstr>_Toc527115843</vt:lpwstr>
      </vt:variant>
      <vt:variant>
        <vt:i4>1376315</vt:i4>
      </vt:variant>
      <vt:variant>
        <vt:i4>422</vt:i4>
      </vt:variant>
      <vt:variant>
        <vt:i4>0</vt:i4>
      </vt:variant>
      <vt:variant>
        <vt:i4>5</vt:i4>
      </vt:variant>
      <vt:variant>
        <vt:lpwstr/>
      </vt:variant>
      <vt:variant>
        <vt:lpwstr>_Toc527115842</vt:lpwstr>
      </vt:variant>
      <vt:variant>
        <vt:i4>1376315</vt:i4>
      </vt:variant>
      <vt:variant>
        <vt:i4>416</vt:i4>
      </vt:variant>
      <vt:variant>
        <vt:i4>0</vt:i4>
      </vt:variant>
      <vt:variant>
        <vt:i4>5</vt:i4>
      </vt:variant>
      <vt:variant>
        <vt:lpwstr/>
      </vt:variant>
      <vt:variant>
        <vt:lpwstr>_Toc527115841</vt:lpwstr>
      </vt:variant>
      <vt:variant>
        <vt:i4>1376315</vt:i4>
      </vt:variant>
      <vt:variant>
        <vt:i4>410</vt:i4>
      </vt:variant>
      <vt:variant>
        <vt:i4>0</vt:i4>
      </vt:variant>
      <vt:variant>
        <vt:i4>5</vt:i4>
      </vt:variant>
      <vt:variant>
        <vt:lpwstr/>
      </vt:variant>
      <vt:variant>
        <vt:lpwstr>_Toc527115840</vt:lpwstr>
      </vt:variant>
      <vt:variant>
        <vt:i4>1179707</vt:i4>
      </vt:variant>
      <vt:variant>
        <vt:i4>404</vt:i4>
      </vt:variant>
      <vt:variant>
        <vt:i4>0</vt:i4>
      </vt:variant>
      <vt:variant>
        <vt:i4>5</vt:i4>
      </vt:variant>
      <vt:variant>
        <vt:lpwstr/>
      </vt:variant>
      <vt:variant>
        <vt:lpwstr>_Toc527115839</vt:lpwstr>
      </vt:variant>
      <vt:variant>
        <vt:i4>1179707</vt:i4>
      </vt:variant>
      <vt:variant>
        <vt:i4>398</vt:i4>
      </vt:variant>
      <vt:variant>
        <vt:i4>0</vt:i4>
      </vt:variant>
      <vt:variant>
        <vt:i4>5</vt:i4>
      </vt:variant>
      <vt:variant>
        <vt:lpwstr/>
      </vt:variant>
      <vt:variant>
        <vt:lpwstr>_Toc527115838</vt:lpwstr>
      </vt:variant>
      <vt:variant>
        <vt:i4>1179707</vt:i4>
      </vt:variant>
      <vt:variant>
        <vt:i4>392</vt:i4>
      </vt:variant>
      <vt:variant>
        <vt:i4>0</vt:i4>
      </vt:variant>
      <vt:variant>
        <vt:i4>5</vt:i4>
      </vt:variant>
      <vt:variant>
        <vt:lpwstr/>
      </vt:variant>
      <vt:variant>
        <vt:lpwstr>_Toc527115837</vt:lpwstr>
      </vt:variant>
      <vt:variant>
        <vt:i4>1179707</vt:i4>
      </vt:variant>
      <vt:variant>
        <vt:i4>386</vt:i4>
      </vt:variant>
      <vt:variant>
        <vt:i4>0</vt:i4>
      </vt:variant>
      <vt:variant>
        <vt:i4>5</vt:i4>
      </vt:variant>
      <vt:variant>
        <vt:lpwstr/>
      </vt:variant>
      <vt:variant>
        <vt:lpwstr>_Toc527115836</vt:lpwstr>
      </vt:variant>
      <vt:variant>
        <vt:i4>1179707</vt:i4>
      </vt:variant>
      <vt:variant>
        <vt:i4>380</vt:i4>
      </vt:variant>
      <vt:variant>
        <vt:i4>0</vt:i4>
      </vt:variant>
      <vt:variant>
        <vt:i4>5</vt:i4>
      </vt:variant>
      <vt:variant>
        <vt:lpwstr/>
      </vt:variant>
      <vt:variant>
        <vt:lpwstr>_Toc527115835</vt:lpwstr>
      </vt:variant>
      <vt:variant>
        <vt:i4>1179707</vt:i4>
      </vt:variant>
      <vt:variant>
        <vt:i4>374</vt:i4>
      </vt:variant>
      <vt:variant>
        <vt:i4>0</vt:i4>
      </vt:variant>
      <vt:variant>
        <vt:i4>5</vt:i4>
      </vt:variant>
      <vt:variant>
        <vt:lpwstr/>
      </vt:variant>
      <vt:variant>
        <vt:lpwstr>_Toc527115834</vt:lpwstr>
      </vt:variant>
      <vt:variant>
        <vt:i4>1179707</vt:i4>
      </vt:variant>
      <vt:variant>
        <vt:i4>368</vt:i4>
      </vt:variant>
      <vt:variant>
        <vt:i4>0</vt:i4>
      </vt:variant>
      <vt:variant>
        <vt:i4>5</vt:i4>
      </vt:variant>
      <vt:variant>
        <vt:lpwstr/>
      </vt:variant>
      <vt:variant>
        <vt:lpwstr>_Toc527115833</vt:lpwstr>
      </vt:variant>
      <vt:variant>
        <vt:i4>1179707</vt:i4>
      </vt:variant>
      <vt:variant>
        <vt:i4>362</vt:i4>
      </vt:variant>
      <vt:variant>
        <vt:i4>0</vt:i4>
      </vt:variant>
      <vt:variant>
        <vt:i4>5</vt:i4>
      </vt:variant>
      <vt:variant>
        <vt:lpwstr/>
      </vt:variant>
      <vt:variant>
        <vt:lpwstr>_Toc527115832</vt:lpwstr>
      </vt:variant>
      <vt:variant>
        <vt:i4>1179707</vt:i4>
      </vt:variant>
      <vt:variant>
        <vt:i4>356</vt:i4>
      </vt:variant>
      <vt:variant>
        <vt:i4>0</vt:i4>
      </vt:variant>
      <vt:variant>
        <vt:i4>5</vt:i4>
      </vt:variant>
      <vt:variant>
        <vt:lpwstr/>
      </vt:variant>
      <vt:variant>
        <vt:lpwstr>_Toc527115831</vt:lpwstr>
      </vt:variant>
      <vt:variant>
        <vt:i4>1179707</vt:i4>
      </vt:variant>
      <vt:variant>
        <vt:i4>350</vt:i4>
      </vt:variant>
      <vt:variant>
        <vt:i4>0</vt:i4>
      </vt:variant>
      <vt:variant>
        <vt:i4>5</vt:i4>
      </vt:variant>
      <vt:variant>
        <vt:lpwstr/>
      </vt:variant>
      <vt:variant>
        <vt:lpwstr>_Toc527115830</vt:lpwstr>
      </vt:variant>
      <vt:variant>
        <vt:i4>1245243</vt:i4>
      </vt:variant>
      <vt:variant>
        <vt:i4>344</vt:i4>
      </vt:variant>
      <vt:variant>
        <vt:i4>0</vt:i4>
      </vt:variant>
      <vt:variant>
        <vt:i4>5</vt:i4>
      </vt:variant>
      <vt:variant>
        <vt:lpwstr/>
      </vt:variant>
      <vt:variant>
        <vt:lpwstr>_Toc527115829</vt:lpwstr>
      </vt:variant>
      <vt:variant>
        <vt:i4>1245243</vt:i4>
      </vt:variant>
      <vt:variant>
        <vt:i4>338</vt:i4>
      </vt:variant>
      <vt:variant>
        <vt:i4>0</vt:i4>
      </vt:variant>
      <vt:variant>
        <vt:i4>5</vt:i4>
      </vt:variant>
      <vt:variant>
        <vt:lpwstr/>
      </vt:variant>
      <vt:variant>
        <vt:lpwstr>_Toc527115828</vt:lpwstr>
      </vt:variant>
      <vt:variant>
        <vt:i4>1245243</vt:i4>
      </vt:variant>
      <vt:variant>
        <vt:i4>332</vt:i4>
      </vt:variant>
      <vt:variant>
        <vt:i4>0</vt:i4>
      </vt:variant>
      <vt:variant>
        <vt:i4>5</vt:i4>
      </vt:variant>
      <vt:variant>
        <vt:lpwstr/>
      </vt:variant>
      <vt:variant>
        <vt:lpwstr>_Toc527115827</vt:lpwstr>
      </vt:variant>
      <vt:variant>
        <vt:i4>1245243</vt:i4>
      </vt:variant>
      <vt:variant>
        <vt:i4>326</vt:i4>
      </vt:variant>
      <vt:variant>
        <vt:i4>0</vt:i4>
      </vt:variant>
      <vt:variant>
        <vt:i4>5</vt:i4>
      </vt:variant>
      <vt:variant>
        <vt:lpwstr/>
      </vt:variant>
      <vt:variant>
        <vt:lpwstr>_Toc527115826</vt:lpwstr>
      </vt:variant>
      <vt:variant>
        <vt:i4>1245243</vt:i4>
      </vt:variant>
      <vt:variant>
        <vt:i4>320</vt:i4>
      </vt:variant>
      <vt:variant>
        <vt:i4>0</vt:i4>
      </vt:variant>
      <vt:variant>
        <vt:i4>5</vt:i4>
      </vt:variant>
      <vt:variant>
        <vt:lpwstr/>
      </vt:variant>
      <vt:variant>
        <vt:lpwstr>_Toc527115825</vt:lpwstr>
      </vt:variant>
      <vt:variant>
        <vt:i4>1245243</vt:i4>
      </vt:variant>
      <vt:variant>
        <vt:i4>314</vt:i4>
      </vt:variant>
      <vt:variant>
        <vt:i4>0</vt:i4>
      </vt:variant>
      <vt:variant>
        <vt:i4>5</vt:i4>
      </vt:variant>
      <vt:variant>
        <vt:lpwstr/>
      </vt:variant>
      <vt:variant>
        <vt:lpwstr>_Toc527115824</vt:lpwstr>
      </vt:variant>
      <vt:variant>
        <vt:i4>1245243</vt:i4>
      </vt:variant>
      <vt:variant>
        <vt:i4>308</vt:i4>
      </vt:variant>
      <vt:variant>
        <vt:i4>0</vt:i4>
      </vt:variant>
      <vt:variant>
        <vt:i4>5</vt:i4>
      </vt:variant>
      <vt:variant>
        <vt:lpwstr/>
      </vt:variant>
      <vt:variant>
        <vt:lpwstr>_Toc527115823</vt:lpwstr>
      </vt:variant>
      <vt:variant>
        <vt:i4>1245243</vt:i4>
      </vt:variant>
      <vt:variant>
        <vt:i4>302</vt:i4>
      </vt:variant>
      <vt:variant>
        <vt:i4>0</vt:i4>
      </vt:variant>
      <vt:variant>
        <vt:i4>5</vt:i4>
      </vt:variant>
      <vt:variant>
        <vt:lpwstr/>
      </vt:variant>
      <vt:variant>
        <vt:lpwstr>_Toc527115822</vt:lpwstr>
      </vt:variant>
      <vt:variant>
        <vt:i4>1245243</vt:i4>
      </vt:variant>
      <vt:variant>
        <vt:i4>296</vt:i4>
      </vt:variant>
      <vt:variant>
        <vt:i4>0</vt:i4>
      </vt:variant>
      <vt:variant>
        <vt:i4>5</vt:i4>
      </vt:variant>
      <vt:variant>
        <vt:lpwstr/>
      </vt:variant>
      <vt:variant>
        <vt:lpwstr>_Toc527115821</vt:lpwstr>
      </vt:variant>
      <vt:variant>
        <vt:i4>1245243</vt:i4>
      </vt:variant>
      <vt:variant>
        <vt:i4>290</vt:i4>
      </vt:variant>
      <vt:variant>
        <vt:i4>0</vt:i4>
      </vt:variant>
      <vt:variant>
        <vt:i4>5</vt:i4>
      </vt:variant>
      <vt:variant>
        <vt:lpwstr/>
      </vt:variant>
      <vt:variant>
        <vt:lpwstr>_Toc527115820</vt:lpwstr>
      </vt:variant>
      <vt:variant>
        <vt:i4>1048635</vt:i4>
      </vt:variant>
      <vt:variant>
        <vt:i4>284</vt:i4>
      </vt:variant>
      <vt:variant>
        <vt:i4>0</vt:i4>
      </vt:variant>
      <vt:variant>
        <vt:i4>5</vt:i4>
      </vt:variant>
      <vt:variant>
        <vt:lpwstr/>
      </vt:variant>
      <vt:variant>
        <vt:lpwstr>_Toc527115819</vt:lpwstr>
      </vt:variant>
      <vt:variant>
        <vt:i4>1048635</vt:i4>
      </vt:variant>
      <vt:variant>
        <vt:i4>278</vt:i4>
      </vt:variant>
      <vt:variant>
        <vt:i4>0</vt:i4>
      </vt:variant>
      <vt:variant>
        <vt:i4>5</vt:i4>
      </vt:variant>
      <vt:variant>
        <vt:lpwstr/>
      </vt:variant>
      <vt:variant>
        <vt:lpwstr>_Toc527115818</vt:lpwstr>
      </vt:variant>
      <vt:variant>
        <vt:i4>1048635</vt:i4>
      </vt:variant>
      <vt:variant>
        <vt:i4>272</vt:i4>
      </vt:variant>
      <vt:variant>
        <vt:i4>0</vt:i4>
      </vt:variant>
      <vt:variant>
        <vt:i4>5</vt:i4>
      </vt:variant>
      <vt:variant>
        <vt:lpwstr/>
      </vt:variant>
      <vt:variant>
        <vt:lpwstr>_Toc527115817</vt:lpwstr>
      </vt:variant>
      <vt:variant>
        <vt:i4>1048635</vt:i4>
      </vt:variant>
      <vt:variant>
        <vt:i4>266</vt:i4>
      </vt:variant>
      <vt:variant>
        <vt:i4>0</vt:i4>
      </vt:variant>
      <vt:variant>
        <vt:i4>5</vt:i4>
      </vt:variant>
      <vt:variant>
        <vt:lpwstr/>
      </vt:variant>
      <vt:variant>
        <vt:lpwstr>_Toc527115816</vt:lpwstr>
      </vt:variant>
      <vt:variant>
        <vt:i4>1048635</vt:i4>
      </vt:variant>
      <vt:variant>
        <vt:i4>260</vt:i4>
      </vt:variant>
      <vt:variant>
        <vt:i4>0</vt:i4>
      </vt:variant>
      <vt:variant>
        <vt:i4>5</vt:i4>
      </vt:variant>
      <vt:variant>
        <vt:lpwstr/>
      </vt:variant>
      <vt:variant>
        <vt:lpwstr>_Toc527115815</vt:lpwstr>
      </vt:variant>
      <vt:variant>
        <vt:i4>1048635</vt:i4>
      </vt:variant>
      <vt:variant>
        <vt:i4>254</vt:i4>
      </vt:variant>
      <vt:variant>
        <vt:i4>0</vt:i4>
      </vt:variant>
      <vt:variant>
        <vt:i4>5</vt:i4>
      </vt:variant>
      <vt:variant>
        <vt:lpwstr/>
      </vt:variant>
      <vt:variant>
        <vt:lpwstr>_Toc527115814</vt:lpwstr>
      </vt:variant>
      <vt:variant>
        <vt:i4>1048635</vt:i4>
      </vt:variant>
      <vt:variant>
        <vt:i4>248</vt:i4>
      </vt:variant>
      <vt:variant>
        <vt:i4>0</vt:i4>
      </vt:variant>
      <vt:variant>
        <vt:i4>5</vt:i4>
      </vt:variant>
      <vt:variant>
        <vt:lpwstr/>
      </vt:variant>
      <vt:variant>
        <vt:lpwstr>_Toc527115813</vt:lpwstr>
      </vt:variant>
      <vt:variant>
        <vt:i4>1048635</vt:i4>
      </vt:variant>
      <vt:variant>
        <vt:i4>242</vt:i4>
      </vt:variant>
      <vt:variant>
        <vt:i4>0</vt:i4>
      </vt:variant>
      <vt:variant>
        <vt:i4>5</vt:i4>
      </vt:variant>
      <vt:variant>
        <vt:lpwstr/>
      </vt:variant>
      <vt:variant>
        <vt:lpwstr>_Toc527115812</vt:lpwstr>
      </vt:variant>
      <vt:variant>
        <vt:i4>1048635</vt:i4>
      </vt:variant>
      <vt:variant>
        <vt:i4>236</vt:i4>
      </vt:variant>
      <vt:variant>
        <vt:i4>0</vt:i4>
      </vt:variant>
      <vt:variant>
        <vt:i4>5</vt:i4>
      </vt:variant>
      <vt:variant>
        <vt:lpwstr/>
      </vt:variant>
      <vt:variant>
        <vt:lpwstr>_Toc527115811</vt:lpwstr>
      </vt:variant>
      <vt:variant>
        <vt:i4>1048635</vt:i4>
      </vt:variant>
      <vt:variant>
        <vt:i4>230</vt:i4>
      </vt:variant>
      <vt:variant>
        <vt:i4>0</vt:i4>
      </vt:variant>
      <vt:variant>
        <vt:i4>5</vt:i4>
      </vt:variant>
      <vt:variant>
        <vt:lpwstr/>
      </vt:variant>
      <vt:variant>
        <vt:lpwstr>_Toc527115810</vt:lpwstr>
      </vt:variant>
      <vt:variant>
        <vt:i4>1114171</vt:i4>
      </vt:variant>
      <vt:variant>
        <vt:i4>224</vt:i4>
      </vt:variant>
      <vt:variant>
        <vt:i4>0</vt:i4>
      </vt:variant>
      <vt:variant>
        <vt:i4>5</vt:i4>
      </vt:variant>
      <vt:variant>
        <vt:lpwstr/>
      </vt:variant>
      <vt:variant>
        <vt:lpwstr>_Toc527115809</vt:lpwstr>
      </vt:variant>
      <vt:variant>
        <vt:i4>1114171</vt:i4>
      </vt:variant>
      <vt:variant>
        <vt:i4>218</vt:i4>
      </vt:variant>
      <vt:variant>
        <vt:i4>0</vt:i4>
      </vt:variant>
      <vt:variant>
        <vt:i4>5</vt:i4>
      </vt:variant>
      <vt:variant>
        <vt:lpwstr/>
      </vt:variant>
      <vt:variant>
        <vt:lpwstr>_Toc527115808</vt:lpwstr>
      </vt:variant>
      <vt:variant>
        <vt:i4>1114171</vt:i4>
      </vt:variant>
      <vt:variant>
        <vt:i4>212</vt:i4>
      </vt:variant>
      <vt:variant>
        <vt:i4>0</vt:i4>
      </vt:variant>
      <vt:variant>
        <vt:i4>5</vt:i4>
      </vt:variant>
      <vt:variant>
        <vt:lpwstr/>
      </vt:variant>
      <vt:variant>
        <vt:lpwstr>_Toc527115807</vt:lpwstr>
      </vt:variant>
      <vt:variant>
        <vt:i4>1114171</vt:i4>
      </vt:variant>
      <vt:variant>
        <vt:i4>206</vt:i4>
      </vt:variant>
      <vt:variant>
        <vt:i4>0</vt:i4>
      </vt:variant>
      <vt:variant>
        <vt:i4>5</vt:i4>
      </vt:variant>
      <vt:variant>
        <vt:lpwstr/>
      </vt:variant>
      <vt:variant>
        <vt:lpwstr>_Toc527115806</vt:lpwstr>
      </vt:variant>
      <vt:variant>
        <vt:i4>1114171</vt:i4>
      </vt:variant>
      <vt:variant>
        <vt:i4>200</vt:i4>
      </vt:variant>
      <vt:variant>
        <vt:i4>0</vt:i4>
      </vt:variant>
      <vt:variant>
        <vt:i4>5</vt:i4>
      </vt:variant>
      <vt:variant>
        <vt:lpwstr/>
      </vt:variant>
      <vt:variant>
        <vt:lpwstr>_Toc527115805</vt:lpwstr>
      </vt:variant>
      <vt:variant>
        <vt:i4>1114171</vt:i4>
      </vt:variant>
      <vt:variant>
        <vt:i4>194</vt:i4>
      </vt:variant>
      <vt:variant>
        <vt:i4>0</vt:i4>
      </vt:variant>
      <vt:variant>
        <vt:i4>5</vt:i4>
      </vt:variant>
      <vt:variant>
        <vt:lpwstr/>
      </vt:variant>
      <vt:variant>
        <vt:lpwstr>_Toc527115804</vt:lpwstr>
      </vt:variant>
      <vt:variant>
        <vt:i4>1114171</vt:i4>
      </vt:variant>
      <vt:variant>
        <vt:i4>188</vt:i4>
      </vt:variant>
      <vt:variant>
        <vt:i4>0</vt:i4>
      </vt:variant>
      <vt:variant>
        <vt:i4>5</vt:i4>
      </vt:variant>
      <vt:variant>
        <vt:lpwstr/>
      </vt:variant>
      <vt:variant>
        <vt:lpwstr>_Toc527115803</vt:lpwstr>
      </vt:variant>
      <vt:variant>
        <vt:i4>1114171</vt:i4>
      </vt:variant>
      <vt:variant>
        <vt:i4>182</vt:i4>
      </vt:variant>
      <vt:variant>
        <vt:i4>0</vt:i4>
      </vt:variant>
      <vt:variant>
        <vt:i4>5</vt:i4>
      </vt:variant>
      <vt:variant>
        <vt:lpwstr/>
      </vt:variant>
      <vt:variant>
        <vt:lpwstr>_Toc527115802</vt:lpwstr>
      </vt:variant>
      <vt:variant>
        <vt:i4>1114171</vt:i4>
      </vt:variant>
      <vt:variant>
        <vt:i4>176</vt:i4>
      </vt:variant>
      <vt:variant>
        <vt:i4>0</vt:i4>
      </vt:variant>
      <vt:variant>
        <vt:i4>5</vt:i4>
      </vt:variant>
      <vt:variant>
        <vt:lpwstr/>
      </vt:variant>
      <vt:variant>
        <vt:lpwstr>_Toc527115801</vt:lpwstr>
      </vt:variant>
      <vt:variant>
        <vt:i4>1114171</vt:i4>
      </vt:variant>
      <vt:variant>
        <vt:i4>170</vt:i4>
      </vt:variant>
      <vt:variant>
        <vt:i4>0</vt:i4>
      </vt:variant>
      <vt:variant>
        <vt:i4>5</vt:i4>
      </vt:variant>
      <vt:variant>
        <vt:lpwstr/>
      </vt:variant>
      <vt:variant>
        <vt:lpwstr>_Toc527115800</vt:lpwstr>
      </vt:variant>
      <vt:variant>
        <vt:i4>1572916</vt:i4>
      </vt:variant>
      <vt:variant>
        <vt:i4>164</vt:i4>
      </vt:variant>
      <vt:variant>
        <vt:i4>0</vt:i4>
      </vt:variant>
      <vt:variant>
        <vt:i4>5</vt:i4>
      </vt:variant>
      <vt:variant>
        <vt:lpwstr/>
      </vt:variant>
      <vt:variant>
        <vt:lpwstr>_Toc527115799</vt:lpwstr>
      </vt:variant>
      <vt:variant>
        <vt:i4>1572916</vt:i4>
      </vt:variant>
      <vt:variant>
        <vt:i4>158</vt:i4>
      </vt:variant>
      <vt:variant>
        <vt:i4>0</vt:i4>
      </vt:variant>
      <vt:variant>
        <vt:i4>5</vt:i4>
      </vt:variant>
      <vt:variant>
        <vt:lpwstr/>
      </vt:variant>
      <vt:variant>
        <vt:lpwstr>_Toc527115798</vt:lpwstr>
      </vt:variant>
      <vt:variant>
        <vt:i4>1572916</vt:i4>
      </vt:variant>
      <vt:variant>
        <vt:i4>152</vt:i4>
      </vt:variant>
      <vt:variant>
        <vt:i4>0</vt:i4>
      </vt:variant>
      <vt:variant>
        <vt:i4>5</vt:i4>
      </vt:variant>
      <vt:variant>
        <vt:lpwstr/>
      </vt:variant>
      <vt:variant>
        <vt:lpwstr>_Toc527115797</vt:lpwstr>
      </vt:variant>
      <vt:variant>
        <vt:i4>1572916</vt:i4>
      </vt:variant>
      <vt:variant>
        <vt:i4>146</vt:i4>
      </vt:variant>
      <vt:variant>
        <vt:i4>0</vt:i4>
      </vt:variant>
      <vt:variant>
        <vt:i4>5</vt:i4>
      </vt:variant>
      <vt:variant>
        <vt:lpwstr/>
      </vt:variant>
      <vt:variant>
        <vt:lpwstr>_Toc527115796</vt:lpwstr>
      </vt:variant>
      <vt:variant>
        <vt:i4>1572916</vt:i4>
      </vt:variant>
      <vt:variant>
        <vt:i4>140</vt:i4>
      </vt:variant>
      <vt:variant>
        <vt:i4>0</vt:i4>
      </vt:variant>
      <vt:variant>
        <vt:i4>5</vt:i4>
      </vt:variant>
      <vt:variant>
        <vt:lpwstr/>
      </vt:variant>
      <vt:variant>
        <vt:lpwstr>_Toc527115795</vt:lpwstr>
      </vt:variant>
      <vt:variant>
        <vt:i4>1572916</vt:i4>
      </vt:variant>
      <vt:variant>
        <vt:i4>134</vt:i4>
      </vt:variant>
      <vt:variant>
        <vt:i4>0</vt:i4>
      </vt:variant>
      <vt:variant>
        <vt:i4>5</vt:i4>
      </vt:variant>
      <vt:variant>
        <vt:lpwstr/>
      </vt:variant>
      <vt:variant>
        <vt:lpwstr>_Toc527115794</vt:lpwstr>
      </vt:variant>
      <vt:variant>
        <vt:i4>1572916</vt:i4>
      </vt:variant>
      <vt:variant>
        <vt:i4>128</vt:i4>
      </vt:variant>
      <vt:variant>
        <vt:i4>0</vt:i4>
      </vt:variant>
      <vt:variant>
        <vt:i4>5</vt:i4>
      </vt:variant>
      <vt:variant>
        <vt:lpwstr/>
      </vt:variant>
      <vt:variant>
        <vt:lpwstr>_Toc527115793</vt:lpwstr>
      </vt:variant>
      <vt:variant>
        <vt:i4>1572916</vt:i4>
      </vt:variant>
      <vt:variant>
        <vt:i4>122</vt:i4>
      </vt:variant>
      <vt:variant>
        <vt:i4>0</vt:i4>
      </vt:variant>
      <vt:variant>
        <vt:i4>5</vt:i4>
      </vt:variant>
      <vt:variant>
        <vt:lpwstr/>
      </vt:variant>
      <vt:variant>
        <vt:lpwstr>_Toc527115792</vt:lpwstr>
      </vt:variant>
      <vt:variant>
        <vt:i4>1572916</vt:i4>
      </vt:variant>
      <vt:variant>
        <vt:i4>116</vt:i4>
      </vt:variant>
      <vt:variant>
        <vt:i4>0</vt:i4>
      </vt:variant>
      <vt:variant>
        <vt:i4>5</vt:i4>
      </vt:variant>
      <vt:variant>
        <vt:lpwstr/>
      </vt:variant>
      <vt:variant>
        <vt:lpwstr>_Toc527115791</vt:lpwstr>
      </vt:variant>
      <vt:variant>
        <vt:i4>1572916</vt:i4>
      </vt:variant>
      <vt:variant>
        <vt:i4>110</vt:i4>
      </vt:variant>
      <vt:variant>
        <vt:i4>0</vt:i4>
      </vt:variant>
      <vt:variant>
        <vt:i4>5</vt:i4>
      </vt:variant>
      <vt:variant>
        <vt:lpwstr/>
      </vt:variant>
      <vt:variant>
        <vt:lpwstr>_Toc527115790</vt:lpwstr>
      </vt:variant>
      <vt:variant>
        <vt:i4>1638452</vt:i4>
      </vt:variant>
      <vt:variant>
        <vt:i4>104</vt:i4>
      </vt:variant>
      <vt:variant>
        <vt:i4>0</vt:i4>
      </vt:variant>
      <vt:variant>
        <vt:i4>5</vt:i4>
      </vt:variant>
      <vt:variant>
        <vt:lpwstr/>
      </vt:variant>
      <vt:variant>
        <vt:lpwstr>_Toc527115789</vt:lpwstr>
      </vt:variant>
      <vt:variant>
        <vt:i4>1638452</vt:i4>
      </vt:variant>
      <vt:variant>
        <vt:i4>98</vt:i4>
      </vt:variant>
      <vt:variant>
        <vt:i4>0</vt:i4>
      </vt:variant>
      <vt:variant>
        <vt:i4>5</vt:i4>
      </vt:variant>
      <vt:variant>
        <vt:lpwstr/>
      </vt:variant>
      <vt:variant>
        <vt:lpwstr>_Toc527115788</vt:lpwstr>
      </vt:variant>
      <vt:variant>
        <vt:i4>1638452</vt:i4>
      </vt:variant>
      <vt:variant>
        <vt:i4>92</vt:i4>
      </vt:variant>
      <vt:variant>
        <vt:i4>0</vt:i4>
      </vt:variant>
      <vt:variant>
        <vt:i4>5</vt:i4>
      </vt:variant>
      <vt:variant>
        <vt:lpwstr/>
      </vt:variant>
      <vt:variant>
        <vt:lpwstr>_Toc527115787</vt:lpwstr>
      </vt:variant>
      <vt:variant>
        <vt:i4>1638452</vt:i4>
      </vt:variant>
      <vt:variant>
        <vt:i4>86</vt:i4>
      </vt:variant>
      <vt:variant>
        <vt:i4>0</vt:i4>
      </vt:variant>
      <vt:variant>
        <vt:i4>5</vt:i4>
      </vt:variant>
      <vt:variant>
        <vt:lpwstr/>
      </vt:variant>
      <vt:variant>
        <vt:lpwstr>_Toc527115786</vt:lpwstr>
      </vt:variant>
      <vt:variant>
        <vt:i4>1638452</vt:i4>
      </vt:variant>
      <vt:variant>
        <vt:i4>80</vt:i4>
      </vt:variant>
      <vt:variant>
        <vt:i4>0</vt:i4>
      </vt:variant>
      <vt:variant>
        <vt:i4>5</vt:i4>
      </vt:variant>
      <vt:variant>
        <vt:lpwstr/>
      </vt:variant>
      <vt:variant>
        <vt:lpwstr>_Toc527115785</vt:lpwstr>
      </vt:variant>
      <vt:variant>
        <vt:i4>1638452</vt:i4>
      </vt:variant>
      <vt:variant>
        <vt:i4>74</vt:i4>
      </vt:variant>
      <vt:variant>
        <vt:i4>0</vt:i4>
      </vt:variant>
      <vt:variant>
        <vt:i4>5</vt:i4>
      </vt:variant>
      <vt:variant>
        <vt:lpwstr/>
      </vt:variant>
      <vt:variant>
        <vt:lpwstr>_Toc527115784</vt:lpwstr>
      </vt:variant>
      <vt:variant>
        <vt:i4>1638452</vt:i4>
      </vt:variant>
      <vt:variant>
        <vt:i4>68</vt:i4>
      </vt:variant>
      <vt:variant>
        <vt:i4>0</vt:i4>
      </vt:variant>
      <vt:variant>
        <vt:i4>5</vt:i4>
      </vt:variant>
      <vt:variant>
        <vt:lpwstr/>
      </vt:variant>
      <vt:variant>
        <vt:lpwstr>_Toc527115783</vt:lpwstr>
      </vt:variant>
      <vt:variant>
        <vt:i4>1638452</vt:i4>
      </vt:variant>
      <vt:variant>
        <vt:i4>62</vt:i4>
      </vt:variant>
      <vt:variant>
        <vt:i4>0</vt:i4>
      </vt:variant>
      <vt:variant>
        <vt:i4>5</vt:i4>
      </vt:variant>
      <vt:variant>
        <vt:lpwstr/>
      </vt:variant>
      <vt:variant>
        <vt:lpwstr>_Toc527115782</vt:lpwstr>
      </vt:variant>
      <vt:variant>
        <vt:i4>1638452</vt:i4>
      </vt:variant>
      <vt:variant>
        <vt:i4>56</vt:i4>
      </vt:variant>
      <vt:variant>
        <vt:i4>0</vt:i4>
      </vt:variant>
      <vt:variant>
        <vt:i4>5</vt:i4>
      </vt:variant>
      <vt:variant>
        <vt:lpwstr/>
      </vt:variant>
      <vt:variant>
        <vt:lpwstr>_Toc527115781</vt:lpwstr>
      </vt:variant>
      <vt:variant>
        <vt:i4>1638452</vt:i4>
      </vt:variant>
      <vt:variant>
        <vt:i4>50</vt:i4>
      </vt:variant>
      <vt:variant>
        <vt:i4>0</vt:i4>
      </vt:variant>
      <vt:variant>
        <vt:i4>5</vt:i4>
      </vt:variant>
      <vt:variant>
        <vt:lpwstr/>
      </vt:variant>
      <vt:variant>
        <vt:lpwstr>_Toc527115780</vt:lpwstr>
      </vt:variant>
      <vt:variant>
        <vt:i4>1441844</vt:i4>
      </vt:variant>
      <vt:variant>
        <vt:i4>44</vt:i4>
      </vt:variant>
      <vt:variant>
        <vt:i4>0</vt:i4>
      </vt:variant>
      <vt:variant>
        <vt:i4>5</vt:i4>
      </vt:variant>
      <vt:variant>
        <vt:lpwstr/>
      </vt:variant>
      <vt:variant>
        <vt:lpwstr>_Toc527115779</vt:lpwstr>
      </vt:variant>
      <vt:variant>
        <vt:i4>1441844</vt:i4>
      </vt:variant>
      <vt:variant>
        <vt:i4>38</vt:i4>
      </vt:variant>
      <vt:variant>
        <vt:i4>0</vt:i4>
      </vt:variant>
      <vt:variant>
        <vt:i4>5</vt:i4>
      </vt:variant>
      <vt:variant>
        <vt:lpwstr/>
      </vt:variant>
      <vt:variant>
        <vt:lpwstr>_Toc527115778</vt:lpwstr>
      </vt:variant>
      <vt:variant>
        <vt:i4>1441844</vt:i4>
      </vt:variant>
      <vt:variant>
        <vt:i4>32</vt:i4>
      </vt:variant>
      <vt:variant>
        <vt:i4>0</vt:i4>
      </vt:variant>
      <vt:variant>
        <vt:i4>5</vt:i4>
      </vt:variant>
      <vt:variant>
        <vt:lpwstr/>
      </vt:variant>
      <vt:variant>
        <vt:lpwstr>_Toc527115777</vt:lpwstr>
      </vt:variant>
      <vt:variant>
        <vt:i4>1441844</vt:i4>
      </vt:variant>
      <vt:variant>
        <vt:i4>26</vt:i4>
      </vt:variant>
      <vt:variant>
        <vt:i4>0</vt:i4>
      </vt:variant>
      <vt:variant>
        <vt:i4>5</vt:i4>
      </vt:variant>
      <vt:variant>
        <vt:lpwstr/>
      </vt:variant>
      <vt:variant>
        <vt:lpwstr>_Toc527115776</vt:lpwstr>
      </vt:variant>
      <vt:variant>
        <vt:i4>1441844</vt:i4>
      </vt:variant>
      <vt:variant>
        <vt:i4>20</vt:i4>
      </vt:variant>
      <vt:variant>
        <vt:i4>0</vt:i4>
      </vt:variant>
      <vt:variant>
        <vt:i4>5</vt:i4>
      </vt:variant>
      <vt:variant>
        <vt:lpwstr/>
      </vt:variant>
      <vt:variant>
        <vt:lpwstr>_Toc527115775</vt:lpwstr>
      </vt:variant>
      <vt:variant>
        <vt:i4>1441844</vt:i4>
      </vt:variant>
      <vt:variant>
        <vt:i4>14</vt:i4>
      </vt:variant>
      <vt:variant>
        <vt:i4>0</vt:i4>
      </vt:variant>
      <vt:variant>
        <vt:i4>5</vt:i4>
      </vt:variant>
      <vt:variant>
        <vt:lpwstr/>
      </vt:variant>
      <vt:variant>
        <vt:lpwstr>_Toc527115774</vt:lpwstr>
      </vt:variant>
      <vt:variant>
        <vt:i4>1441844</vt:i4>
      </vt:variant>
      <vt:variant>
        <vt:i4>8</vt:i4>
      </vt:variant>
      <vt:variant>
        <vt:i4>0</vt:i4>
      </vt:variant>
      <vt:variant>
        <vt:i4>5</vt:i4>
      </vt:variant>
      <vt:variant>
        <vt:lpwstr/>
      </vt:variant>
      <vt:variant>
        <vt:lpwstr>_Toc527115773</vt:lpwstr>
      </vt:variant>
      <vt:variant>
        <vt:i4>1441844</vt:i4>
      </vt:variant>
      <vt:variant>
        <vt:i4>2</vt:i4>
      </vt:variant>
      <vt:variant>
        <vt:i4>0</vt:i4>
      </vt:variant>
      <vt:variant>
        <vt:i4>5</vt:i4>
      </vt:variant>
      <vt:variant>
        <vt:lpwstr/>
      </vt:variant>
      <vt:variant>
        <vt:lpwstr>_Toc52711577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Specification</dc:title>
  <dc:subject/>
  <dc:creator>QA</dc:creator>
  <cp:keywords/>
  <dc:description/>
  <cp:lastModifiedBy>Nguyen An Chung</cp:lastModifiedBy>
  <cp:revision>35</cp:revision>
  <cp:lastPrinted>2020-10-19T03:10:00Z</cp:lastPrinted>
  <dcterms:created xsi:type="dcterms:W3CDTF">2021-03-12T07:35:00Z</dcterms:created>
  <dcterms:modified xsi:type="dcterms:W3CDTF">2021-03-18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2B3B463F3C9541B07CB3E3707AF0F5</vt:lpwstr>
  </property>
</Properties>
</file>